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notesSlides/notesSlide8.xml" ContentType="application/vnd.openxmlformats-officedocument.presentationml.notesSlide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charts/chart1.xml" ContentType="application/vnd.openxmlformats-officedocument.drawingml.chart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notesMasterIdLst>
    <p:notesMasterId r:id="rId25"/>
  </p:notesMasterIdLst>
  <p:handoutMasterIdLst>
    <p:handoutMasterId r:id="rId26"/>
  </p:handoutMasterIdLst>
  <p:sldIdLst>
    <p:sldId id="318" r:id="rId2"/>
    <p:sldId id="393" r:id="rId3"/>
    <p:sldId id="419" r:id="rId4"/>
    <p:sldId id="420" r:id="rId5"/>
    <p:sldId id="421" r:id="rId6"/>
    <p:sldId id="422" r:id="rId7"/>
    <p:sldId id="423" r:id="rId8"/>
    <p:sldId id="424" r:id="rId9"/>
    <p:sldId id="410" r:id="rId10"/>
    <p:sldId id="403" r:id="rId11"/>
    <p:sldId id="415" r:id="rId12"/>
    <p:sldId id="426" r:id="rId13"/>
    <p:sldId id="404" r:id="rId14"/>
    <p:sldId id="413" r:id="rId15"/>
    <p:sldId id="416" r:id="rId16"/>
    <p:sldId id="425" r:id="rId17"/>
    <p:sldId id="411" r:id="rId18"/>
    <p:sldId id="412" r:id="rId19"/>
    <p:sldId id="417" r:id="rId20"/>
    <p:sldId id="319" r:id="rId21"/>
    <p:sldId id="418" r:id="rId22"/>
    <p:sldId id="427" r:id="rId23"/>
    <p:sldId id="405" r:id="rId24"/>
  </p:sldIdLst>
  <p:sldSz cx="9144000" cy="5143500" type="screen16x9"/>
  <p:notesSz cx="6888163" cy="10021888"/>
  <p:embeddedFontLst>
    <p:embeddedFont>
      <p:font typeface="Kalam" panose="020B0604020202020204" charset="0"/>
      <p:regular r:id="rId27"/>
      <p:bold r:id="rId28"/>
    </p:embeddedFont>
    <p:embeddedFont>
      <p:font typeface="Browallia New" panose="020B0604020202020204" charset="-34"/>
      <p:regular r:id="rId29"/>
      <p:bold r:id="rId30"/>
      <p:italic r:id="rId31"/>
      <p:boldItalic r:id="rId32"/>
    </p:embeddedFont>
    <p:embeddedFont>
      <p:font typeface="Gulim" panose="020B0604020202020204" charset="-127"/>
      <p:regular r:id="rId33"/>
    </p:embeddedFont>
    <p:embeddedFont>
      <p:font typeface="Trebuchet MS" panose="020B0603020202020204" pitchFamily="34" charset="0"/>
      <p:regular r:id="rId34"/>
      <p:bold r:id="rId35"/>
      <p:italic r:id="rId36"/>
      <p:boldItalic r:id="rId37"/>
    </p:embeddedFont>
    <p:embeddedFont>
      <p:font typeface="Gidole" panose="02000503000000000000" pitchFamily="2" charset="0"/>
      <p:regular r:id="rId38"/>
    </p:embeddedFont>
    <p:embeddedFont>
      <p:font typeface="Calibri" panose="020F0502020204030204" pitchFamily="34" charset="0"/>
      <p:regular r:id="rId39"/>
      <p:bold r:id="rId40"/>
      <p:italic r:id="rId41"/>
      <p:boldItalic r:id="rId42"/>
    </p:embeddedFont>
    <p:embeddedFont>
      <p:font typeface="Asap" panose="020B0604020202020204" charset="0"/>
      <p:regular r:id="rId43"/>
      <p:bold r:id="rId44"/>
      <p:italic r:id="rId45"/>
      <p:boldItalic r:id="rId46"/>
    </p:embeddedFont>
    <p:embeddedFont>
      <p:font typeface="Niagara Solid" panose="04020502070702020202" pitchFamily="82" charset="0"/>
      <p:regular r:id="rId47"/>
    </p:embeddedFont>
    <p:embeddedFont>
      <p:font typeface="Aharoni" panose="020B0604020202020204" charset="-79"/>
      <p:bold r:id="rId48"/>
    </p:embeddedFont>
    <p:embeddedFont>
      <p:font typeface="Arial Unicode MS" panose="020B0604020202020204" pitchFamily="34" charset="-128"/>
      <p:regular r:id="rId49"/>
    </p:embeddedFont>
  </p:embeddedFontLst>
  <p:defaultTextStyle>
    <a:defPPr>
      <a:defRPr lang="pt-PT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3239">
          <p15:clr>
            <a:srgbClr val="A4A3A4"/>
          </p15:clr>
        </p15:guide>
        <p15:guide id="2" pos="5759">
          <p15:clr>
            <a:srgbClr val="A4A3A4"/>
          </p15:clr>
        </p15:guide>
        <p15:guide id="3" pos="22">
          <p15:clr>
            <a:srgbClr val="A4A3A4"/>
          </p15:clr>
        </p15:guide>
        <p15:guide id="4" pos="5738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3A5ED"/>
    <a:srgbClr val="183DD8"/>
    <a:srgbClr val="0095F0"/>
    <a:srgbClr val="1979D1"/>
    <a:srgbClr val="009AD0"/>
    <a:srgbClr val="4098E8"/>
    <a:srgbClr val="F8F8F8"/>
    <a:srgbClr val="9BC9F3"/>
    <a:srgbClr val="1081C6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15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7DF18680-E054-41AD-8BC1-D1AEF772440D}" styleName="Estilo Médio 2 - Destaque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327F97BB-C833-4FB7-BDE5-3F7075034690}" styleName="Estilo com Tema 2 - Destaque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2D5ABB26-0587-4C30-8999-92F81FD0307C}" styleName="Sem Estilo, Sem Grelha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7390" autoAdjust="0"/>
    <p:restoredTop sz="76542" autoAdjust="0"/>
  </p:normalViewPr>
  <p:slideViewPr>
    <p:cSldViewPr>
      <p:cViewPr varScale="1">
        <p:scale>
          <a:sx n="84" d="100"/>
          <a:sy n="84" d="100"/>
        </p:scale>
        <p:origin x="-1690" y="-77"/>
      </p:cViewPr>
      <p:guideLst>
        <p:guide orient="horz" pos="3239"/>
        <p:guide pos="5759"/>
        <p:guide pos="573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538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9" Type="http://schemas.openxmlformats.org/officeDocument/2006/relationships/font" Target="fonts/font13.fntdata"/><Relationship Id="rId21" Type="http://schemas.openxmlformats.org/officeDocument/2006/relationships/slide" Target="slides/slide20.xml"/><Relationship Id="rId34" Type="http://schemas.openxmlformats.org/officeDocument/2006/relationships/font" Target="fonts/font8.fntdata"/><Relationship Id="rId42" Type="http://schemas.openxmlformats.org/officeDocument/2006/relationships/font" Target="fonts/font16.fntdata"/><Relationship Id="rId47" Type="http://schemas.openxmlformats.org/officeDocument/2006/relationships/font" Target="fonts/font21.fntdata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font" Target="fonts/font3.fntdata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font" Target="fonts/font6.fntdata"/><Relationship Id="rId37" Type="http://schemas.openxmlformats.org/officeDocument/2006/relationships/font" Target="fonts/font11.fntdata"/><Relationship Id="rId40" Type="http://schemas.openxmlformats.org/officeDocument/2006/relationships/font" Target="fonts/font14.fntdata"/><Relationship Id="rId45" Type="http://schemas.openxmlformats.org/officeDocument/2006/relationships/font" Target="fonts/font19.fntdata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font" Target="fonts/font5.fntdata"/><Relationship Id="rId44" Type="http://schemas.openxmlformats.org/officeDocument/2006/relationships/font" Target="fonts/font18.fntdata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font" Target="fonts/font1.fntdata"/><Relationship Id="rId30" Type="http://schemas.openxmlformats.org/officeDocument/2006/relationships/font" Target="fonts/font4.fntdata"/><Relationship Id="rId35" Type="http://schemas.openxmlformats.org/officeDocument/2006/relationships/font" Target="fonts/font9.fntdata"/><Relationship Id="rId43" Type="http://schemas.openxmlformats.org/officeDocument/2006/relationships/font" Target="fonts/font17.fntdata"/><Relationship Id="rId48" Type="http://schemas.openxmlformats.org/officeDocument/2006/relationships/font" Target="fonts/font22.fntdata"/><Relationship Id="rId8" Type="http://schemas.openxmlformats.org/officeDocument/2006/relationships/slide" Target="slides/slide7.xml"/><Relationship Id="rId51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33" Type="http://schemas.openxmlformats.org/officeDocument/2006/relationships/font" Target="fonts/font7.fntdata"/><Relationship Id="rId38" Type="http://schemas.openxmlformats.org/officeDocument/2006/relationships/font" Target="fonts/font12.fntdata"/><Relationship Id="rId46" Type="http://schemas.openxmlformats.org/officeDocument/2006/relationships/font" Target="fonts/font20.fntdata"/><Relationship Id="rId20" Type="http://schemas.openxmlformats.org/officeDocument/2006/relationships/slide" Target="slides/slide19.xml"/><Relationship Id="rId41" Type="http://schemas.openxmlformats.org/officeDocument/2006/relationships/font" Target="fonts/font15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font" Target="fonts/font2.fntdata"/><Relationship Id="rId36" Type="http://schemas.openxmlformats.org/officeDocument/2006/relationships/font" Target="fonts/font10.fntdata"/><Relationship Id="rId49" Type="http://schemas.openxmlformats.org/officeDocument/2006/relationships/font" Target="fonts/font23.fntdata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plobo\Documents\AMA\Adm_Electronica\CC\estatisticas_FA2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pt-P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'Autenticacoes e Udistintos'!$C$1</c:f>
              <c:strCache>
                <c:ptCount val="1"/>
                <c:pt idx="0">
                  <c:v>Authentications</c:v>
                </c:pt>
              </c:strCache>
            </c:strRef>
          </c:tx>
          <c:marker>
            <c:symbol val="none"/>
          </c:marker>
          <c:cat>
            <c:multiLvlStrRef>
              <c:f>'Autenticacoes e Udistintos'!$A$2:$B$80</c:f>
              <c:multiLvlStrCache>
                <c:ptCount val="79"/>
                <c:lvl>
                  <c:pt idx="0">
                    <c:v>Jun</c:v>
                  </c:pt>
                  <c:pt idx="1">
                    <c:v>Jul</c:v>
                  </c:pt>
                  <c:pt idx="2">
                    <c:v>Ago</c:v>
                  </c:pt>
                  <c:pt idx="3">
                    <c:v>Set</c:v>
                  </c:pt>
                  <c:pt idx="4">
                    <c:v>Out</c:v>
                  </c:pt>
                  <c:pt idx="5">
                    <c:v>Nov</c:v>
                  </c:pt>
                  <c:pt idx="6">
                    <c:v>Dez</c:v>
                  </c:pt>
                  <c:pt idx="7">
                    <c:v>Jan</c:v>
                  </c:pt>
                  <c:pt idx="8">
                    <c:v>Fev</c:v>
                  </c:pt>
                  <c:pt idx="9">
                    <c:v>Mar</c:v>
                  </c:pt>
                  <c:pt idx="10">
                    <c:v>Abr</c:v>
                  </c:pt>
                  <c:pt idx="11">
                    <c:v>May</c:v>
                  </c:pt>
                  <c:pt idx="12">
                    <c:v>Jun</c:v>
                  </c:pt>
                  <c:pt idx="13">
                    <c:v>Jul</c:v>
                  </c:pt>
                  <c:pt idx="14">
                    <c:v>Ago</c:v>
                  </c:pt>
                  <c:pt idx="15">
                    <c:v>Set</c:v>
                  </c:pt>
                  <c:pt idx="16">
                    <c:v>Out</c:v>
                  </c:pt>
                  <c:pt idx="17">
                    <c:v>Nov</c:v>
                  </c:pt>
                  <c:pt idx="18">
                    <c:v>Dez</c:v>
                  </c:pt>
                  <c:pt idx="19">
                    <c:v>Jan</c:v>
                  </c:pt>
                  <c:pt idx="20">
                    <c:v>Fev</c:v>
                  </c:pt>
                  <c:pt idx="21">
                    <c:v>Mar</c:v>
                  </c:pt>
                  <c:pt idx="22">
                    <c:v>Abr</c:v>
                  </c:pt>
                  <c:pt idx="23">
                    <c:v>May</c:v>
                  </c:pt>
                  <c:pt idx="24">
                    <c:v>Jun</c:v>
                  </c:pt>
                  <c:pt idx="25">
                    <c:v>Jul</c:v>
                  </c:pt>
                  <c:pt idx="26">
                    <c:v>Ago</c:v>
                  </c:pt>
                  <c:pt idx="27">
                    <c:v>Set</c:v>
                  </c:pt>
                  <c:pt idx="28">
                    <c:v>Out</c:v>
                  </c:pt>
                  <c:pt idx="29">
                    <c:v>Nov</c:v>
                  </c:pt>
                  <c:pt idx="30">
                    <c:v>Dez</c:v>
                  </c:pt>
                  <c:pt idx="31">
                    <c:v>Jan</c:v>
                  </c:pt>
                  <c:pt idx="32">
                    <c:v>Fev</c:v>
                  </c:pt>
                  <c:pt idx="33">
                    <c:v>Mar</c:v>
                  </c:pt>
                  <c:pt idx="34">
                    <c:v>Abr</c:v>
                  </c:pt>
                  <c:pt idx="35">
                    <c:v>May</c:v>
                  </c:pt>
                  <c:pt idx="36">
                    <c:v>Jun</c:v>
                  </c:pt>
                  <c:pt idx="37">
                    <c:v>Jul</c:v>
                  </c:pt>
                  <c:pt idx="38">
                    <c:v>Ago</c:v>
                  </c:pt>
                  <c:pt idx="39">
                    <c:v>Set</c:v>
                  </c:pt>
                  <c:pt idx="40">
                    <c:v>Out</c:v>
                  </c:pt>
                  <c:pt idx="41">
                    <c:v>Nov</c:v>
                  </c:pt>
                  <c:pt idx="42">
                    <c:v>Dez</c:v>
                  </c:pt>
                  <c:pt idx="43">
                    <c:v>Jan</c:v>
                  </c:pt>
                  <c:pt idx="44">
                    <c:v>Fev</c:v>
                  </c:pt>
                  <c:pt idx="45">
                    <c:v>Mar</c:v>
                  </c:pt>
                  <c:pt idx="46">
                    <c:v>Abr</c:v>
                  </c:pt>
                  <c:pt idx="47">
                    <c:v>May</c:v>
                  </c:pt>
                  <c:pt idx="48">
                    <c:v>Jun</c:v>
                  </c:pt>
                  <c:pt idx="49">
                    <c:v>Jul</c:v>
                  </c:pt>
                  <c:pt idx="50">
                    <c:v>Ago</c:v>
                  </c:pt>
                  <c:pt idx="51">
                    <c:v>Set</c:v>
                  </c:pt>
                  <c:pt idx="52">
                    <c:v>Out</c:v>
                  </c:pt>
                  <c:pt idx="53">
                    <c:v>Nov</c:v>
                  </c:pt>
                  <c:pt idx="54">
                    <c:v>Dez</c:v>
                  </c:pt>
                  <c:pt idx="55">
                    <c:v>Jan</c:v>
                  </c:pt>
                  <c:pt idx="56">
                    <c:v>Fev</c:v>
                  </c:pt>
                  <c:pt idx="57">
                    <c:v>Mar</c:v>
                  </c:pt>
                  <c:pt idx="58">
                    <c:v>Abr</c:v>
                  </c:pt>
                  <c:pt idx="59">
                    <c:v>May</c:v>
                  </c:pt>
                  <c:pt idx="60">
                    <c:v>Jun</c:v>
                  </c:pt>
                  <c:pt idx="61">
                    <c:v>Jul</c:v>
                  </c:pt>
                  <c:pt idx="62">
                    <c:v>Ago</c:v>
                  </c:pt>
                  <c:pt idx="63">
                    <c:v>Set</c:v>
                  </c:pt>
                  <c:pt idx="64">
                    <c:v>Out</c:v>
                  </c:pt>
                  <c:pt idx="65">
                    <c:v>Nov</c:v>
                  </c:pt>
                  <c:pt idx="66">
                    <c:v>Dez</c:v>
                  </c:pt>
                  <c:pt idx="67">
                    <c:v>Jan</c:v>
                  </c:pt>
                  <c:pt idx="68">
                    <c:v>Fev</c:v>
                  </c:pt>
                  <c:pt idx="69">
                    <c:v>Mar</c:v>
                  </c:pt>
                  <c:pt idx="70">
                    <c:v>Abr</c:v>
                  </c:pt>
                  <c:pt idx="71">
                    <c:v>May</c:v>
                  </c:pt>
                  <c:pt idx="72">
                    <c:v>Jun</c:v>
                  </c:pt>
                  <c:pt idx="73">
                    <c:v>Jul</c:v>
                  </c:pt>
                  <c:pt idx="74">
                    <c:v>Ago</c:v>
                  </c:pt>
                  <c:pt idx="75">
                    <c:v>Set</c:v>
                  </c:pt>
                  <c:pt idx="76">
                    <c:v>Out</c:v>
                  </c:pt>
                  <c:pt idx="77">
                    <c:v>Nov</c:v>
                  </c:pt>
                  <c:pt idx="78">
                    <c:v>Dez</c:v>
                  </c:pt>
                </c:lvl>
                <c:lvl>
                  <c:pt idx="0">
                    <c:v>2010</c:v>
                  </c:pt>
                  <c:pt idx="7">
                    <c:v>2011</c:v>
                  </c:pt>
                  <c:pt idx="19">
                    <c:v>2012</c:v>
                  </c:pt>
                  <c:pt idx="31">
                    <c:v>2013</c:v>
                  </c:pt>
                  <c:pt idx="43">
                    <c:v>2014</c:v>
                  </c:pt>
                  <c:pt idx="55">
                    <c:v>2015</c:v>
                  </c:pt>
                  <c:pt idx="67">
                    <c:v>2016</c:v>
                  </c:pt>
                </c:lvl>
              </c:multiLvlStrCache>
            </c:multiLvlStrRef>
          </c:cat>
          <c:val>
            <c:numRef>
              <c:f>'Autenticacoes e Udistintos'!$C$2:$C$80</c:f>
              <c:numCache>
                <c:formatCode>General</c:formatCode>
                <c:ptCount val="79"/>
                <c:pt idx="0">
                  <c:v>317</c:v>
                </c:pt>
                <c:pt idx="1">
                  <c:v>876</c:v>
                </c:pt>
                <c:pt idx="2">
                  <c:v>902</c:v>
                </c:pt>
                <c:pt idx="3">
                  <c:v>2392</c:v>
                </c:pt>
                <c:pt idx="4">
                  <c:v>3745</c:v>
                </c:pt>
                <c:pt idx="5">
                  <c:v>4607</c:v>
                </c:pt>
                <c:pt idx="6">
                  <c:v>3243</c:v>
                </c:pt>
                <c:pt idx="7">
                  <c:v>7613</c:v>
                </c:pt>
                <c:pt idx="8">
                  <c:v>7881</c:v>
                </c:pt>
                <c:pt idx="9">
                  <c:v>9780</c:v>
                </c:pt>
                <c:pt idx="10">
                  <c:v>13938</c:v>
                </c:pt>
                <c:pt idx="11">
                  <c:v>13944</c:v>
                </c:pt>
                <c:pt idx="12">
                  <c:v>12967</c:v>
                </c:pt>
                <c:pt idx="13">
                  <c:v>10598</c:v>
                </c:pt>
                <c:pt idx="14">
                  <c:v>9601</c:v>
                </c:pt>
                <c:pt idx="15">
                  <c:v>10313</c:v>
                </c:pt>
                <c:pt idx="16">
                  <c:v>12184</c:v>
                </c:pt>
                <c:pt idx="17">
                  <c:v>17394</c:v>
                </c:pt>
                <c:pt idx="18">
                  <c:v>20532</c:v>
                </c:pt>
                <c:pt idx="19">
                  <c:v>20950</c:v>
                </c:pt>
                <c:pt idx="20">
                  <c:v>25386</c:v>
                </c:pt>
                <c:pt idx="21">
                  <c:v>20839</c:v>
                </c:pt>
                <c:pt idx="22">
                  <c:v>23459</c:v>
                </c:pt>
                <c:pt idx="23">
                  <c:v>28843</c:v>
                </c:pt>
                <c:pt idx="24">
                  <c:v>20771</c:v>
                </c:pt>
                <c:pt idx="25">
                  <c:v>28040</c:v>
                </c:pt>
                <c:pt idx="26">
                  <c:v>16940</c:v>
                </c:pt>
                <c:pt idx="27">
                  <c:v>17949</c:v>
                </c:pt>
                <c:pt idx="28">
                  <c:v>22009</c:v>
                </c:pt>
                <c:pt idx="29">
                  <c:v>22718</c:v>
                </c:pt>
                <c:pt idx="30">
                  <c:v>20839</c:v>
                </c:pt>
                <c:pt idx="31">
                  <c:v>30515</c:v>
                </c:pt>
                <c:pt idx="32">
                  <c:v>24990</c:v>
                </c:pt>
                <c:pt idx="33">
                  <c:v>25585</c:v>
                </c:pt>
                <c:pt idx="34">
                  <c:v>32873</c:v>
                </c:pt>
                <c:pt idx="35">
                  <c:v>39750</c:v>
                </c:pt>
                <c:pt idx="36">
                  <c:v>26177</c:v>
                </c:pt>
                <c:pt idx="37">
                  <c:v>26159</c:v>
                </c:pt>
                <c:pt idx="38">
                  <c:v>17918</c:v>
                </c:pt>
                <c:pt idx="39">
                  <c:v>22873</c:v>
                </c:pt>
                <c:pt idx="40">
                  <c:v>24537</c:v>
                </c:pt>
                <c:pt idx="41">
                  <c:v>22141</c:v>
                </c:pt>
                <c:pt idx="42">
                  <c:v>18224</c:v>
                </c:pt>
                <c:pt idx="43">
                  <c:v>27453</c:v>
                </c:pt>
                <c:pt idx="44">
                  <c:v>24980</c:v>
                </c:pt>
                <c:pt idx="45">
                  <c:v>30204</c:v>
                </c:pt>
                <c:pt idx="46">
                  <c:v>38279</c:v>
                </c:pt>
                <c:pt idx="47">
                  <c:v>37390</c:v>
                </c:pt>
                <c:pt idx="48">
                  <c:v>29381</c:v>
                </c:pt>
                <c:pt idx="49">
                  <c:v>28555</c:v>
                </c:pt>
                <c:pt idx="50">
                  <c:v>23241</c:v>
                </c:pt>
                <c:pt idx="51">
                  <c:v>28579</c:v>
                </c:pt>
                <c:pt idx="52">
                  <c:v>28583</c:v>
                </c:pt>
                <c:pt idx="53">
                  <c:v>27451</c:v>
                </c:pt>
                <c:pt idx="54">
                  <c:v>30280</c:v>
                </c:pt>
                <c:pt idx="55">
                  <c:v>41499</c:v>
                </c:pt>
                <c:pt idx="56">
                  <c:v>54016</c:v>
                </c:pt>
                <c:pt idx="57">
                  <c:v>65180</c:v>
                </c:pt>
                <c:pt idx="58">
                  <c:v>85542</c:v>
                </c:pt>
                <c:pt idx="59">
                  <c:v>76612</c:v>
                </c:pt>
                <c:pt idx="60">
                  <c:v>62952</c:v>
                </c:pt>
                <c:pt idx="61">
                  <c:v>96466</c:v>
                </c:pt>
                <c:pt idx="62">
                  <c:v>87382</c:v>
                </c:pt>
                <c:pt idx="63">
                  <c:v>102000</c:v>
                </c:pt>
                <c:pt idx="64">
                  <c:v>113841</c:v>
                </c:pt>
                <c:pt idx="65">
                  <c:v>110702</c:v>
                </c:pt>
                <c:pt idx="66">
                  <c:v>105085</c:v>
                </c:pt>
                <c:pt idx="67">
                  <c:v>120245</c:v>
                </c:pt>
                <c:pt idx="68">
                  <c:v>121828</c:v>
                </c:pt>
                <c:pt idx="69">
                  <c:v>104844</c:v>
                </c:pt>
                <c:pt idx="70">
                  <c:v>107057</c:v>
                </c:pt>
                <c:pt idx="71">
                  <c:v>119174</c:v>
                </c:pt>
                <c:pt idx="72">
                  <c:v>105908</c:v>
                </c:pt>
                <c:pt idx="73">
                  <c:v>109174</c:v>
                </c:pt>
                <c:pt idx="74">
                  <c:v>98330</c:v>
                </c:pt>
                <c:pt idx="75">
                  <c:v>123052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'Autenticacoes e Udistintos'!$D$1</c:f>
              <c:strCache>
                <c:ptCount val="1"/>
                <c:pt idx="0">
                  <c:v>Diferent Users</c:v>
                </c:pt>
              </c:strCache>
            </c:strRef>
          </c:tx>
          <c:marker>
            <c:symbol val="none"/>
          </c:marker>
          <c:cat>
            <c:multiLvlStrRef>
              <c:f>'Autenticacoes e Udistintos'!$A$2:$B$80</c:f>
              <c:multiLvlStrCache>
                <c:ptCount val="79"/>
                <c:lvl>
                  <c:pt idx="0">
                    <c:v>Jun</c:v>
                  </c:pt>
                  <c:pt idx="1">
                    <c:v>Jul</c:v>
                  </c:pt>
                  <c:pt idx="2">
                    <c:v>Ago</c:v>
                  </c:pt>
                  <c:pt idx="3">
                    <c:v>Set</c:v>
                  </c:pt>
                  <c:pt idx="4">
                    <c:v>Out</c:v>
                  </c:pt>
                  <c:pt idx="5">
                    <c:v>Nov</c:v>
                  </c:pt>
                  <c:pt idx="6">
                    <c:v>Dez</c:v>
                  </c:pt>
                  <c:pt idx="7">
                    <c:v>Jan</c:v>
                  </c:pt>
                  <c:pt idx="8">
                    <c:v>Fev</c:v>
                  </c:pt>
                  <c:pt idx="9">
                    <c:v>Mar</c:v>
                  </c:pt>
                  <c:pt idx="10">
                    <c:v>Abr</c:v>
                  </c:pt>
                  <c:pt idx="11">
                    <c:v>May</c:v>
                  </c:pt>
                  <c:pt idx="12">
                    <c:v>Jun</c:v>
                  </c:pt>
                  <c:pt idx="13">
                    <c:v>Jul</c:v>
                  </c:pt>
                  <c:pt idx="14">
                    <c:v>Ago</c:v>
                  </c:pt>
                  <c:pt idx="15">
                    <c:v>Set</c:v>
                  </c:pt>
                  <c:pt idx="16">
                    <c:v>Out</c:v>
                  </c:pt>
                  <c:pt idx="17">
                    <c:v>Nov</c:v>
                  </c:pt>
                  <c:pt idx="18">
                    <c:v>Dez</c:v>
                  </c:pt>
                  <c:pt idx="19">
                    <c:v>Jan</c:v>
                  </c:pt>
                  <c:pt idx="20">
                    <c:v>Fev</c:v>
                  </c:pt>
                  <c:pt idx="21">
                    <c:v>Mar</c:v>
                  </c:pt>
                  <c:pt idx="22">
                    <c:v>Abr</c:v>
                  </c:pt>
                  <c:pt idx="23">
                    <c:v>May</c:v>
                  </c:pt>
                  <c:pt idx="24">
                    <c:v>Jun</c:v>
                  </c:pt>
                  <c:pt idx="25">
                    <c:v>Jul</c:v>
                  </c:pt>
                  <c:pt idx="26">
                    <c:v>Ago</c:v>
                  </c:pt>
                  <c:pt idx="27">
                    <c:v>Set</c:v>
                  </c:pt>
                  <c:pt idx="28">
                    <c:v>Out</c:v>
                  </c:pt>
                  <c:pt idx="29">
                    <c:v>Nov</c:v>
                  </c:pt>
                  <c:pt idx="30">
                    <c:v>Dez</c:v>
                  </c:pt>
                  <c:pt idx="31">
                    <c:v>Jan</c:v>
                  </c:pt>
                  <c:pt idx="32">
                    <c:v>Fev</c:v>
                  </c:pt>
                  <c:pt idx="33">
                    <c:v>Mar</c:v>
                  </c:pt>
                  <c:pt idx="34">
                    <c:v>Abr</c:v>
                  </c:pt>
                  <c:pt idx="35">
                    <c:v>May</c:v>
                  </c:pt>
                  <c:pt idx="36">
                    <c:v>Jun</c:v>
                  </c:pt>
                  <c:pt idx="37">
                    <c:v>Jul</c:v>
                  </c:pt>
                  <c:pt idx="38">
                    <c:v>Ago</c:v>
                  </c:pt>
                  <c:pt idx="39">
                    <c:v>Set</c:v>
                  </c:pt>
                  <c:pt idx="40">
                    <c:v>Out</c:v>
                  </c:pt>
                  <c:pt idx="41">
                    <c:v>Nov</c:v>
                  </c:pt>
                  <c:pt idx="42">
                    <c:v>Dez</c:v>
                  </c:pt>
                  <c:pt idx="43">
                    <c:v>Jan</c:v>
                  </c:pt>
                  <c:pt idx="44">
                    <c:v>Fev</c:v>
                  </c:pt>
                  <c:pt idx="45">
                    <c:v>Mar</c:v>
                  </c:pt>
                  <c:pt idx="46">
                    <c:v>Abr</c:v>
                  </c:pt>
                  <c:pt idx="47">
                    <c:v>May</c:v>
                  </c:pt>
                  <c:pt idx="48">
                    <c:v>Jun</c:v>
                  </c:pt>
                  <c:pt idx="49">
                    <c:v>Jul</c:v>
                  </c:pt>
                  <c:pt idx="50">
                    <c:v>Ago</c:v>
                  </c:pt>
                  <c:pt idx="51">
                    <c:v>Set</c:v>
                  </c:pt>
                  <c:pt idx="52">
                    <c:v>Out</c:v>
                  </c:pt>
                  <c:pt idx="53">
                    <c:v>Nov</c:v>
                  </c:pt>
                  <c:pt idx="54">
                    <c:v>Dez</c:v>
                  </c:pt>
                  <c:pt idx="55">
                    <c:v>Jan</c:v>
                  </c:pt>
                  <c:pt idx="56">
                    <c:v>Fev</c:v>
                  </c:pt>
                  <c:pt idx="57">
                    <c:v>Mar</c:v>
                  </c:pt>
                  <c:pt idx="58">
                    <c:v>Abr</c:v>
                  </c:pt>
                  <c:pt idx="59">
                    <c:v>May</c:v>
                  </c:pt>
                  <c:pt idx="60">
                    <c:v>Jun</c:v>
                  </c:pt>
                  <c:pt idx="61">
                    <c:v>Jul</c:v>
                  </c:pt>
                  <c:pt idx="62">
                    <c:v>Ago</c:v>
                  </c:pt>
                  <c:pt idx="63">
                    <c:v>Set</c:v>
                  </c:pt>
                  <c:pt idx="64">
                    <c:v>Out</c:v>
                  </c:pt>
                  <c:pt idx="65">
                    <c:v>Nov</c:v>
                  </c:pt>
                  <c:pt idx="66">
                    <c:v>Dez</c:v>
                  </c:pt>
                  <c:pt idx="67">
                    <c:v>Jan</c:v>
                  </c:pt>
                  <c:pt idx="68">
                    <c:v>Fev</c:v>
                  </c:pt>
                  <c:pt idx="69">
                    <c:v>Mar</c:v>
                  </c:pt>
                  <c:pt idx="70">
                    <c:v>Abr</c:v>
                  </c:pt>
                  <c:pt idx="71">
                    <c:v>May</c:v>
                  </c:pt>
                  <c:pt idx="72">
                    <c:v>Jun</c:v>
                  </c:pt>
                  <c:pt idx="73">
                    <c:v>Jul</c:v>
                  </c:pt>
                  <c:pt idx="74">
                    <c:v>Ago</c:v>
                  </c:pt>
                  <c:pt idx="75">
                    <c:v>Set</c:v>
                  </c:pt>
                  <c:pt idx="76">
                    <c:v>Out</c:v>
                  </c:pt>
                  <c:pt idx="77">
                    <c:v>Nov</c:v>
                  </c:pt>
                  <c:pt idx="78">
                    <c:v>Dez</c:v>
                  </c:pt>
                </c:lvl>
                <c:lvl>
                  <c:pt idx="0">
                    <c:v>2010</c:v>
                  </c:pt>
                  <c:pt idx="7">
                    <c:v>2011</c:v>
                  </c:pt>
                  <c:pt idx="19">
                    <c:v>2012</c:v>
                  </c:pt>
                  <c:pt idx="31">
                    <c:v>2013</c:v>
                  </c:pt>
                  <c:pt idx="43">
                    <c:v>2014</c:v>
                  </c:pt>
                  <c:pt idx="55">
                    <c:v>2015</c:v>
                  </c:pt>
                  <c:pt idx="67">
                    <c:v>2016</c:v>
                  </c:pt>
                </c:lvl>
              </c:multiLvlStrCache>
            </c:multiLvlStrRef>
          </c:cat>
          <c:val>
            <c:numRef>
              <c:f>'Autenticacoes e Udistintos'!$D$2:$D$80</c:f>
              <c:numCache>
                <c:formatCode>General</c:formatCode>
                <c:ptCount val="79"/>
                <c:pt idx="0">
                  <c:v>11</c:v>
                </c:pt>
                <c:pt idx="1">
                  <c:v>303</c:v>
                </c:pt>
                <c:pt idx="2">
                  <c:v>505</c:v>
                </c:pt>
                <c:pt idx="3">
                  <c:v>1044</c:v>
                </c:pt>
                <c:pt idx="4">
                  <c:v>1476</c:v>
                </c:pt>
                <c:pt idx="5">
                  <c:v>1437</c:v>
                </c:pt>
                <c:pt idx="6">
                  <c:v>1335</c:v>
                </c:pt>
                <c:pt idx="7">
                  <c:v>2861</c:v>
                </c:pt>
                <c:pt idx="8">
                  <c:v>2914</c:v>
                </c:pt>
                <c:pt idx="9">
                  <c:v>3416</c:v>
                </c:pt>
                <c:pt idx="10">
                  <c:v>4497</c:v>
                </c:pt>
                <c:pt idx="11">
                  <c:v>4507</c:v>
                </c:pt>
                <c:pt idx="12">
                  <c:v>3251</c:v>
                </c:pt>
                <c:pt idx="13">
                  <c:v>3053</c:v>
                </c:pt>
                <c:pt idx="14">
                  <c:v>2916</c:v>
                </c:pt>
                <c:pt idx="15">
                  <c:v>3190</c:v>
                </c:pt>
                <c:pt idx="16">
                  <c:v>3690</c:v>
                </c:pt>
                <c:pt idx="17">
                  <c:v>4156</c:v>
                </c:pt>
                <c:pt idx="18">
                  <c:v>4225</c:v>
                </c:pt>
                <c:pt idx="19">
                  <c:v>5315</c:v>
                </c:pt>
                <c:pt idx="20">
                  <c:v>8209</c:v>
                </c:pt>
                <c:pt idx="21">
                  <c:v>6212</c:v>
                </c:pt>
                <c:pt idx="22">
                  <c:v>7629</c:v>
                </c:pt>
                <c:pt idx="23">
                  <c:v>8150</c:v>
                </c:pt>
                <c:pt idx="24">
                  <c:v>6686</c:v>
                </c:pt>
                <c:pt idx="25">
                  <c:v>7133</c:v>
                </c:pt>
                <c:pt idx="26">
                  <c:v>5824</c:v>
                </c:pt>
                <c:pt idx="27">
                  <c:v>6706</c:v>
                </c:pt>
                <c:pt idx="28">
                  <c:v>7739</c:v>
                </c:pt>
                <c:pt idx="29">
                  <c:v>6714</c:v>
                </c:pt>
                <c:pt idx="30">
                  <c:v>3761</c:v>
                </c:pt>
                <c:pt idx="31">
                  <c:v>9450</c:v>
                </c:pt>
                <c:pt idx="32">
                  <c:v>8404</c:v>
                </c:pt>
                <c:pt idx="33">
                  <c:v>9431</c:v>
                </c:pt>
                <c:pt idx="34">
                  <c:v>11719</c:v>
                </c:pt>
                <c:pt idx="35">
                  <c:v>10744</c:v>
                </c:pt>
                <c:pt idx="36">
                  <c:v>8603</c:v>
                </c:pt>
                <c:pt idx="37">
                  <c:v>9225</c:v>
                </c:pt>
                <c:pt idx="38">
                  <c:v>7291</c:v>
                </c:pt>
                <c:pt idx="39">
                  <c:v>7688</c:v>
                </c:pt>
                <c:pt idx="40">
                  <c:v>7122</c:v>
                </c:pt>
                <c:pt idx="41">
                  <c:v>6292</c:v>
                </c:pt>
                <c:pt idx="42">
                  <c:v>5524</c:v>
                </c:pt>
                <c:pt idx="43">
                  <c:v>7721</c:v>
                </c:pt>
                <c:pt idx="44">
                  <c:v>7085</c:v>
                </c:pt>
                <c:pt idx="45">
                  <c:v>8165</c:v>
                </c:pt>
                <c:pt idx="46">
                  <c:v>9932</c:v>
                </c:pt>
                <c:pt idx="47">
                  <c:v>9798</c:v>
                </c:pt>
                <c:pt idx="48">
                  <c:v>8381</c:v>
                </c:pt>
                <c:pt idx="49">
                  <c:v>8439</c:v>
                </c:pt>
                <c:pt idx="50">
                  <c:v>7696</c:v>
                </c:pt>
                <c:pt idx="51">
                  <c:v>8971</c:v>
                </c:pt>
                <c:pt idx="52">
                  <c:v>9353</c:v>
                </c:pt>
                <c:pt idx="53">
                  <c:v>8448</c:v>
                </c:pt>
                <c:pt idx="54">
                  <c:v>8896</c:v>
                </c:pt>
                <c:pt idx="55">
                  <c:v>12025</c:v>
                </c:pt>
                <c:pt idx="56">
                  <c:v>13658</c:v>
                </c:pt>
                <c:pt idx="57">
                  <c:v>13340</c:v>
                </c:pt>
                <c:pt idx="58">
                  <c:v>15707</c:v>
                </c:pt>
                <c:pt idx="59">
                  <c:v>15243</c:v>
                </c:pt>
                <c:pt idx="60">
                  <c:v>13063</c:v>
                </c:pt>
                <c:pt idx="61">
                  <c:v>15184</c:v>
                </c:pt>
                <c:pt idx="62">
                  <c:v>13985</c:v>
                </c:pt>
                <c:pt idx="63">
                  <c:v>15521</c:v>
                </c:pt>
                <c:pt idx="64">
                  <c:v>15882</c:v>
                </c:pt>
                <c:pt idx="65">
                  <c:v>15319</c:v>
                </c:pt>
                <c:pt idx="66">
                  <c:v>15124</c:v>
                </c:pt>
                <c:pt idx="67">
                  <c:v>17658</c:v>
                </c:pt>
                <c:pt idx="68">
                  <c:v>19502</c:v>
                </c:pt>
                <c:pt idx="69">
                  <c:v>17636</c:v>
                </c:pt>
                <c:pt idx="70">
                  <c:v>19786</c:v>
                </c:pt>
                <c:pt idx="71">
                  <c:v>21547</c:v>
                </c:pt>
                <c:pt idx="72">
                  <c:v>19671</c:v>
                </c:pt>
                <c:pt idx="73">
                  <c:v>18708</c:v>
                </c:pt>
                <c:pt idx="74">
                  <c:v>19119</c:v>
                </c:pt>
                <c:pt idx="75">
                  <c:v>23044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854274560"/>
        <c:axId val="169502400"/>
      </c:lineChart>
      <c:catAx>
        <c:axId val="854274560"/>
        <c:scaling>
          <c:orientation val="minMax"/>
        </c:scaling>
        <c:delete val="0"/>
        <c:axPos val="b"/>
        <c:majorTickMark val="out"/>
        <c:minorTickMark val="none"/>
        <c:tickLblPos val="nextTo"/>
        <c:crossAx val="169502400"/>
        <c:crosses val="autoZero"/>
        <c:auto val="1"/>
        <c:lblAlgn val="ctr"/>
        <c:lblOffset val="100"/>
        <c:noMultiLvlLbl val="0"/>
      </c:catAx>
      <c:valAx>
        <c:axId val="169502400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854274560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84870" cy="501094"/>
          </a:xfrm>
          <a:prstGeom prst="rect">
            <a:avLst/>
          </a:prstGeom>
        </p:spPr>
        <p:txBody>
          <a:bodyPr vert="horz" lIns="96634" tIns="48317" rIns="96634" bIns="48317" rtlCol="0"/>
          <a:lstStyle>
            <a:lvl1pPr algn="l">
              <a:defRPr sz="1300"/>
            </a:lvl1pPr>
          </a:lstStyle>
          <a:p>
            <a:endParaRPr lang="pt-PT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01698" y="0"/>
            <a:ext cx="2984870" cy="501094"/>
          </a:xfrm>
          <a:prstGeom prst="rect">
            <a:avLst/>
          </a:prstGeom>
        </p:spPr>
        <p:txBody>
          <a:bodyPr vert="horz" lIns="96634" tIns="48317" rIns="96634" bIns="48317" rtlCol="0"/>
          <a:lstStyle>
            <a:lvl1pPr algn="r">
              <a:defRPr sz="1300"/>
            </a:lvl1pPr>
          </a:lstStyle>
          <a:p>
            <a:fld id="{D00BFB55-9A83-4D38-9B5E-98CD0B84770E}" type="datetimeFigureOut">
              <a:rPr lang="pt-PT" smtClean="0"/>
              <a:t>29-03-2017</a:t>
            </a:fld>
            <a:endParaRPr lang="pt-PT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519054"/>
            <a:ext cx="2984870" cy="501094"/>
          </a:xfrm>
          <a:prstGeom prst="rect">
            <a:avLst/>
          </a:prstGeom>
        </p:spPr>
        <p:txBody>
          <a:bodyPr vert="horz" lIns="96634" tIns="48317" rIns="96634" bIns="48317" rtlCol="0" anchor="b"/>
          <a:lstStyle>
            <a:lvl1pPr algn="l">
              <a:defRPr sz="1300"/>
            </a:lvl1pPr>
          </a:lstStyle>
          <a:p>
            <a:endParaRPr lang="pt-PT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01698" y="9519054"/>
            <a:ext cx="2984870" cy="501094"/>
          </a:xfrm>
          <a:prstGeom prst="rect">
            <a:avLst/>
          </a:prstGeom>
        </p:spPr>
        <p:txBody>
          <a:bodyPr vert="horz" lIns="96634" tIns="48317" rIns="96634" bIns="48317" rtlCol="0" anchor="b"/>
          <a:lstStyle>
            <a:lvl1pPr algn="r">
              <a:defRPr sz="1300"/>
            </a:lvl1pPr>
          </a:lstStyle>
          <a:p>
            <a:fld id="{8D066645-BCBD-4453-AE0A-B857207C5A1D}" type="slidenum">
              <a:rPr lang="pt-PT" smtClean="0"/>
              <a:t>‹#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14105975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84870" cy="501094"/>
          </a:xfrm>
          <a:prstGeom prst="rect">
            <a:avLst/>
          </a:prstGeom>
        </p:spPr>
        <p:txBody>
          <a:bodyPr vert="horz" lIns="96634" tIns="48317" rIns="96634" bIns="48317" rtlCol="0"/>
          <a:lstStyle>
            <a:lvl1pPr algn="l">
              <a:defRPr sz="1300"/>
            </a:lvl1pPr>
          </a:lstStyle>
          <a:p>
            <a:endParaRPr lang="pt-PT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01698" y="0"/>
            <a:ext cx="2984870" cy="501094"/>
          </a:xfrm>
          <a:prstGeom prst="rect">
            <a:avLst/>
          </a:prstGeom>
        </p:spPr>
        <p:txBody>
          <a:bodyPr vert="horz" lIns="96634" tIns="48317" rIns="96634" bIns="48317" rtlCol="0"/>
          <a:lstStyle>
            <a:lvl1pPr algn="r">
              <a:defRPr sz="1300"/>
            </a:lvl1pPr>
          </a:lstStyle>
          <a:p>
            <a:fld id="{CDD6386E-DEF2-4B82-84E8-84C429B6175C}" type="datetimeFigureOut">
              <a:rPr lang="pt-PT" smtClean="0"/>
              <a:t>28-03-2017</a:t>
            </a:fld>
            <a:endParaRPr lang="pt-PT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03188" y="750888"/>
            <a:ext cx="6681787" cy="37592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34" tIns="48317" rIns="96634" bIns="48317" rtlCol="0" anchor="ctr"/>
          <a:lstStyle/>
          <a:p>
            <a:endParaRPr lang="pt-PT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8817" y="4760397"/>
            <a:ext cx="5510530" cy="4509850"/>
          </a:xfrm>
          <a:prstGeom prst="rect">
            <a:avLst/>
          </a:prstGeom>
        </p:spPr>
        <p:txBody>
          <a:bodyPr vert="horz" lIns="96634" tIns="48317" rIns="96634" bIns="48317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P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519054"/>
            <a:ext cx="2984870" cy="501094"/>
          </a:xfrm>
          <a:prstGeom prst="rect">
            <a:avLst/>
          </a:prstGeom>
        </p:spPr>
        <p:txBody>
          <a:bodyPr vert="horz" lIns="96634" tIns="48317" rIns="96634" bIns="48317" rtlCol="0" anchor="b"/>
          <a:lstStyle>
            <a:lvl1pPr algn="l">
              <a:defRPr sz="1300"/>
            </a:lvl1pPr>
          </a:lstStyle>
          <a:p>
            <a:endParaRPr lang="pt-P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01698" y="9519054"/>
            <a:ext cx="2984870" cy="501094"/>
          </a:xfrm>
          <a:prstGeom prst="rect">
            <a:avLst/>
          </a:prstGeom>
        </p:spPr>
        <p:txBody>
          <a:bodyPr vert="horz" lIns="96634" tIns="48317" rIns="96634" bIns="48317" rtlCol="0" anchor="b"/>
          <a:lstStyle>
            <a:lvl1pPr algn="r">
              <a:defRPr sz="1300"/>
            </a:lvl1pPr>
          </a:lstStyle>
          <a:p>
            <a:fld id="{A42AE664-B1D7-4D61-8E36-EE49C5DAAC5F}" type="slidenum">
              <a:rPr lang="pt-PT" smtClean="0"/>
              <a:t>‹#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3712656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noProof="0" dirty="0" smtClean="0"/>
              <a:t>Good Afternoon</a:t>
            </a:r>
          </a:p>
          <a:p>
            <a:r>
              <a:rPr lang="en-US" baseline="0" noProof="0" dirty="0" smtClean="0"/>
              <a:t>Thank you all for your presence</a:t>
            </a:r>
          </a:p>
          <a:p>
            <a:r>
              <a:rPr lang="en-US" baseline="0" noProof="0" dirty="0" smtClean="0"/>
              <a:t>I´m going to make a short passage through our journey in Electronic Government</a:t>
            </a:r>
          </a:p>
          <a:p>
            <a:r>
              <a:rPr lang="en-US" baseline="0" noProof="0" dirty="0" smtClean="0"/>
              <a:t>When we started we soon realized we needed key enablers</a:t>
            </a:r>
          </a:p>
          <a:p>
            <a:endParaRPr lang="pt-PT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2AE664-B1D7-4D61-8E36-EE49C5DAAC5F}" type="slidenum">
              <a:rPr lang="pt-PT" smtClean="0"/>
              <a:t>1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95061080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PT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2AE664-B1D7-4D61-8E36-EE49C5DAAC5F}" type="slidenum">
              <a:rPr lang="pt-PT" smtClean="0"/>
              <a:t>10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98795252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noProof="0" dirty="0" smtClean="0"/>
              <a:t>We based the code</a:t>
            </a:r>
            <a:r>
              <a:rPr lang="en-US" baseline="0" noProof="0" dirty="0" smtClean="0"/>
              <a:t> and architecture on Stork pilot specifications making a excellent reuse of this early building block.</a:t>
            </a:r>
            <a:endParaRPr lang="en-US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2AE664-B1D7-4D61-8E36-EE49C5DAAC5F}" type="slidenum">
              <a:rPr lang="pt-PT" smtClean="0"/>
              <a:t>11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98795252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PT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2AE664-B1D7-4D61-8E36-EE49C5DAAC5F}" type="slidenum">
              <a:rPr lang="pt-PT" smtClean="0"/>
              <a:t>12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98795252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PT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2AE664-B1D7-4D61-8E36-EE49C5DAAC5F}" type="slidenum">
              <a:rPr lang="pt-PT" smtClean="0"/>
              <a:t>13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98795252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0" hangingPunct="0">
              <a:lnSpc>
                <a:spcPct val="80000"/>
              </a:lnSpc>
              <a:spcBef>
                <a:spcPct val="20000"/>
              </a:spcBef>
            </a:pPr>
            <a:r>
              <a:rPr lang="pt-PT" sz="1300" dirty="0">
                <a:cs typeface="Arial" charset="0"/>
              </a:rPr>
              <a:t>Mais de 50 entidades/Portais públicos a usar </a:t>
            </a:r>
          </a:p>
          <a:p>
            <a:endParaRPr lang="pt-PT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2AE664-B1D7-4D61-8E36-EE49C5DAAC5F}" type="slidenum">
              <a:rPr lang="pt-PT" smtClean="0"/>
              <a:t>14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98795252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PT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2AE664-B1D7-4D61-8E36-EE49C5DAAC5F}" type="slidenum">
              <a:rPr lang="pt-PT" smtClean="0"/>
              <a:t>15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98795252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PT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2AE664-B1D7-4D61-8E36-EE49C5DAAC5F}" type="slidenum">
              <a:rPr lang="pt-PT" smtClean="0"/>
              <a:t>16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94019291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PT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2AE664-B1D7-4D61-8E36-EE49C5DAAC5F}" type="slidenum">
              <a:rPr lang="pt-PT" smtClean="0"/>
              <a:t>17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98795252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2AE664-B1D7-4D61-8E36-EE49C5DAAC5F}" type="slidenum">
              <a:rPr lang="pt-PT" smtClean="0"/>
              <a:t>18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69539773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PT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2AE664-B1D7-4D61-8E36-EE49C5DAAC5F}" type="slidenum">
              <a:rPr lang="pt-PT" smtClean="0"/>
              <a:t>19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9879525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1" defTabSz="966338"/>
            <a:r>
              <a:rPr lang="en-US" altLang="pt-PT" sz="1500" dirty="0">
                <a:latin typeface="Calibri" pitchFamily="34" charset="0"/>
              </a:rPr>
              <a:t>We had 2 fundamental concepts and challenges to address in both</a:t>
            </a:r>
          </a:p>
          <a:p>
            <a:pPr marL="0" lvl="1" defTabSz="966338"/>
            <a:r>
              <a:rPr lang="en-US" altLang="pt-PT" sz="1500" dirty="0">
                <a:latin typeface="Calibri" pitchFamily="34" charset="0"/>
              </a:rPr>
              <a:t>In Interoperability we needed to:</a:t>
            </a:r>
          </a:p>
          <a:p>
            <a:pPr lvl="1"/>
            <a:r>
              <a:rPr lang="en-US" altLang="pt-PT" sz="1500" dirty="0">
                <a:latin typeface="Calibri" pitchFamily="34" charset="0"/>
              </a:rPr>
              <a:t>Share and Rationalization of transversal e-services</a:t>
            </a:r>
          </a:p>
          <a:p>
            <a:pPr lvl="1"/>
            <a:r>
              <a:rPr lang="en-US" altLang="pt-PT" sz="1500" dirty="0">
                <a:latin typeface="Calibri" pitchFamily="34" charset="0"/>
              </a:rPr>
              <a:t>Make available </a:t>
            </a:r>
            <a:r>
              <a:rPr lang="en-US" altLang="pt-PT" sz="1500" dirty="0" err="1">
                <a:latin typeface="Calibri" pitchFamily="34" charset="0"/>
              </a:rPr>
              <a:t>webservices</a:t>
            </a:r>
            <a:r>
              <a:rPr lang="en-US" altLang="pt-PT" sz="1500" dirty="0">
                <a:latin typeface="Calibri" pitchFamily="34" charset="0"/>
              </a:rPr>
              <a:t> that are supported in very different information systems</a:t>
            </a:r>
          </a:p>
          <a:p>
            <a:pPr lvl="1"/>
            <a:r>
              <a:rPr lang="en-US" altLang="pt-PT" sz="1500" dirty="0">
                <a:latin typeface="Calibri" pitchFamily="34" charset="0"/>
              </a:rPr>
              <a:t>Assure that information is always up to date</a:t>
            </a:r>
          </a:p>
          <a:p>
            <a:pPr lvl="1"/>
            <a:r>
              <a:rPr lang="en-US" altLang="pt-PT" sz="1500" dirty="0">
                <a:latin typeface="Calibri" pitchFamily="34" charset="0"/>
              </a:rPr>
              <a:t>Semantic normalization</a:t>
            </a:r>
          </a:p>
          <a:p>
            <a:pPr lvl="1"/>
            <a:r>
              <a:rPr lang="en-US" altLang="pt-PT" sz="1500" dirty="0">
                <a:latin typeface="Calibri" pitchFamily="34" charset="0"/>
              </a:rPr>
              <a:t>Compliance with data protection legislation</a:t>
            </a:r>
            <a:endParaRPr lang="pt-PT" altLang="pt-PT" sz="1500" dirty="0">
              <a:latin typeface="Calibri" pitchFamily="34" charset="0"/>
            </a:endParaRPr>
          </a:p>
          <a:p>
            <a:pPr marL="0" lvl="1" defTabSz="966338"/>
            <a:endParaRPr lang="en-US" altLang="pt-PT" sz="1500" dirty="0">
              <a:latin typeface="Calibri" pitchFamily="34" charset="0"/>
            </a:endParaRPr>
          </a:p>
          <a:p>
            <a:pPr marL="0" lvl="1" defTabSz="966338"/>
            <a:r>
              <a:rPr lang="en-US" altLang="pt-PT" sz="1500" dirty="0">
                <a:latin typeface="Calibri" pitchFamily="34" charset="0"/>
              </a:rPr>
              <a:t>In order to deliver public services we needed:</a:t>
            </a:r>
          </a:p>
          <a:p>
            <a:pPr marL="0" lvl="1" defTabSz="966338"/>
            <a:r>
              <a:rPr lang="en-US" altLang="pt-PT" sz="1500" dirty="0">
                <a:latin typeface="Calibri" pitchFamily="34" charset="0"/>
              </a:rPr>
              <a:t>Electronic Identification with high security for the Citizen</a:t>
            </a:r>
          </a:p>
          <a:p>
            <a:pPr defTabSz="966338"/>
            <a:endParaRPr lang="en-US" sz="1500" dirty="0"/>
          </a:p>
          <a:p>
            <a:pPr defTabSz="966338"/>
            <a:r>
              <a:rPr lang="en-US" sz="1500" dirty="0"/>
              <a:t>So we built key enablers like an Interoperability platform and the Citizen Card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2AE664-B1D7-4D61-8E36-EE49C5DAAC5F}" type="slidenum">
              <a:rPr lang="pt-PT" smtClean="0"/>
              <a:t>2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98795252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noProof="0" dirty="0" smtClean="0"/>
              <a:t>This project allowed us to extend this authentication and signature functionality to embrace the Professional attributes but without making any change to the Citizen card.</a:t>
            </a:r>
          </a:p>
          <a:p>
            <a:r>
              <a:rPr lang="en-US" baseline="0" noProof="0" dirty="0" smtClean="0"/>
              <a:t>The authentic sources of information are the ones that assure the professional quality of the Citizen.</a:t>
            </a:r>
            <a:endParaRPr lang="en-US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2AE664-B1D7-4D61-8E36-EE49C5DAAC5F}" type="slidenum">
              <a:rPr lang="pt-PT" smtClean="0"/>
              <a:t>20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98795252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PT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2AE664-B1D7-4D61-8E36-EE49C5DAAC5F}" type="slidenum">
              <a:rPr lang="pt-PT" smtClean="0"/>
              <a:t>21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98795252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PT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2AE664-B1D7-4D61-8E36-EE49C5DAAC5F}" type="slidenum">
              <a:rPr lang="pt-PT" smtClean="0"/>
              <a:t>22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98795252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PT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2AE664-B1D7-4D61-8E36-EE49C5DAAC5F}" type="slidenum">
              <a:rPr lang="pt-PT" smtClean="0"/>
              <a:t>23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98795252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noProof="0" dirty="0" smtClean="0"/>
              <a:t>Starting with Interoperability our strategy was initiated a long time ago, back in 2004.</a:t>
            </a:r>
          </a:p>
          <a:p>
            <a:r>
              <a:rPr lang="en-US" noProof="0" dirty="0" smtClean="0"/>
              <a:t>With</a:t>
            </a:r>
            <a:r>
              <a:rPr lang="en-US" baseline="0" noProof="0" dirty="0" smtClean="0"/>
              <a:t> de Citizen Card Project we develop the Interoperability Platform that allow message exchange between different Ministries like Justice, Social Security, Finance, Health and Social Security.</a:t>
            </a:r>
            <a:endParaRPr lang="en-US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2AE664-B1D7-4D61-8E36-EE49C5DAAC5F}" type="slidenum">
              <a:rPr lang="pt-PT" smtClean="0"/>
              <a:t>3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98795252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noProof="0" dirty="0" smtClean="0"/>
              <a:t>Our main barriers were:</a:t>
            </a:r>
          </a:p>
          <a:p>
            <a:r>
              <a:rPr lang="en-US" noProof="0" dirty="0" smtClean="0"/>
              <a:t>… so Organizational Interoperability was a main focus</a:t>
            </a:r>
          </a:p>
          <a:p>
            <a:r>
              <a:rPr lang="en-US" noProof="0" dirty="0" smtClean="0"/>
              <a:t>We where far from the no legacy</a:t>
            </a:r>
            <a:r>
              <a:rPr lang="en-US" baseline="0" noProof="0" dirty="0" smtClean="0"/>
              <a:t> principle stated in the new EIF</a:t>
            </a:r>
          </a:p>
          <a:p>
            <a:r>
              <a:rPr lang="en-US" baseline="0" noProof="0" dirty="0" smtClean="0"/>
              <a:t>Cultural change is always a barrier to overcame in this technological process</a:t>
            </a:r>
            <a:endParaRPr lang="en-US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2AE664-B1D7-4D61-8E36-EE49C5DAAC5F}" type="slidenum">
              <a:rPr lang="pt-PT" smtClean="0"/>
              <a:t>4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98795252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noProof="0" dirty="0" smtClean="0"/>
              <a:t>Our goal was to develop a central Platform to publish transversal electronic services focused</a:t>
            </a:r>
            <a:r>
              <a:rPr lang="en-US" baseline="0" noProof="0" dirty="0" smtClean="0"/>
              <a:t> on the need of Citizen and business.</a:t>
            </a:r>
          </a:p>
          <a:p>
            <a:r>
              <a:rPr lang="en-US" baseline="0" noProof="0" dirty="0" smtClean="0"/>
              <a:t>One of the main focus was services reuse and catalogue availability.</a:t>
            </a:r>
          </a:p>
          <a:p>
            <a:r>
              <a:rPr lang="en-US" baseline="0" noProof="0" dirty="0" smtClean="0"/>
              <a:t>So we pass from a point to point integration without shared services to a central Platform with high security and shared services.</a:t>
            </a:r>
          </a:p>
          <a:p>
            <a:r>
              <a:rPr lang="en-US" baseline="0" noProof="0" dirty="0" smtClean="0"/>
              <a:t>Also this Platform doesn't store data but it get’s it in real time from the authentic sources of information</a:t>
            </a:r>
          </a:p>
          <a:p>
            <a:endParaRPr lang="en-US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2AE664-B1D7-4D61-8E36-EE49C5DAAC5F}" type="slidenum">
              <a:rPr lang="pt-PT" smtClean="0"/>
              <a:t>5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98795252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noProof="0" dirty="0" smtClean="0"/>
              <a:t>We also implemented</a:t>
            </a:r>
            <a:r>
              <a:rPr lang="en-US" baseline="0" noProof="0" dirty="0" smtClean="0"/>
              <a:t> an informational architecture trough a canonical data model that allowed us to overcome legacy systems problem because we didn't had to change the systems data models</a:t>
            </a:r>
            <a:endParaRPr lang="en-US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2AE664-B1D7-4D61-8E36-EE49C5DAAC5F}" type="slidenum">
              <a:rPr lang="pt-PT" smtClean="0"/>
              <a:t>6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98795252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noProof="0" dirty="0" smtClean="0"/>
              <a:t>And</a:t>
            </a:r>
            <a:r>
              <a:rPr lang="en-US" baseline="0" noProof="0" dirty="0" smtClean="0"/>
              <a:t> an Identity Federation Mechanism to overcome data privacy concerns and to exchange information about the same citizen even with different sectorial identifications </a:t>
            </a:r>
            <a:endParaRPr lang="en-US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2AE664-B1D7-4D61-8E36-EE49C5DAAC5F}" type="slidenum">
              <a:rPr lang="pt-PT" smtClean="0"/>
              <a:t>7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98795252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noProof="0" dirty="0" smtClean="0"/>
              <a:t>Address change started the implementation of the once only principle.</a:t>
            </a:r>
          </a:p>
          <a:p>
            <a:r>
              <a:rPr lang="en-US" noProof="0" dirty="0" smtClean="0"/>
              <a:t>This Platform is an excellent way to operationalize</a:t>
            </a:r>
            <a:r>
              <a:rPr lang="en-US" baseline="0" noProof="0" dirty="0" smtClean="0"/>
              <a:t> this principle that is already in our legislation.</a:t>
            </a:r>
            <a:endParaRPr lang="en-US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2AE664-B1D7-4D61-8E36-EE49C5DAAC5F}" type="slidenum">
              <a:rPr lang="pt-PT" smtClean="0"/>
              <a:t>8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98795252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PT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2AE664-B1D7-4D61-8E36-EE49C5DAAC5F}" type="slidenum">
              <a:rPr lang="pt-PT" smtClean="0"/>
              <a:t>9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9879525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o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97820"/>
            <a:ext cx="7772400" cy="1102519"/>
          </a:xfrm>
        </p:spPr>
        <p:txBody>
          <a:bodyPr/>
          <a:lstStyle/>
          <a:p>
            <a:r>
              <a:rPr lang="pt-PT" smtClean="0"/>
              <a:t>Clique para editar o estilo</a:t>
            </a:r>
            <a:endParaRPr lang="pt-PT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t-PT" smtClean="0"/>
              <a:t>Faça clique para editar o estilo</a:t>
            </a:r>
            <a:endParaRPr lang="pt-PT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5A1782-E991-4451-9796-F1ACFD0FCB26}" type="datetime1">
              <a:rPr lang="pt-PT" smtClean="0"/>
              <a:t>28-03-2017</a:t>
            </a:fld>
            <a:endParaRPr lang="pt-P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131A0A-ACA0-4596-BFF7-1B3DA8D7D49D}" type="slidenum">
              <a:rPr lang="pt-PT" smtClean="0"/>
              <a:t>‹#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5541116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smtClean="0"/>
              <a:t>Clique para editar o estilo</a:t>
            </a:r>
            <a:endParaRPr lang="pt-PT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PT" smtClean="0"/>
              <a:t>Clique para editar os estilos</a:t>
            </a:r>
          </a:p>
          <a:p>
            <a:pPr lvl="1"/>
            <a:r>
              <a:rPr lang="pt-PT" smtClean="0"/>
              <a:t>Segundo nível</a:t>
            </a:r>
          </a:p>
          <a:p>
            <a:pPr lvl="2"/>
            <a:r>
              <a:rPr lang="pt-PT" smtClean="0"/>
              <a:t>Terceiro nível</a:t>
            </a:r>
          </a:p>
          <a:p>
            <a:pPr lvl="3"/>
            <a:r>
              <a:rPr lang="pt-PT" smtClean="0"/>
              <a:t>Quarto nível</a:t>
            </a:r>
          </a:p>
          <a:p>
            <a:pPr lvl="4"/>
            <a:r>
              <a:rPr lang="pt-PT" smtClean="0"/>
              <a:t>Quinto nível</a:t>
            </a:r>
            <a:endParaRPr lang="pt-PT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B2353C-DDEC-48BF-8025-12CE834028E5}" type="datetime1">
              <a:rPr lang="pt-PT" smtClean="0"/>
              <a:t>28-03-2017</a:t>
            </a:fld>
            <a:endParaRPr lang="pt-P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131A0A-ACA0-4596-BFF7-1B3DA8D7D49D}" type="slidenum">
              <a:rPr lang="pt-PT" smtClean="0"/>
              <a:t>‹#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4523596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05980"/>
            <a:ext cx="2057400" cy="4388644"/>
          </a:xfrm>
        </p:spPr>
        <p:txBody>
          <a:bodyPr vert="eaVert"/>
          <a:lstStyle/>
          <a:p>
            <a:r>
              <a:rPr lang="pt-PT" smtClean="0"/>
              <a:t>Clique para editar o estilo</a:t>
            </a:r>
            <a:endParaRPr lang="pt-PT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05980"/>
            <a:ext cx="6019800" cy="4388644"/>
          </a:xfrm>
        </p:spPr>
        <p:txBody>
          <a:bodyPr vert="eaVert"/>
          <a:lstStyle/>
          <a:p>
            <a:pPr lvl="0"/>
            <a:r>
              <a:rPr lang="pt-PT" smtClean="0"/>
              <a:t>Clique para editar os estilos</a:t>
            </a:r>
          </a:p>
          <a:p>
            <a:pPr lvl="1"/>
            <a:r>
              <a:rPr lang="pt-PT" smtClean="0"/>
              <a:t>Segundo nível</a:t>
            </a:r>
          </a:p>
          <a:p>
            <a:pPr lvl="2"/>
            <a:r>
              <a:rPr lang="pt-PT" smtClean="0"/>
              <a:t>Terceiro nível</a:t>
            </a:r>
          </a:p>
          <a:p>
            <a:pPr lvl="3"/>
            <a:r>
              <a:rPr lang="pt-PT" smtClean="0"/>
              <a:t>Quarto nível</a:t>
            </a:r>
          </a:p>
          <a:p>
            <a:pPr lvl="4"/>
            <a:r>
              <a:rPr lang="pt-PT" smtClean="0"/>
              <a:t>Quinto nível</a:t>
            </a:r>
            <a:endParaRPr lang="pt-PT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BA4474-978C-4213-99BA-3AA1F0E0C1AE}" type="datetime1">
              <a:rPr lang="pt-PT" smtClean="0"/>
              <a:t>28-03-2017</a:t>
            </a:fld>
            <a:endParaRPr lang="pt-P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131A0A-ACA0-4596-BFF7-1B3DA8D7D49D}" type="slidenum">
              <a:rPr lang="pt-PT" smtClean="0"/>
              <a:t>‹#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2679375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objec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smtClean="0"/>
              <a:t>Clique para editar o estilo</a:t>
            </a:r>
            <a:endParaRPr lang="pt-PT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PT" smtClean="0"/>
              <a:t>Clique para editar os estilos</a:t>
            </a:r>
          </a:p>
          <a:p>
            <a:pPr lvl="1"/>
            <a:r>
              <a:rPr lang="pt-PT" smtClean="0"/>
              <a:t>Segundo nível</a:t>
            </a:r>
          </a:p>
          <a:p>
            <a:pPr lvl="2"/>
            <a:r>
              <a:rPr lang="pt-PT" smtClean="0"/>
              <a:t>Terceiro nível</a:t>
            </a:r>
          </a:p>
          <a:p>
            <a:pPr lvl="3"/>
            <a:r>
              <a:rPr lang="pt-PT" smtClean="0"/>
              <a:t>Quarto nível</a:t>
            </a:r>
          </a:p>
          <a:p>
            <a:pPr lvl="4"/>
            <a:r>
              <a:rPr lang="pt-PT" smtClean="0"/>
              <a:t>Quinto nível</a:t>
            </a:r>
            <a:endParaRPr lang="pt-PT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197942-835C-45AB-B9DC-34EE1FDB296B}" type="datetime1">
              <a:rPr lang="pt-PT" smtClean="0"/>
              <a:t>28-03-2017</a:t>
            </a:fld>
            <a:endParaRPr lang="pt-P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131A0A-ACA0-4596-BFF7-1B3DA8D7D49D}" type="slidenum">
              <a:rPr lang="pt-PT" smtClean="0"/>
              <a:t>‹#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5829097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c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t-PT" smtClean="0"/>
              <a:t>Clique para editar o estilo</a:t>
            </a:r>
            <a:endParaRPr lang="pt-PT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PT" smtClean="0"/>
              <a:t>Clique para editar os estilo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B24604-1313-41A9-93F6-B864DE9FE87B}" type="datetime1">
              <a:rPr lang="pt-PT" smtClean="0"/>
              <a:t>28-03-2017</a:t>
            </a:fld>
            <a:endParaRPr lang="pt-P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131A0A-ACA0-4596-BFF7-1B3DA8D7D49D}" type="slidenum">
              <a:rPr lang="pt-PT" smtClean="0"/>
              <a:t>‹#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0684717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Conteúdo Dup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smtClean="0"/>
              <a:t>Clique para editar o estilo</a:t>
            </a:r>
            <a:endParaRPr lang="pt-PT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PT" smtClean="0"/>
              <a:t>Clique para editar os estilos</a:t>
            </a:r>
          </a:p>
          <a:p>
            <a:pPr lvl="1"/>
            <a:r>
              <a:rPr lang="pt-PT" smtClean="0"/>
              <a:t>Segundo nível</a:t>
            </a:r>
          </a:p>
          <a:p>
            <a:pPr lvl="2"/>
            <a:r>
              <a:rPr lang="pt-PT" smtClean="0"/>
              <a:t>Terceiro nível</a:t>
            </a:r>
          </a:p>
          <a:p>
            <a:pPr lvl="3"/>
            <a:r>
              <a:rPr lang="pt-PT" smtClean="0"/>
              <a:t>Quarto nível</a:t>
            </a:r>
          </a:p>
          <a:p>
            <a:pPr lvl="4"/>
            <a:r>
              <a:rPr lang="pt-PT" smtClean="0"/>
              <a:t>Quinto nível</a:t>
            </a:r>
            <a:endParaRPr lang="pt-PT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PT" smtClean="0"/>
              <a:t>Clique para editar os estilos</a:t>
            </a:r>
          </a:p>
          <a:p>
            <a:pPr lvl="1"/>
            <a:r>
              <a:rPr lang="pt-PT" smtClean="0"/>
              <a:t>Segundo nível</a:t>
            </a:r>
          </a:p>
          <a:p>
            <a:pPr lvl="2"/>
            <a:r>
              <a:rPr lang="pt-PT" smtClean="0"/>
              <a:t>Terceiro nível</a:t>
            </a:r>
          </a:p>
          <a:p>
            <a:pPr lvl="3"/>
            <a:r>
              <a:rPr lang="pt-PT" smtClean="0"/>
              <a:t>Quarto nível</a:t>
            </a:r>
          </a:p>
          <a:p>
            <a:pPr lvl="4"/>
            <a:r>
              <a:rPr lang="pt-PT" smtClean="0"/>
              <a:t>Quinto nível</a:t>
            </a:r>
            <a:endParaRPr lang="pt-PT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0E4413-8A27-453A-B816-19A3A1C99013}" type="datetime1">
              <a:rPr lang="pt-PT" smtClean="0"/>
              <a:t>28-03-2017</a:t>
            </a:fld>
            <a:endParaRPr lang="pt-P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131A0A-ACA0-4596-BFF7-1B3DA8D7D49D}" type="slidenum">
              <a:rPr lang="pt-PT" smtClean="0"/>
              <a:t>‹#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4195518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PT" smtClean="0"/>
              <a:t>Clique para editar o estilo</a:t>
            </a:r>
            <a:endParaRPr lang="pt-PT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PT" smtClean="0"/>
              <a:t>Clique para editar os estilo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PT" smtClean="0"/>
              <a:t>Clique para editar os estilos</a:t>
            </a:r>
          </a:p>
          <a:p>
            <a:pPr lvl="1"/>
            <a:r>
              <a:rPr lang="pt-PT" smtClean="0"/>
              <a:t>Segundo nível</a:t>
            </a:r>
          </a:p>
          <a:p>
            <a:pPr lvl="2"/>
            <a:r>
              <a:rPr lang="pt-PT" smtClean="0"/>
              <a:t>Terceiro nível</a:t>
            </a:r>
          </a:p>
          <a:p>
            <a:pPr lvl="3"/>
            <a:r>
              <a:rPr lang="pt-PT" smtClean="0"/>
              <a:t>Quarto nível</a:t>
            </a:r>
          </a:p>
          <a:p>
            <a:pPr lvl="4"/>
            <a:r>
              <a:rPr lang="pt-PT" smtClean="0"/>
              <a:t>Quinto nível</a:t>
            </a:r>
            <a:endParaRPr lang="pt-PT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8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PT" smtClean="0"/>
              <a:t>Clique para editar os estilo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8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PT" smtClean="0"/>
              <a:t>Clique para editar os estilos</a:t>
            </a:r>
          </a:p>
          <a:p>
            <a:pPr lvl="1"/>
            <a:r>
              <a:rPr lang="pt-PT" smtClean="0"/>
              <a:t>Segundo nível</a:t>
            </a:r>
          </a:p>
          <a:p>
            <a:pPr lvl="2"/>
            <a:r>
              <a:rPr lang="pt-PT" smtClean="0"/>
              <a:t>Terceiro nível</a:t>
            </a:r>
          </a:p>
          <a:p>
            <a:pPr lvl="3"/>
            <a:r>
              <a:rPr lang="pt-PT" smtClean="0"/>
              <a:t>Quarto nível</a:t>
            </a:r>
          </a:p>
          <a:p>
            <a:pPr lvl="4"/>
            <a:r>
              <a:rPr lang="pt-PT" smtClean="0"/>
              <a:t>Quinto nível</a:t>
            </a:r>
            <a:endParaRPr lang="pt-PT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52BD50-31B8-476A-91DA-87161B9AD034}" type="datetime1">
              <a:rPr lang="pt-PT" smtClean="0"/>
              <a:t>28-03-2017</a:t>
            </a:fld>
            <a:endParaRPr lang="pt-PT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131A0A-ACA0-4596-BFF7-1B3DA8D7D49D}" type="slidenum">
              <a:rPr lang="pt-PT" smtClean="0"/>
              <a:t>‹#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8126942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smtClean="0"/>
              <a:t>Clique para editar o estilo</a:t>
            </a:r>
            <a:endParaRPr lang="pt-PT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45969D-1822-4EEA-856A-65C642F5EC3C}" type="datetime1">
              <a:rPr lang="pt-PT" smtClean="0"/>
              <a:t>28-03-2017</a:t>
            </a:fld>
            <a:endParaRPr lang="pt-PT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131A0A-ACA0-4596-BFF7-1B3DA8D7D49D}" type="slidenum">
              <a:rPr lang="pt-PT" smtClean="0"/>
              <a:t>‹#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3341059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DAD878-B383-4966-85B8-B0071F4950B2}" type="datetime1">
              <a:rPr lang="pt-PT" smtClean="0"/>
              <a:t>28-03-2017</a:t>
            </a:fld>
            <a:endParaRPr lang="pt-PT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131A0A-ACA0-4596-BFF7-1B3DA8D7D49D}" type="slidenum">
              <a:rPr lang="pt-PT" smtClean="0"/>
              <a:t>‹#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939250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3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PT" smtClean="0"/>
              <a:t>Clique para editar o estilo</a:t>
            </a:r>
            <a:endParaRPr lang="pt-PT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04789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PT" smtClean="0"/>
              <a:t>Clique para editar os estilos</a:t>
            </a:r>
          </a:p>
          <a:p>
            <a:pPr lvl="1"/>
            <a:r>
              <a:rPr lang="pt-PT" smtClean="0"/>
              <a:t>Segundo nível</a:t>
            </a:r>
          </a:p>
          <a:p>
            <a:pPr lvl="2"/>
            <a:r>
              <a:rPr lang="pt-PT" smtClean="0"/>
              <a:t>Terceiro nível</a:t>
            </a:r>
          </a:p>
          <a:p>
            <a:pPr lvl="3"/>
            <a:r>
              <a:rPr lang="pt-PT" smtClean="0"/>
              <a:t>Quarto nível</a:t>
            </a:r>
          </a:p>
          <a:p>
            <a:pPr lvl="4"/>
            <a:r>
              <a:rPr lang="pt-PT" smtClean="0"/>
              <a:t>Quinto nível</a:t>
            </a:r>
            <a:endParaRPr lang="pt-PT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3" y="1076327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PT" smtClean="0"/>
              <a:t>Clique para editar os estilo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74EC00-1AA5-4201-B18B-1524BFD46A44}" type="datetime1">
              <a:rPr lang="pt-PT" smtClean="0"/>
              <a:t>28-03-2017</a:t>
            </a:fld>
            <a:endParaRPr lang="pt-P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131A0A-ACA0-4596-BFF7-1B3DA8D7D49D}" type="slidenum">
              <a:rPr lang="pt-PT" smtClean="0"/>
              <a:t>‹#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1607269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PT" smtClean="0"/>
              <a:t>Clique para editar o estilo</a:t>
            </a:r>
            <a:endParaRPr lang="pt-PT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pt-PT" smtClean="0"/>
              <a:t>Clique no ícone para adicionar uma imagem</a:t>
            </a:r>
            <a:endParaRPr lang="pt-PT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025504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PT" smtClean="0"/>
              <a:t>Clique para editar os estilo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8E1338-1522-47A6-BD93-FE9DD96D39EA}" type="datetime1">
              <a:rPr lang="pt-PT" smtClean="0"/>
              <a:t>28-03-2017</a:t>
            </a:fld>
            <a:endParaRPr lang="pt-P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131A0A-ACA0-4596-BFF7-1B3DA8D7D49D}" type="slidenum">
              <a:rPr lang="pt-PT" smtClean="0"/>
              <a:t>‹#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8036991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t-PT" smtClean="0"/>
              <a:t>Clique para editar o estilo</a:t>
            </a:r>
            <a:endParaRPr lang="pt-PT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PT" smtClean="0"/>
              <a:t>Clique para editar os estilos</a:t>
            </a:r>
          </a:p>
          <a:p>
            <a:pPr lvl="1"/>
            <a:r>
              <a:rPr lang="pt-PT" smtClean="0"/>
              <a:t>Segundo nível</a:t>
            </a:r>
          </a:p>
          <a:p>
            <a:pPr lvl="2"/>
            <a:r>
              <a:rPr lang="pt-PT" smtClean="0"/>
              <a:t>Terceiro nível</a:t>
            </a:r>
          </a:p>
          <a:p>
            <a:pPr lvl="3"/>
            <a:r>
              <a:rPr lang="pt-PT" smtClean="0"/>
              <a:t>Quarto nível</a:t>
            </a:r>
          </a:p>
          <a:p>
            <a:pPr lvl="4"/>
            <a:r>
              <a:rPr lang="pt-PT" smtClean="0"/>
              <a:t>Quinto nível</a:t>
            </a:r>
            <a:endParaRPr lang="pt-PT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039BA2B-1BA9-49A1-ABDA-32F0BDE2766A}" type="datetime1">
              <a:rPr lang="pt-PT" smtClean="0"/>
              <a:t>28-03-2017</a:t>
            </a:fld>
            <a:endParaRPr lang="pt-P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t-P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0131A0A-ACA0-4596-BFF7-1B3DA8D7D49D}" type="slidenum">
              <a:rPr lang="pt-PT" smtClean="0"/>
              <a:t>‹#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4572194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P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image" Target="../media/image1.png"/><Relationship Id="rId7" Type="http://schemas.openxmlformats.org/officeDocument/2006/relationships/image" Target="../media/image2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5.png"/><Relationship Id="rId11" Type="http://schemas.openxmlformats.org/officeDocument/2006/relationships/image" Target="../media/image30.jpeg"/><Relationship Id="rId5" Type="http://schemas.openxmlformats.org/officeDocument/2006/relationships/image" Target="../media/image24.jpeg"/><Relationship Id="rId10" Type="http://schemas.openxmlformats.org/officeDocument/2006/relationships/image" Target="../media/image29.png"/><Relationship Id="rId4" Type="http://schemas.openxmlformats.org/officeDocument/2006/relationships/image" Target="../media/image2.png"/><Relationship Id="rId9" Type="http://schemas.openxmlformats.org/officeDocument/2006/relationships/image" Target="../media/image28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tags" Target="../tags/tag93.xml"/><Relationship Id="rId13" Type="http://schemas.openxmlformats.org/officeDocument/2006/relationships/tags" Target="../tags/tag98.xml"/><Relationship Id="rId18" Type="http://schemas.openxmlformats.org/officeDocument/2006/relationships/tags" Target="../tags/tag103.xml"/><Relationship Id="rId26" Type="http://schemas.openxmlformats.org/officeDocument/2006/relationships/image" Target="../media/image2.png"/><Relationship Id="rId3" Type="http://schemas.openxmlformats.org/officeDocument/2006/relationships/tags" Target="../tags/tag88.xml"/><Relationship Id="rId21" Type="http://schemas.openxmlformats.org/officeDocument/2006/relationships/tags" Target="../tags/tag106.xml"/><Relationship Id="rId7" Type="http://schemas.openxmlformats.org/officeDocument/2006/relationships/tags" Target="../tags/tag92.xml"/><Relationship Id="rId12" Type="http://schemas.openxmlformats.org/officeDocument/2006/relationships/tags" Target="../tags/tag97.xml"/><Relationship Id="rId17" Type="http://schemas.openxmlformats.org/officeDocument/2006/relationships/tags" Target="../tags/tag102.xml"/><Relationship Id="rId25" Type="http://schemas.openxmlformats.org/officeDocument/2006/relationships/image" Target="../media/image1.png"/><Relationship Id="rId2" Type="http://schemas.openxmlformats.org/officeDocument/2006/relationships/tags" Target="../tags/tag87.xml"/><Relationship Id="rId16" Type="http://schemas.openxmlformats.org/officeDocument/2006/relationships/tags" Target="../tags/tag101.xml"/><Relationship Id="rId20" Type="http://schemas.openxmlformats.org/officeDocument/2006/relationships/tags" Target="../tags/tag105.xml"/><Relationship Id="rId1" Type="http://schemas.openxmlformats.org/officeDocument/2006/relationships/tags" Target="../tags/tag86.xml"/><Relationship Id="rId6" Type="http://schemas.openxmlformats.org/officeDocument/2006/relationships/tags" Target="../tags/tag91.xml"/><Relationship Id="rId11" Type="http://schemas.openxmlformats.org/officeDocument/2006/relationships/tags" Target="../tags/tag96.xml"/><Relationship Id="rId24" Type="http://schemas.openxmlformats.org/officeDocument/2006/relationships/notesSlide" Target="../notesSlides/notesSlide11.xml"/><Relationship Id="rId5" Type="http://schemas.openxmlformats.org/officeDocument/2006/relationships/tags" Target="../tags/tag90.xml"/><Relationship Id="rId15" Type="http://schemas.openxmlformats.org/officeDocument/2006/relationships/tags" Target="../tags/tag100.xml"/><Relationship Id="rId23" Type="http://schemas.openxmlformats.org/officeDocument/2006/relationships/slideLayout" Target="../slideLayouts/slideLayout1.xml"/><Relationship Id="rId10" Type="http://schemas.openxmlformats.org/officeDocument/2006/relationships/tags" Target="../tags/tag95.xml"/><Relationship Id="rId19" Type="http://schemas.openxmlformats.org/officeDocument/2006/relationships/tags" Target="../tags/tag104.xml"/><Relationship Id="rId4" Type="http://schemas.openxmlformats.org/officeDocument/2006/relationships/tags" Target="../tags/tag89.xml"/><Relationship Id="rId9" Type="http://schemas.openxmlformats.org/officeDocument/2006/relationships/tags" Target="../tags/tag94.xml"/><Relationship Id="rId14" Type="http://schemas.openxmlformats.org/officeDocument/2006/relationships/tags" Target="../tags/tag99.xml"/><Relationship Id="rId22" Type="http://schemas.openxmlformats.org/officeDocument/2006/relationships/tags" Target="../tags/tag107.xml"/><Relationship Id="rId27" Type="http://schemas.openxmlformats.org/officeDocument/2006/relationships/image" Target="../media/image5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31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5" Type="http://schemas.openxmlformats.org/officeDocument/2006/relationships/chart" Target="../charts/chart1.xml"/><Relationship Id="rId4" Type="http://schemas.openxmlformats.org/officeDocument/2006/relationships/image" Target="../media/image2.png"/></Relationships>
</file>

<file path=ppt/slides/_rels/slide15.xml.rels><?xml version="1.0" encoding="UTF-8" standalone="yes"?>
<Relationships xmlns="http://schemas.openxmlformats.org/package/2006/relationships"><Relationship Id="rId13" Type="http://schemas.openxmlformats.org/officeDocument/2006/relationships/tags" Target="../tags/tag120.xml"/><Relationship Id="rId18" Type="http://schemas.openxmlformats.org/officeDocument/2006/relationships/tags" Target="../tags/tag125.xml"/><Relationship Id="rId26" Type="http://schemas.openxmlformats.org/officeDocument/2006/relationships/tags" Target="../tags/tag133.xml"/><Relationship Id="rId3" Type="http://schemas.openxmlformats.org/officeDocument/2006/relationships/tags" Target="../tags/tag110.xml"/><Relationship Id="rId21" Type="http://schemas.openxmlformats.org/officeDocument/2006/relationships/tags" Target="../tags/tag128.xml"/><Relationship Id="rId7" Type="http://schemas.openxmlformats.org/officeDocument/2006/relationships/tags" Target="../tags/tag114.xml"/><Relationship Id="rId12" Type="http://schemas.openxmlformats.org/officeDocument/2006/relationships/tags" Target="../tags/tag119.xml"/><Relationship Id="rId17" Type="http://schemas.openxmlformats.org/officeDocument/2006/relationships/tags" Target="../tags/tag124.xml"/><Relationship Id="rId25" Type="http://schemas.openxmlformats.org/officeDocument/2006/relationships/tags" Target="../tags/tag132.xml"/><Relationship Id="rId33" Type="http://schemas.openxmlformats.org/officeDocument/2006/relationships/image" Target="../media/image5.jpeg"/><Relationship Id="rId2" Type="http://schemas.openxmlformats.org/officeDocument/2006/relationships/tags" Target="../tags/tag109.xml"/><Relationship Id="rId16" Type="http://schemas.openxmlformats.org/officeDocument/2006/relationships/tags" Target="../tags/tag123.xml"/><Relationship Id="rId20" Type="http://schemas.openxmlformats.org/officeDocument/2006/relationships/tags" Target="../tags/tag127.xml"/><Relationship Id="rId29" Type="http://schemas.openxmlformats.org/officeDocument/2006/relationships/slideLayout" Target="../slideLayouts/slideLayout1.xml"/><Relationship Id="rId1" Type="http://schemas.openxmlformats.org/officeDocument/2006/relationships/tags" Target="../tags/tag108.xml"/><Relationship Id="rId6" Type="http://schemas.openxmlformats.org/officeDocument/2006/relationships/tags" Target="../tags/tag113.xml"/><Relationship Id="rId11" Type="http://schemas.openxmlformats.org/officeDocument/2006/relationships/tags" Target="../tags/tag118.xml"/><Relationship Id="rId24" Type="http://schemas.openxmlformats.org/officeDocument/2006/relationships/tags" Target="../tags/tag131.xml"/><Relationship Id="rId32" Type="http://schemas.openxmlformats.org/officeDocument/2006/relationships/image" Target="../media/image2.png"/><Relationship Id="rId5" Type="http://schemas.openxmlformats.org/officeDocument/2006/relationships/tags" Target="../tags/tag112.xml"/><Relationship Id="rId15" Type="http://schemas.openxmlformats.org/officeDocument/2006/relationships/tags" Target="../tags/tag122.xml"/><Relationship Id="rId23" Type="http://schemas.openxmlformats.org/officeDocument/2006/relationships/tags" Target="../tags/tag130.xml"/><Relationship Id="rId28" Type="http://schemas.openxmlformats.org/officeDocument/2006/relationships/tags" Target="../tags/tag135.xml"/><Relationship Id="rId10" Type="http://schemas.openxmlformats.org/officeDocument/2006/relationships/tags" Target="../tags/tag117.xml"/><Relationship Id="rId19" Type="http://schemas.openxmlformats.org/officeDocument/2006/relationships/tags" Target="../tags/tag126.xml"/><Relationship Id="rId31" Type="http://schemas.openxmlformats.org/officeDocument/2006/relationships/image" Target="../media/image1.png"/><Relationship Id="rId4" Type="http://schemas.openxmlformats.org/officeDocument/2006/relationships/tags" Target="../tags/tag111.xml"/><Relationship Id="rId9" Type="http://schemas.openxmlformats.org/officeDocument/2006/relationships/tags" Target="../tags/tag116.xml"/><Relationship Id="rId14" Type="http://schemas.openxmlformats.org/officeDocument/2006/relationships/tags" Target="../tags/tag121.xml"/><Relationship Id="rId22" Type="http://schemas.openxmlformats.org/officeDocument/2006/relationships/tags" Target="../tags/tag129.xml"/><Relationship Id="rId27" Type="http://schemas.openxmlformats.org/officeDocument/2006/relationships/tags" Target="../tags/tag134.xml"/><Relationship Id="rId30" Type="http://schemas.openxmlformats.org/officeDocument/2006/relationships/notesSlide" Target="../notesSlides/notesSlide15.xml"/><Relationship Id="rId8" Type="http://schemas.openxmlformats.org/officeDocument/2006/relationships/tags" Target="../tags/tag11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7.xml.rels><?xml version="1.0" encoding="UTF-8" standalone="yes"?>
<Relationships xmlns="http://schemas.openxmlformats.org/package/2006/relationships"><Relationship Id="rId26" Type="http://schemas.openxmlformats.org/officeDocument/2006/relationships/image" Target="../media/image55.png"/><Relationship Id="rId21" Type="http://schemas.openxmlformats.org/officeDocument/2006/relationships/image" Target="../media/image50.emf"/><Relationship Id="rId42" Type="http://schemas.openxmlformats.org/officeDocument/2006/relationships/image" Target="../media/image69.png"/><Relationship Id="rId47" Type="http://schemas.openxmlformats.org/officeDocument/2006/relationships/image" Target="../media/image74.png"/><Relationship Id="rId63" Type="http://schemas.openxmlformats.org/officeDocument/2006/relationships/image" Target="../media/image90.emf"/><Relationship Id="rId68" Type="http://schemas.openxmlformats.org/officeDocument/2006/relationships/image" Target="../media/image95.emf"/><Relationship Id="rId16" Type="http://schemas.openxmlformats.org/officeDocument/2006/relationships/image" Target="../media/image45.png"/><Relationship Id="rId11" Type="http://schemas.openxmlformats.org/officeDocument/2006/relationships/image" Target="../media/image40.emf"/><Relationship Id="rId32" Type="http://schemas.openxmlformats.org/officeDocument/2006/relationships/image" Target="../media/image59.png"/><Relationship Id="rId37" Type="http://schemas.openxmlformats.org/officeDocument/2006/relationships/image" Target="../media/image64.emf"/><Relationship Id="rId53" Type="http://schemas.openxmlformats.org/officeDocument/2006/relationships/image" Target="../media/image80.png"/><Relationship Id="rId58" Type="http://schemas.openxmlformats.org/officeDocument/2006/relationships/image" Target="../media/image85.png"/><Relationship Id="rId74" Type="http://schemas.openxmlformats.org/officeDocument/2006/relationships/image" Target="../media/image101.emf"/><Relationship Id="rId79" Type="http://schemas.openxmlformats.org/officeDocument/2006/relationships/image" Target="../media/image106.emf"/><Relationship Id="rId5" Type="http://schemas.openxmlformats.org/officeDocument/2006/relationships/image" Target="../media/image34.emf"/><Relationship Id="rId61" Type="http://schemas.openxmlformats.org/officeDocument/2006/relationships/image" Target="../media/image88.png"/><Relationship Id="rId82" Type="http://schemas.openxmlformats.org/officeDocument/2006/relationships/image" Target="../media/image109.emf"/><Relationship Id="rId19" Type="http://schemas.openxmlformats.org/officeDocument/2006/relationships/image" Target="../media/image48.png"/><Relationship Id="rId14" Type="http://schemas.openxmlformats.org/officeDocument/2006/relationships/image" Target="../media/image43.emf"/><Relationship Id="rId22" Type="http://schemas.openxmlformats.org/officeDocument/2006/relationships/image" Target="../media/image51.emf"/><Relationship Id="rId27" Type="http://schemas.openxmlformats.org/officeDocument/2006/relationships/image" Target="../media/image56.png"/><Relationship Id="rId30" Type="http://schemas.openxmlformats.org/officeDocument/2006/relationships/image" Target="../media/image1.png"/><Relationship Id="rId35" Type="http://schemas.openxmlformats.org/officeDocument/2006/relationships/image" Target="../media/image62.png"/><Relationship Id="rId43" Type="http://schemas.openxmlformats.org/officeDocument/2006/relationships/image" Target="../media/image70.png"/><Relationship Id="rId48" Type="http://schemas.openxmlformats.org/officeDocument/2006/relationships/image" Target="../media/image75.emf"/><Relationship Id="rId56" Type="http://schemas.openxmlformats.org/officeDocument/2006/relationships/image" Target="../media/image83.emf"/><Relationship Id="rId64" Type="http://schemas.openxmlformats.org/officeDocument/2006/relationships/image" Target="../media/image91.png"/><Relationship Id="rId69" Type="http://schemas.openxmlformats.org/officeDocument/2006/relationships/image" Target="../media/image96.emf"/><Relationship Id="rId77" Type="http://schemas.openxmlformats.org/officeDocument/2006/relationships/image" Target="../media/image104.png"/><Relationship Id="rId8" Type="http://schemas.openxmlformats.org/officeDocument/2006/relationships/image" Target="../media/image37.png"/><Relationship Id="rId51" Type="http://schemas.openxmlformats.org/officeDocument/2006/relationships/image" Target="../media/image78.emf"/><Relationship Id="rId72" Type="http://schemas.openxmlformats.org/officeDocument/2006/relationships/image" Target="../media/image99.png"/><Relationship Id="rId80" Type="http://schemas.openxmlformats.org/officeDocument/2006/relationships/image" Target="../media/image107.emf"/><Relationship Id="rId3" Type="http://schemas.openxmlformats.org/officeDocument/2006/relationships/image" Target="../media/image32.emf"/><Relationship Id="rId12" Type="http://schemas.openxmlformats.org/officeDocument/2006/relationships/image" Target="../media/image41.emf"/><Relationship Id="rId17" Type="http://schemas.openxmlformats.org/officeDocument/2006/relationships/image" Target="../media/image46.png"/><Relationship Id="rId25" Type="http://schemas.openxmlformats.org/officeDocument/2006/relationships/image" Target="../media/image54.png"/><Relationship Id="rId33" Type="http://schemas.openxmlformats.org/officeDocument/2006/relationships/image" Target="../media/image60.png"/><Relationship Id="rId38" Type="http://schemas.openxmlformats.org/officeDocument/2006/relationships/image" Target="../media/image65.emf"/><Relationship Id="rId46" Type="http://schemas.openxmlformats.org/officeDocument/2006/relationships/image" Target="../media/image73.emf"/><Relationship Id="rId59" Type="http://schemas.openxmlformats.org/officeDocument/2006/relationships/image" Target="../media/image86.png"/><Relationship Id="rId67" Type="http://schemas.openxmlformats.org/officeDocument/2006/relationships/image" Target="../media/image94.png"/><Relationship Id="rId20" Type="http://schemas.openxmlformats.org/officeDocument/2006/relationships/image" Target="../media/image49.png"/><Relationship Id="rId41" Type="http://schemas.openxmlformats.org/officeDocument/2006/relationships/image" Target="../media/image68.png"/><Relationship Id="rId54" Type="http://schemas.openxmlformats.org/officeDocument/2006/relationships/image" Target="../media/image81.png"/><Relationship Id="rId62" Type="http://schemas.openxmlformats.org/officeDocument/2006/relationships/image" Target="../media/image89.emf"/><Relationship Id="rId70" Type="http://schemas.openxmlformats.org/officeDocument/2006/relationships/image" Target="../media/image97.png"/><Relationship Id="rId75" Type="http://schemas.openxmlformats.org/officeDocument/2006/relationships/image" Target="../media/image102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5.emf"/><Relationship Id="rId15" Type="http://schemas.openxmlformats.org/officeDocument/2006/relationships/image" Target="../media/image44.emf"/><Relationship Id="rId23" Type="http://schemas.openxmlformats.org/officeDocument/2006/relationships/image" Target="../media/image52.emf"/><Relationship Id="rId28" Type="http://schemas.openxmlformats.org/officeDocument/2006/relationships/image" Target="../media/image57.png"/><Relationship Id="rId36" Type="http://schemas.openxmlformats.org/officeDocument/2006/relationships/image" Target="../media/image63.png"/><Relationship Id="rId49" Type="http://schemas.openxmlformats.org/officeDocument/2006/relationships/image" Target="../media/image76.emf"/><Relationship Id="rId57" Type="http://schemas.openxmlformats.org/officeDocument/2006/relationships/image" Target="../media/image84.emf"/><Relationship Id="rId10" Type="http://schemas.openxmlformats.org/officeDocument/2006/relationships/image" Target="../media/image39.png"/><Relationship Id="rId31" Type="http://schemas.openxmlformats.org/officeDocument/2006/relationships/image" Target="../media/image2.png"/><Relationship Id="rId44" Type="http://schemas.openxmlformats.org/officeDocument/2006/relationships/image" Target="../media/image71.png"/><Relationship Id="rId52" Type="http://schemas.openxmlformats.org/officeDocument/2006/relationships/image" Target="../media/image79.png"/><Relationship Id="rId60" Type="http://schemas.openxmlformats.org/officeDocument/2006/relationships/image" Target="../media/image87.png"/><Relationship Id="rId65" Type="http://schemas.openxmlformats.org/officeDocument/2006/relationships/image" Target="../media/image92.png"/><Relationship Id="rId73" Type="http://schemas.openxmlformats.org/officeDocument/2006/relationships/image" Target="../media/image100.emf"/><Relationship Id="rId78" Type="http://schemas.openxmlformats.org/officeDocument/2006/relationships/image" Target="../media/image105.png"/><Relationship Id="rId81" Type="http://schemas.openxmlformats.org/officeDocument/2006/relationships/image" Target="../media/image108.emf"/><Relationship Id="rId4" Type="http://schemas.openxmlformats.org/officeDocument/2006/relationships/image" Target="../media/image33.emf"/><Relationship Id="rId9" Type="http://schemas.openxmlformats.org/officeDocument/2006/relationships/image" Target="../media/image38.png"/><Relationship Id="rId13" Type="http://schemas.openxmlformats.org/officeDocument/2006/relationships/image" Target="../media/image42.png"/><Relationship Id="rId18" Type="http://schemas.openxmlformats.org/officeDocument/2006/relationships/image" Target="../media/image47.png"/><Relationship Id="rId39" Type="http://schemas.openxmlformats.org/officeDocument/2006/relationships/image" Target="../media/image66.png"/><Relationship Id="rId34" Type="http://schemas.openxmlformats.org/officeDocument/2006/relationships/image" Target="../media/image61.png"/><Relationship Id="rId50" Type="http://schemas.openxmlformats.org/officeDocument/2006/relationships/image" Target="../media/image77.emf"/><Relationship Id="rId55" Type="http://schemas.openxmlformats.org/officeDocument/2006/relationships/image" Target="../media/image82.png"/><Relationship Id="rId76" Type="http://schemas.openxmlformats.org/officeDocument/2006/relationships/image" Target="../media/image103.png"/><Relationship Id="rId7" Type="http://schemas.openxmlformats.org/officeDocument/2006/relationships/image" Target="../media/image36.png"/><Relationship Id="rId71" Type="http://schemas.openxmlformats.org/officeDocument/2006/relationships/image" Target="../media/image98.png"/><Relationship Id="rId2" Type="http://schemas.openxmlformats.org/officeDocument/2006/relationships/notesSlide" Target="../notesSlides/notesSlide17.xml"/><Relationship Id="rId29" Type="http://schemas.openxmlformats.org/officeDocument/2006/relationships/image" Target="../media/image58.png"/><Relationship Id="rId24" Type="http://schemas.openxmlformats.org/officeDocument/2006/relationships/image" Target="../media/image53.emf"/><Relationship Id="rId40" Type="http://schemas.openxmlformats.org/officeDocument/2006/relationships/image" Target="../media/image67.png"/><Relationship Id="rId45" Type="http://schemas.openxmlformats.org/officeDocument/2006/relationships/image" Target="../media/image72.emf"/><Relationship Id="rId66" Type="http://schemas.openxmlformats.org/officeDocument/2006/relationships/image" Target="../media/image9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11.png"/><Relationship Id="rId5" Type="http://schemas.openxmlformats.org/officeDocument/2006/relationships/image" Target="../media/image110.png"/><Relationship Id="rId4" Type="http://schemas.openxmlformats.org/officeDocument/2006/relationships/image" Target="../media/image2.png"/></Relationships>
</file>

<file path=ppt/slides/_rels/slide19.xml.rels><?xml version="1.0" encoding="UTF-8" standalone="yes"?>
<Relationships xmlns="http://schemas.openxmlformats.org/package/2006/relationships"><Relationship Id="rId13" Type="http://schemas.openxmlformats.org/officeDocument/2006/relationships/tags" Target="../tags/tag148.xml"/><Relationship Id="rId18" Type="http://schemas.openxmlformats.org/officeDocument/2006/relationships/tags" Target="../tags/tag153.xml"/><Relationship Id="rId26" Type="http://schemas.openxmlformats.org/officeDocument/2006/relationships/tags" Target="../tags/tag161.xml"/><Relationship Id="rId21" Type="http://schemas.openxmlformats.org/officeDocument/2006/relationships/tags" Target="../tags/tag156.xml"/><Relationship Id="rId34" Type="http://schemas.openxmlformats.org/officeDocument/2006/relationships/notesSlide" Target="../notesSlides/notesSlide19.xml"/><Relationship Id="rId7" Type="http://schemas.openxmlformats.org/officeDocument/2006/relationships/tags" Target="../tags/tag142.xml"/><Relationship Id="rId12" Type="http://schemas.openxmlformats.org/officeDocument/2006/relationships/tags" Target="../tags/tag147.xml"/><Relationship Id="rId17" Type="http://schemas.openxmlformats.org/officeDocument/2006/relationships/tags" Target="../tags/tag152.xml"/><Relationship Id="rId25" Type="http://schemas.openxmlformats.org/officeDocument/2006/relationships/tags" Target="../tags/tag160.xml"/><Relationship Id="rId33" Type="http://schemas.openxmlformats.org/officeDocument/2006/relationships/slideLayout" Target="../slideLayouts/slideLayout1.xml"/><Relationship Id="rId2" Type="http://schemas.openxmlformats.org/officeDocument/2006/relationships/tags" Target="../tags/tag137.xml"/><Relationship Id="rId16" Type="http://schemas.openxmlformats.org/officeDocument/2006/relationships/tags" Target="../tags/tag151.xml"/><Relationship Id="rId20" Type="http://schemas.openxmlformats.org/officeDocument/2006/relationships/tags" Target="../tags/tag155.xml"/><Relationship Id="rId29" Type="http://schemas.openxmlformats.org/officeDocument/2006/relationships/tags" Target="../tags/tag164.xml"/><Relationship Id="rId1" Type="http://schemas.openxmlformats.org/officeDocument/2006/relationships/tags" Target="../tags/tag136.xml"/><Relationship Id="rId6" Type="http://schemas.openxmlformats.org/officeDocument/2006/relationships/tags" Target="../tags/tag141.xml"/><Relationship Id="rId11" Type="http://schemas.openxmlformats.org/officeDocument/2006/relationships/tags" Target="../tags/tag146.xml"/><Relationship Id="rId24" Type="http://schemas.openxmlformats.org/officeDocument/2006/relationships/tags" Target="../tags/tag159.xml"/><Relationship Id="rId32" Type="http://schemas.openxmlformats.org/officeDocument/2006/relationships/tags" Target="../tags/tag167.xml"/><Relationship Id="rId37" Type="http://schemas.openxmlformats.org/officeDocument/2006/relationships/image" Target="../media/image5.jpeg"/><Relationship Id="rId5" Type="http://schemas.openxmlformats.org/officeDocument/2006/relationships/tags" Target="../tags/tag140.xml"/><Relationship Id="rId15" Type="http://schemas.openxmlformats.org/officeDocument/2006/relationships/tags" Target="../tags/tag150.xml"/><Relationship Id="rId23" Type="http://schemas.openxmlformats.org/officeDocument/2006/relationships/tags" Target="../tags/tag158.xml"/><Relationship Id="rId28" Type="http://schemas.openxmlformats.org/officeDocument/2006/relationships/tags" Target="../tags/tag163.xml"/><Relationship Id="rId36" Type="http://schemas.openxmlformats.org/officeDocument/2006/relationships/image" Target="../media/image2.png"/><Relationship Id="rId10" Type="http://schemas.openxmlformats.org/officeDocument/2006/relationships/tags" Target="../tags/tag145.xml"/><Relationship Id="rId19" Type="http://schemas.openxmlformats.org/officeDocument/2006/relationships/tags" Target="../tags/tag154.xml"/><Relationship Id="rId31" Type="http://schemas.openxmlformats.org/officeDocument/2006/relationships/tags" Target="../tags/tag166.xml"/><Relationship Id="rId4" Type="http://schemas.openxmlformats.org/officeDocument/2006/relationships/tags" Target="../tags/tag139.xml"/><Relationship Id="rId9" Type="http://schemas.openxmlformats.org/officeDocument/2006/relationships/tags" Target="../tags/tag144.xml"/><Relationship Id="rId14" Type="http://schemas.openxmlformats.org/officeDocument/2006/relationships/tags" Target="../tags/tag149.xml"/><Relationship Id="rId22" Type="http://schemas.openxmlformats.org/officeDocument/2006/relationships/tags" Target="../tags/tag157.xml"/><Relationship Id="rId27" Type="http://schemas.openxmlformats.org/officeDocument/2006/relationships/tags" Target="../tags/tag162.xml"/><Relationship Id="rId30" Type="http://schemas.openxmlformats.org/officeDocument/2006/relationships/tags" Target="../tags/tag165.xml"/><Relationship Id="rId35" Type="http://schemas.openxmlformats.org/officeDocument/2006/relationships/image" Target="../media/image1.png"/><Relationship Id="rId8" Type="http://schemas.openxmlformats.org/officeDocument/2006/relationships/tags" Target="../tags/tag143.xml"/><Relationship Id="rId3" Type="http://schemas.openxmlformats.org/officeDocument/2006/relationships/tags" Target="../tags/tag13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jpe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5.png"/><Relationship Id="rId13" Type="http://schemas.openxmlformats.org/officeDocument/2006/relationships/image" Target="../media/image120.png"/><Relationship Id="rId3" Type="http://schemas.openxmlformats.org/officeDocument/2006/relationships/image" Target="../media/image1.png"/><Relationship Id="rId7" Type="http://schemas.openxmlformats.org/officeDocument/2006/relationships/image" Target="../media/image114.png"/><Relationship Id="rId12" Type="http://schemas.openxmlformats.org/officeDocument/2006/relationships/image" Target="../media/image11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13.png"/><Relationship Id="rId11" Type="http://schemas.openxmlformats.org/officeDocument/2006/relationships/image" Target="../media/image118.png"/><Relationship Id="rId5" Type="http://schemas.openxmlformats.org/officeDocument/2006/relationships/image" Target="../media/image112.png"/><Relationship Id="rId15" Type="http://schemas.openxmlformats.org/officeDocument/2006/relationships/image" Target="../media/image122.png"/><Relationship Id="rId10" Type="http://schemas.openxmlformats.org/officeDocument/2006/relationships/image" Target="../media/image117.png"/><Relationship Id="rId4" Type="http://schemas.openxmlformats.org/officeDocument/2006/relationships/image" Target="../media/image2.png"/><Relationship Id="rId9" Type="http://schemas.openxmlformats.org/officeDocument/2006/relationships/image" Target="../media/image116.jpeg"/><Relationship Id="rId14" Type="http://schemas.openxmlformats.org/officeDocument/2006/relationships/image" Target="../media/image121.png"/></Relationships>
</file>

<file path=ppt/slides/_rels/slide21.xml.rels><?xml version="1.0" encoding="UTF-8" standalone="yes"?>
<Relationships xmlns="http://schemas.openxmlformats.org/package/2006/relationships"><Relationship Id="rId13" Type="http://schemas.openxmlformats.org/officeDocument/2006/relationships/tags" Target="../tags/tag180.xml"/><Relationship Id="rId18" Type="http://schemas.openxmlformats.org/officeDocument/2006/relationships/tags" Target="../tags/tag185.xml"/><Relationship Id="rId26" Type="http://schemas.openxmlformats.org/officeDocument/2006/relationships/tags" Target="../tags/tag193.xml"/><Relationship Id="rId39" Type="http://schemas.openxmlformats.org/officeDocument/2006/relationships/notesSlide" Target="../notesSlides/notesSlide21.xml"/><Relationship Id="rId21" Type="http://schemas.openxmlformats.org/officeDocument/2006/relationships/tags" Target="../tags/tag188.xml"/><Relationship Id="rId34" Type="http://schemas.openxmlformats.org/officeDocument/2006/relationships/tags" Target="../tags/tag201.xml"/><Relationship Id="rId42" Type="http://schemas.openxmlformats.org/officeDocument/2006/relationships/image" Target="../media/image5.jpeg"/><Relationship Id="rId7" Type="http://schemas.openxmlformats.org/officeDocument/2006/relationships/tags" Target="../tags/tag174.xml"/><Relationship Id="rId2" Type="http://schemas.openxmlformats.org/officeDocument/2006/relationships/tags" Target="../tags/tag169.xml"/><Relationship Id="rId16" Type="http://schemas.openxmlformats.org/officeDocument/2006/relationships/tags" Target="../tags/tag183.xml"/><Relationship Id="rId20" Type="http://schemas.openxmlformats.org/officeDocument/2006/relationships/tags" Target="../tags/tag187.xml"/><Relationship Id="rId29" Type="http://schemas.openxmlformats.org/officeDocument/2006/relationships/tags" Target="../tags/tag196.xml"/><Relationship Id="rId41" Type="http://schemas.openxmlformats.org/officeDocument/2006/relationships/image" Target="../media/image2.png"/><Relationship Id="rId1" Type="http://schemas.openxmlformats.org/officeDocument/2006/relationships/tags" Target="../tags/tag168.xml"/><Relationship Id="rId6" Type="http://schemas.openxmlformats.org/officeDocument/2006/relationships/tags" Target="../tags/tag173.xml"/><Relationship Id="rId11" Type="http://schemas.openxmlformats.org/officeDocument/2006/relationships/tags" Target="../tags/tag178.xml"/><Relationship Id="rId24" Type="http://schemas.openxmlformats.org/officeDocument/2006/relationships/tags" Target="../tags/tag191.xml"/><Relationship Id="rId32" Type="http://schemas.openxmlformats.org/officeDocument/2006/relationships/tags" Target="../tags/tag199.xml"/><Relationship Id="rId37" Type="http://schemas.openxmlformats.org/officeDocument/2006/relationships/tags" Target="../tags/tag204.xml"/><Relationship Id="rId40" Type="http://schemas.openxmlformats.org/officeDocument/2006/relationships/image" Target="../media/image1.png"/><Relationship Id="rId5" Type="http://schemas.openxmlformats.org/officeDocument/2006/relationships/tags" Target="../tags/tag172.xml"/><Relationship Id="rId15" Type="http://schemas.openxmlformats.org/officeDocument/2006/relationships/tags" Target="../tags/tag182.xml"/><Relationship Id="rId23" Type="http://schemas.openxmlformats.org/officeDocument/2006/relationships/tags" Target="../tags/tag190.xml"/><Relationship Id="rId28" Type="http://schemas.openxmlformats.org/officeDocument/2006/relationships/tags" Target="../tags/tag195.xml"/><Relationship Id="rId36" Type="http://schemas.openxmlformats.org/officeDocument/2006/relationships/tags" Target="../tags/tag203.xml"/><Relationship Id="rId10" Type="http://schemas.openxmlformats.org/officeDocument/2006/relationships/tags" Target="../tags/tag177.xml"/><Relationship Id="rId19" Type="http://schemas.openxmlformats.org/officeDocument/2006/relationships/tags" Target="../tags/tag186.xml"/><Relationship Id="rId31" Type="http://schemas.openxmlformats.org/officeDocument/2006/relationships/tags" Target="../tags/tag198.xml"/><Relationship Id="rId4" Type="http://schemas.openxmlformats.org/officeDocument/2006/relationships/tags" Target="../tags/tag171.xml"/><Relationship Id="rId9" Type="http://schemas.openxmlformats.org/officeDocument/2006/relationships/tags" Target="../tags/tag176.xml"/><Relationship Id="rId14" Type="http://schemas.openxmlformats.org/officeDocument/2006/relationships/tags" Target="../tags/tag181.xml"/><Relationship Id="rId22" Type="http://schemas.openxmlformats.org/officeDocument/2006/relationships/tags" Target="../tags/tag189.xml"/><Relationship Id="rId27" Type="http://schemas.openxmlformats.org/officeDocument/2006/relationships/tags" Target="../tags/tag194.xml"/><Relationship Id="rId30" Type="http://schemas.openxmlformats.org/officeDocument/2006/relationships/tags" Target="../tags/tag197.xml"/><Relationship Id="rId35" Type="http://schemas.openxmlformats.org/officeDocument/2006/relationships/tags" Target="../tags/tag202.xml"/><Relationship Id="rId8" Type="http://schemas.openxmlformats.org/officeDocument/2006/relationships/tags" Target="../tags/tag175.xml"/><Relationship Id="rId3" Type="http://schemas.openxmlformats.org/officeDocument/2006/relationships/tags" Target="../tags/tag170.xml"/><Relationship Id="rId12" Type="http://schemas.openxmlformats.org/officeDocument/2006/relationships/tags" Target="../tags/tag179.xml"/><Relationship Id="rId17" Type="http://schemas.openxmlformats.org/officeDocument/2006/relationships/tags" Target="../tags/tag184.xml"/><Relationship Id="rId25" Type="http://schemas.openxmlformats.org/officeDocument/2006/relationships/tags" Target="../tags/tag192.xml"/><Relationship Id="rId33" Type="http://schemas.openxmlformats.org/officeDocument/2006/relationships/tags" Target="../tags/tag200.xml"/><Relationship Id="rId38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24.png"/><Relationship Id="rId5" Type="http://schemas.openxmlformats.org/officeDocument/2006/relationships/image" Target="../media/image123.png"/><Relationship Id="rId4" Type="http://schemas.openxmlformats.org/officeDocument/2006/relationships/image" Target="../media/image2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tags" Target="../tags/tag13.xml"/><Relationship Id="rId18" Type="http://schemas.openxmlformats.org/officeDocument/2006/relationships/tags" Target="../tags/tag18.xml"/><Relationship Id="rId3" Type="http://schemas.openxmlformats.org/officeDocument/2006/relationships/tags" Target="../tags/tag3.xml"/><Relationship Id="rId21" Type="http://schemas.openxmlformats.org/officeDocument/2006/relationships/slideLayout" Target="../slideLayouts/slideLayout1.xml"/><Relationship Id="rId7" Type="http://schemas.openxmlformats.org/officeDocument/2006/relationships/tags" Target="../tags/tag7.xml"/><Relationship Id="rId12" Type="http://schemas.openxmlformats.org/officeDocument/2006/relationships/tags" Target="../tags/tag12.xml"/><Relationship Id="rId17" Type="http://schemas.openxmlformats.org/officeDocument/2006/relationships/tags" Target="../tags/tag17.xml"/><Relationship Id="rId25" Type="http://schemas.openxmlformats.org/officeDocument/2006/relationships/image" Target="../media/image5.jpeg"/><Relationship Id="rId2" Type="http://schemas.openxmlformats.org/officeDocument/2006/relationships/tags" Target="../tags/tag2.xml"/><Relationship Id="rId16" Type="http://schemas.openxmlformats.org/officeDocument/2006/relationships/tags" Target="../tags/tag16.xml"/><Relationship Id="rId20" Type="http://schemas.openxmlformats.org/officeDocument/2006/relationships/tags" Target="../tags/tag20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tags" Target="../tags/tag11.xml"/><Relationship Id="rId24" Type="http://schemas.openxmlformats.org/officeDocument/2006/relationships/image" Target="../media/image2.png"/><Relationship Id="rId5" Type="http://schemas.openxmlformats.org/officeDocument/2006/relationships/tags" Target="../tags/tag5.xml"/><Relationship Id="rId15" Type="http://schemas.openxmlformats.org/officeDocument/2006/relationships/tags" Target="../tags/tag15.xml"/><Relationship Id="rId23" Type="http://schemas.openxmlformats.org/officeDocument/2006/relationships/image" Target="../media/image1.png"/><Relationship Id="rId10" Type="http://schemas.openxmlformats.org/officeDocument/2006/relationships/tags" Target="../tags/tag10.xml"/><Relationship Id="rId19" Type="http://schemas.openxmlformats.org/officeDocument/2006/relationships/tags" Target="../tags/tag19.xml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tags" Target="../tags/tag14.xml"/><Relationship Id="rId22" Type="http://schemas.openxmlformats.org/officeDocument/2006/relationships/notesSlide" Target="../notesSlides/notesSlide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13" Type="http://schemas.openxmlformats.org/officeDocument/2006/relationships/image" Target="../media/image14.png"/><Relationship Id="rId18" Type="http://schemas.openxmlformats.org/officeDocument/2006/relationships/image" Target="../media/image19.png"/><Relationship Id="rId3" Type="http://schemas.openxmlformats.org/officeDocument/2006/relationships/image" Target="../media/image1.png"/><Relationship Id="rId7" Type="http://schemas.openxmlformats.org/officeDocument/2006/relationships/image" Target="../media/image8.png"/><Relationship Id="rId12" Type="http://schemas.openxmlformats.org/officeDocument/2006/relationships/image" Target="../media/image13.png"/><Relationship Id="rId17" Type="http://schemas.openxmlformats.org/officeDocument/2006/relationships/image" Target="../media/image18.png"/><Relationship Id="rId2" Type="http://schemas.openxmlformats.org/officeDocument/2006/relationships/notesSlide" Target="../notesSlides/notesSlide5.xml"/><Relationship Id="rId16" Type="http://schemas.openxmlformats.org/officeDocument/2006/relationships/image" Target="../media/image17.png"/><Relationship Id="rId20" Type="http://schemas.openxmlformats.org/officeDocument/2006/relationships/image" Target="../media/image2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png"/><Relationship Id="rId11" Type="http://schemas.openxmlformats.org/officeDocument/2006/relationships/image" Target="../media/image12.png"/><Relationship Id="rId5" Type="http://schemas.openxmlformats.org/officeDocument/2006/relationships/image" Target="../media/image6.png"/><Relationship Id="rId15" Type="http://schemas.openxmlformats.org/officeDocument/2006/relationships/image" Target="../media/image16.png"/><Relationship Id="rId10" Type="http://schemas.openxmlformats.org/officeDocument/2006/relationships/image" Target="../media/image11.png"/><Relationship Id="rId19" Type="http://schemas.openxmlformats.org/officeDocument/2006/relationships/image" Target="../media/image20.png"/><Relationship Id="rId4" Type="http://schemas.openxmlformats.org/officeDocument/2006/relationships/image" Target="../media/image2.png"/><Relationship Id="rId9" Type="http://schemas.openxmlformats.org/officeDocument/2006/relationships/image" Target="../media/image10.png"/><Relationship Id="rId14" Type="http://schemas.openxmlformats.org/officeDocument/2006/relationships/image" Target="../media/image1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2.png"/><Relationship Id="rId4" Type="http://schemas.openxmlformats.org/officeDocument/2006/relationships/image" Target="../media/image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13" Type="http://schemas.openxmlformats.org/officeDocument/2006/relationships/tags" Target="../tags/tag33.xml"/><Relationship Id="rId18" Type="http://schemas.openxmlformats.org/officeDocument/2006/relationships/tags" Target="../tags/tag38.xml"/><Relationship Id="rId26" Type="http://schemas.openxmlformats.org/officeDocument/2006/relationships/tags" Target="../tags/tag46.xml"/><Relationship Id="rId39" Type="http://schemas.openxmlformats.org/officeDocument/2006/relationships/tags" Target="../tags/tag59.xml"/><Relationship Id="rId21" Type="http://schemas.openxmlformats.org/officeDocument/2006/relationships/tags" Target="../tags/tag41.xml"/><Relationship Id="rId34" Type="http://schemas.openxmlformats.org/officeDocument/2006/relationships/tags" Target="../tags/tag54.xml"/><Relationship Id="rId42" Type="http://schemas.openxmlformats.org/officeDocument/2006/relationships/tags" Target="../tags/tag62.xml"/><Relationship Id="rId47" Type="http://schemas.openxmlformats.org/officeDocument/2006/relationships/tags" Target="../tags/tag67.xml"/><Relationship Id="rId50" Type="http://schemas.openxmlformats.org/officeDocument/2006/relationships/slideLayout" Target="../slideLayouts/slideLayout1.xml"/><Relationship Id="rId55" Type="http://schemas.openxmlformats.org/officeDocument/2006/relationships/image" Target="../media/image23.png"/><Relationship Id="rId7" Type="http://schemas.openxmlformats.org/officeDocument/2006/relationships/tags" Target="../tags/tag27.xml"/><Relationship Id="rId2" Type="http://schemas.openxmlformats.org/officeDocument/2006/relationships/tags" Target="../tags/tag22.xml"/><Relationship Id="rId16" Type="http://schemas.openxmlformats.org/officeDocument/2006/relationships/tags" Target="../tags/tag36.xml"/><Relationship Id="rId29" Type="http://schemas.openxmlformats.org/officeDocument/2006/relationships/tags" Target="../tags/tag49.xml"/><Relationship Id="rId11" Type="http://schemas.openxmlformats.org/officeDocument/2006/relationships/tags" Target="../tags/tag31.xml"/><Relationship Id="rId24" Type="http://schemas.openxmlformats.org/officeDocument/2006/relationships/tags" Target="../tags/tag44.xml"/><Relationship Id="rId32" Type="http://schemas.openxmlformats.org/officeDocument/2006/relationships/tags" Target="../tags/tag52.xml"/><Relationship Id="rId37" Type="http://schemas.openxmlformats.org/officeDocument/2006/relationships/tags" Target="../tags/tag57.xml"/><Relationship Id="rId40" Type="http://schemas.openxmlformats.org/officeDocument/2006/relationships/tags" Target="../tags/tag60.xml"/><Relationship Id="rId45" Type="http://schemas.openxmlformats.org/officeDocument/2006/relationships/tags" Target="../tags/tag65.xml"/><Relationship Id="rId53" Type="http://schemas.openxmlformats.org/officeDocument/2006/relationships/image" Target="../media/image2.png"/><Relationship Id="rId5" Type="http://schemas.openxmlformats.org/officeDocument/2006/relationships/tags" Target="../tags/tag25.xml"/><Relationship Id="rId10" Type="http://schemas.openxmlformats.org/officeDocument/2006/relationships/tags" Target="../tags/tag30.xml"/><Relationship Id="rId19" Type="http://schemas.openxmlformats.org/officeDocument/2006/relationships/tags" Target="../tags/tag39.xml"/><Relationship Id="rId31" Type="http://schemas.openxmlformats.org/officeDocument/2006/relationships/tags" Target="../tags/tag51.xml"/><Relationship Id="rId44" Type="http://schemas.openxmlformats.org/officeDocument/2006/relationships/tags" Target="../tags/tag64.xml"/><Relationship Id="rId52" Type="http://schemas.openxmlformats.org/officeDocument/2006/relationships/image" Target="../media/image1.png"/><Relationship Id="rId4" Type="http://schemas.openxmlformats.org/officeDocument/2006/relationships/tags" Target="../tags/tag24.xml"/><Relationship Id="rId9" Type="http://schemas.openxmlformats.org/officeDocument/2006/relationships/tags" Target="../tags/tag29.xml"/><Relationship Id="rId14" Type="http://schemas.openxmlformats.org/officeDocument/2006/relationships/tags" Target="../tags/tag34.xml"/><Relationship Id="rId22" Type="http://schemas.openxmlformats.org/officeDocument/2006/relationships/tags" Target="../tags/tag42.xml"/><Relationship Id="rId27" Type="http://schemas.openxmlformats.org/officeDocument/2006/relationships/tags" Target="../tags/tag47.xml"/><Relationship Id="rId30" Type="http://schemas.openxmlformats.org/officeDocument/2006/relationships/tags" Target="../tags/tag50.xml"/><Relationship Id="rId35" Type="http://schemas.openxmlformats.org/officeDocument/2006/relationships/tags" Target="../tags/tag55.xml"/><Relationship Id="rId43" Type="http://schemas.openxmlformats.org/officeDocument/2006/relationships/tags" Target="../tags/tag63.xml"/><Relationship Id="rId48" Type="http://schemas.openxmlformats.org/officeDocument/2006/relationships/tags" Target="../tags/tag68.xml"/><Relationship Id="rId8" Type="http://schemas.openxmlformats.org/officeDocument/2006/relationships/tags" Target="../tags/tag28.xml"/><Relationship Id="rId51" Type="http://schemas.openxmlformats.org/officeDocument/2006/relationships/notesSlide" Target="../notesSlides/notesSlide8.xml"/><Relationship Id="rId3" Type="http://schemas.openxmlformats.org/officeDocument/2006/relationships/tags" Target="../tags/tag23.xml"/><Relationship Id="rId12" Type="http://schemas.openxmlformats.org/officeDocument/2006/relationships/tags" Target="../tags/tag32.xml"/><Relationship Id="rId17" Type="http://schemas.openxmlformats.org/officeDocument/2006/relationships/tags" Target="../tags/tag37.xml"/><Relationship Id="rId25" Type="http://schemas.openxmlformats.org/officeDocument/2006/relationships/tags" Target="../tags/tag45.xml"/><Relationship Id="rId33" Type="http://schemas.openxmlformats.org/officeDocument/2006/relationships/tags" Target="../tags/tag53.xml"/><Relationship Id="rId38" Type="http://schemas.openxmlformats.org/officeDocument/2006/relationships/tags" Target="../tags/tag58.xml"/><Relationship Id="rId46" Type="http://schemas.openxmlformats.org/officeDocument/2006/relationships/tags" Target="../tags/tag66.xml"/><Relationship Id="rId20" Type="http://schemas.openxmlformats.org/officeDocument/2006/relationships/tags" Target="../tags/tag40.xml"/><Relationship Id="rId41" Type="http://schemas.openxmlformats.org/officeDocument/2006/relationships/tags" Target="../tags/tag61.xml"/><Relationship Id="rId54" Type="http://schemas.openxmlformats.org/officeDocument/2006/relationships/image" Target="../media/image5.jpeg"/><Relationship Id="rId1" Type="http://schemas.openxmlformats.org/officeDocument/2006/relationships/tags" Target="../tags/tag21.xml"/><Relationship Id="rId6" Type="http://schemas.openxmlformats.org/officeDocument/2006/relationships/tags" Target="../tags/tag26.xml"/><Relationship Id="rId15" Type="http://schemas.openxmlformats.org/officeDocument/2006/relationships/tags" Target="../tags/tag35.xml"/><Relationship Id="rId23" Type="http://schemas.openxmlformats.org/officeDocument/2006/relationships/tags" Target="../tags/tag43.xml"/><Relationship Id="rId28" Type="http://schemas.openxmlformats.org/officeDocument/2006/relationships/tags" Target="../tags/tag48.xml"/><Relationship Id="rId36" Type="http://schemas.openxmlformats.org/officeDocument/2006/relationships/tags" Target="../tags/tag56.xml"/><Relationship Id="rId49" Type="http://schemas.openxmlformats.org/officeDocument/2006/relationships/tags" Target="../tags/tag69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tags" Target="../tags/tag77.xml"/><Relationship Id="rId13" Type="http://schemas.openxmlformats.org/officeDocument/2006/relationships/tags" Target="../tags/tag82.xml"/><Relationship Id="rId18" Type="http://schemas.openxmlformats.org/officeDocument/2006/relationships/notesSlide" Target="../notesSlides/notesSlide9.xml"/><Relationship Id="rId3" Type="http://schemas.openxmlformats.org/officeDocument/2006/relationships/tags" Target="../tags/tag72.xml"/><Relationship Id="rId21" Type="http://schemas.openxmlformats.org/officeDocument/2006/relationships/image" Target="../media/image5.jpeg"/><Relationship Id="rId7" Type="http://schemas.openxmlformats.org/officeDocument/2006/relationships/tags" Target="../tags/tag76.xml"/><Relationship Id="rId12" Type="http://schemas.openxmlformats.org/officeDocument/2006/relationships/tags" Target="../tags/tag81.xml"/><Relationship Id="rId17" Type="http://schemas.openxmlformats.org/officeDocument/2006/relationships/slideLayout" Target="../slideLayouts/slideLayout1.xml"/><Relationship Id="rId2" Type="http://schemas.openxmlformats.org/officeDocument/2006/relationships/tags" Target="../tags/tag71.xml"/><Relationship Id="rId16" Type="http://schemas.openxmlformats.org/officeDocument/2006/relationships/tags" Target="../tags/tag85.xml"/><Relationship Id="rId20" Type="http://schemas.openxmlformats.org/officeDocument/2006/relationships/image" Target="../media/image2.png"/><Relationship Id="rId1" Type="http://schemas.openxmlformats.org/officeDocument/2006/relationships/tags" Target="../tags/tag70.xml"/><Relationship Id="rId6" Type="http://schemas.openxmlformats.org/officeDocument/2006/relationships/tags" Target="../tags/tag75.xml"/><Relationship Id="rId11" Type="http://schemas.openxmlformats.org/officeDocument/2006/relationships/tags" Target="../tags/tag80.xml"/><Relationship Id="rId5" Type="http://schemas.openxmlformats.org/officeDocument/2006/relationships/tags" Target="../tags/tag74.xml"/><Relationship Id="rId15" Type="http://schemas.openxmlformats.org/officeDocument/2006/relationships/tags" Target="../tags/tag84.xml"/><Relationship Id="rId10" Type="http://schemas.openxmlformats.org/officeDocument/2006/relationships/tags" Target="../tags/tag79.xml"/><Relationship Id="rId19" Type="http://schemas.openxmlformats.org/officeDocument/2006/relationships/image" Target="../media/image1.png"/><Relationship Id="rId4" Type="http://schemas.openxmlformats.org/officeDocument/2006/relationships/tags" Target="../tags/tag73.xml"/><Relationship Id="rId9" Type="http://schemas.openxmlformats.org/officeDocument/2006/relationships/tags" Target="../tags/tag78.xml"/><Relationship Id="rId14" Type="http://schemas.openxmlformats.org/officeDocument/2006/relationships/tags" Target="../tags/tag8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Group 13"/>
          <p:cNvGrpSpPr/>
          <p:nvPr/>
        </p:nvGrpSpPr>
        <p:grpSpPr>
          <a:xfrm>
            <a:off x="7236296" y="51470"/>
            <a:ext cx="1872208" cy="169277"/>
            <a:chOff x="7236296" y="133706"/>
            <a:chExt cx="1872208" cy="169277"/>
          </a:xfrm>
        </p:grpSpPr>
        <p:sp>
          <p:nvSpPr>
            <p:cNvPr id="15" name="TextBox 14"/>
            <p:cNvSpPr txBox="1"/>
            <p:nvPr/>
          </p:nvSpPr>
          <p:spPr>
            <a:xfrm>
              <a:off x="7236296" y="133706"/>
              <a:ext cx="1872208" cy="1692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COLABORAR</a:t>
              </a:r>
              <a:r>
                <a:rPr lang="pt-PT" sz="500" dirty="0" smtClean="0"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  |  </a:t>
              </a:r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SIMPLIFICAR</a:t>
              </a:r>
              <a:r>
                <a:rPr lang="pt-PT" sz="500" dirty="0" smtClean="0"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  |  </a:t>
              </a:r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INOVAR</a:t>
              </a:r>
            </a:p>
          </p:txBody>
        </p:sp>
        <p:sp>
          <p:nvSpPr>
            <p:cNvPr id="19" name="Rectangle 18"/>
            <p:cNvSpPr/>
            <p:nvPr/>
          </p:nvSpPr>
          <p:spPr>
            <a:xfrm flipH="1">
              <a:off x="7694633" y="195486"/>
              <a:ext cx="45719" cy="45719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 sz="700" dirty="0">
                <a:latin typeface="Asap" panose="02000506040000020004" pitchFamily="2" charset="0"/>
                <a:ea typeface="Jura" panose="02000503000000000000" pitchFamily="2" charset="0"/>
                <a:cs typeface="Browallia New" panose="020B0604020202020204" pitchFamily="34" charset="-34"/>
              </a:endParaRPr>
            </a:p>
          </p:txBody>
        </p:sp>
      </p:grp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131A0A-ACA0-4596-BFF7-1B3DA8D7D49D}" type="slidenum">
              <a:rPr lang="pt-PT" sz="1600" smtClean="0">
                <a:latin typeface="Browallia New" panose="020B0604020202020204" pitchFamily="34" charset="-34"/>
                <a:cs typeface="Browallia New" panose="020B0604020202020204" pitchFamily="34" charset="-34"/>
              </a:rPr>
              <a:t>1</a:t>
            </a:fld>
            <a:endParaRPr lang="pt-PT" sz="1600" dirty="0">
              <a:latin typeface="Browallia New" panose="020B0604020202020204" pitchFamily="34" charset="-34"/>
              <a:cs typeface="Browallia New" panose="020B0604020202020204" pitchFamily="34" charset="-34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2188562" y="4130654"/>
            <a:ext cx="4572000" cy="20005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pt-PT" sz="700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" panose="020B0604020202020204" pitchFamily="34" charset="0"/>
              </a:rPr>
              <a:t>March</a:t>
            </a:r>
            <a:r>
              <a:rPr lang="pt-PT" sz="7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" panose="020B0604020202020204" pitchFamily="34" charset="0"/>
              </a:rPr>
              <a:t> </a:t>
            </a:r>
            <a:r>
              <a:rPr lang="pt-PT" sz="7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" panose="020B0604020202020204" pitchFamily="34" charset="0"/>
              </a:rPr>
              <a:t>2017  </a:t>
            </a:r>
            <a:r>
              <a:rPr lang="pt-PT" sz="7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" panose="020B0604020202020204" pitchFamily="34" charset="0"/>
              </a:rPr>
              <a:t>|  AGÊNCIA PARA A MODERNIZAÇÃO ADMINISTRATIVA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4254" y="4659981"/>
            <a:ext cx="1060616" cy="32915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4633" y="4659981"/>
            <a:ext cx="1379916" cy="374549"/>
          </a:xfrm>
          <a:prstGeom prst="rect">
            <a:avLst/>
          </a:prstGeom>
        </p:spPr>
      </p:pic>
      <p:sp>
        <p:nvSpPr>
          <p:cNvPr id="3" name="Rectângulo 2"/>
          <p:cNvSpPr/>
          <p:nvPr/>
        </p:nvSpPr>
        <p:spPr>
          <a:xfrm>
            <a:off x="1263466" y="2499742"/>
            <a:ext cx="647688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>
                <a:solidFill>
                  <a:srgbClr val="03A5ED"/>
                </a:solidFill>
              </a:rPr>
              <a:t>T</a:t>
            </a:r>
            <a:r>
              <a:rPr lang="en-US" sz="3200" dirty="0" smtClean="0">
                <a:solidFill>
                  <a:srgbClr val="03A5ED"/>
                </a:solidFill>
              </a:rPr>
              <a:t>echnological and Reusability aspects</a:t>
            </a:r>
            <a:endParaRPr lang="en-US" sz="3000" dirty="0">
              <a:solidFill>
                <a:srgbClr val="03A5ED"/>
              </a:solidFill>
            </a:endParaRPr>
          </a:p>
        </p:txBody>
      </p:sp>
      <p:sp>
        <p:nvSpPr>
          <p:cNvPr id="4" name="Rectângulo 3"/>
          <p:cNvSpPr/>
          <p:nvPr/>
        </p:nvSpPr>
        <p:spPr>
          <a:xfrm>
            <a:off x="97533" y="411510"/>
            <a:ext cx="8712968" cy="16684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3600" b="1" dirty="0" smtClean="0">
                <a:solidFill>
                  <a:srgbClr val="03A5ED"/>
                </a:solidFill>
              </a:rPr>
              <a:t>Portuguese </a:t>
            </a:r>
          </a:p>
          <a:p>
            <a:pPr algn="ctr">
              <a:lnSpc>
                <a:spcPct val="150000"/>
              </a:lnSpc>
            </a:pPr>
            <a:r>
              <a:rPr lang="en-US" sz="3600" b="1" dirty="0" smtClean="0">
                <a:solidFill>
                  <a:srgbClr val="03A5ED"/>
                </a:solidFill>
              </a:rPr>
              <a:t>Interoperability and </a:t>
            </a:r>
            <a:r>
              <a:rPr lang="en-US" sz="3600" b="1" dirty="0" err="1" smtClean="0">
                <a:solidFill>
                  <a:srgbClr val="03A5ED"/>
                </a:solidFill>
              </a:rPr>
              <a:t>eID</a:t>
            </a:r>
            <a:r>
              <a:rPr lang="en-US" sz="3600" b="1" dirty="0" smtClean="0">
                <a:solidFill>
                  <a:srgbClr val="03A5ED"/>
                </a:solidFill>
              </a:rPr>
              <a:t> Platforms</a:t>
            </a:r>
            <a:endParaRPr lang="en-US" sz="3600" b="1" dirty="0">
              <a:solidFill>
                <a:srgbClr val="03A5ED"/>
              </a:solidFill>
              <a:cs typeface="Kalam" panose="02000000000000000000" pitchFamily="2" charset="0"/>
            </a:endParaRPr>
          </a:p>
        </p:txBody>
      </p:sp>
      <p:sp>
        <p:nvSpPr>
          <p:cNvPr id="16" name="Rectângulo 15"/>
          <p:cNvSpPr/>
          <p:nvPr/>
        </p:nvSpPr>
        <p:spPr>
          <a:xfrm>
            <a:off x="3491880" y="3642578"/>
            <a:ext cx="3240360" cy="3303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pt-PT" sz="115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aulo Lobo paulo.lobo</a:t>
            </a:r>
            <a:r>
              <a:rPr lang="pt-PT" sz="1150" dirty="0" smtClean="0">
                <a:solidFill>
                  <a:srgbClr val="03A5ED"/>
                </a:solidFill>
              </a:rPr>
              <a:t>@</a:t>
            </a:r>
            <a:r>
              <a:rPr lang="pt-PT" sz="115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ama.pt</a:t>
            </a:r>
            <a:endParaRPr lang="pt-PT" sz="1200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cxnSp>
        <p:nvCxnSpPr>
          <p:cNvPr id="8" name="Conexão recta 7"/>
          <p:cNvCxnSpPr/>
          <p:nvPr/>
        </p:nvCxnSpPr>
        <p:spPr>
          <a:xfrm>
            <a:off x="3491880" y="3642578"/>
            <a:ext cx="2016224" cy="0"/>
          </a:xfrm>
          <a:prstGeom prst="line">
            <a:avLst/>
          </a:prstGeom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02448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Slide Number Placeholder 45"/>
          <p:cNvSpPr txBox="1">
            <a:spLocks/>
          </p:cNvSpPr>
          <p:nvPr/>
        </p:nvSpPr>
        <p:spPr>
          <a:xfrm>
            <a:off x="8596713" y="195486"/>
            <a:ext cx="511791" cy="17417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pt-PT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0131A0A-ACA0-4596-BFF7-1B3DA8D7D49D}" type="slidenum">
              <a:rPr lang="pt-PT" sz="900" cap="all" smtClean="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cs typeface="Browallia New" panose="020B0604020202020204" pitchFamily="34" charset="-34"/>
              </a:rPr>
              <a:pPr/>
              <a:t>10</a:t>
            </a:fld>
            <a:endParaRPr lang="pt-PT" sz="900" cap="all" dirty="0">
              <a:solidFill>
                <a:schemeClr val="tx1">
                  <a:lumMod val="50000"/>
                  <a:lumOff val="50000"/>
                </a:schemeClr>
              </a:solidFill>
              <a:latin typeface="+mj-lt"/>
              <a:cs typeface="Browallia New" panose="020B0604020202020204" pitchFamily="34" charset="-34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97454" y="51470"/>
            <a:ext cx="75208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3A5ED"/>
                </a:solidFill>
              </a:rPr>
              <a:t>Interoperability and </a:t>
            </a:r>
            <a:r>
              <a:rPr lang="en-US" b="1" dirty="0" err="1">
                <a:solidFill>
                  <a:srgbClr val="03A5ED"/>
                </a:solidFill>
              </a:rPr>
              <a:t>eID</a:t>
            </a:r>
            <a:r>
              <a:rPr lang="en-US" b="1" dirty="0">
                <a:solidFill>
                  <a:srgbClr val="03A5ED"/>
                </a:solidFill>
              </a:rPr>
              <a:t> Platforms</a:t>
            </a:r>
            <a:endParaRPr lang="pt-PT" dirty="0" smtClean="0">
              <a:solidFill>
                <a:schemeClr val="tx1">
                  <a:lumMod val="50000"/>
                  <a:lumOff val="50000"/>
                </a:schemeClr>
              </a:solidFill>
              <a:ea typeface="Gulim" pitchFamily="34" charset="-127"/>
              <a:cs typeface="Browallia New" panose="020B0604020202020204" pitchFamily="34" charset="-34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7236296" y="51470"/>
            <a:ext cx="1872208" cy="169277"/>
            <a:chOff x="7236296" y="133706"/>
            <a:chExt cx="1872208" cy="169277"/>
          </a:xfrm>
        </p:grpSpPr>
        <p:sp>
          <p:nvSpPr>
            <p:cNvPr id="27" name="TextBox 26"/>
            <p:cNvSpPr txBox="1"/>
            <p:nvPr/>
          </p:nvSpPr>
          <p:spPr>
            <a:xfrm>
              <a:off x="7236296" y="133706"/>
              <a:ext cx="1872208" cy="1692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COLABORAR</a:t>
              </a:r>
              <a:r>
                <a:rPr lang="pt-PT" sz="500" dirty="0" smtClean="0"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  |  </a:t>
              </a:r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SIMPLIFICAR</a:t>
              </a:r>
              <a:r>
                <a:rPr lang="pt-PT" sz="500" dirty="0" smtClean="0"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  |  </a:t>
              </a:r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INOVAR</a:t>
              </a:r>
            </a:p>
          </p:txBody>
        </p:sp>
        <p:sp>
          <p:nvSpPr>
            <p:cNvPr id="29" name="Rectangle 28"/>
            <p:cNvSpPr/>
            <p:nvPr/>
          </p:nvSpPr>
          <p:spPr>
            <a:xfrm flipH="1">
              <a:off x="7694633" y="195486"/>
              <a:ext cx="45719" cy="45719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 sz="700">
                <a:latin typeface="Asap" panose="02000506040000020004" pitchFamily="2" charset="0"/>
                <a:ea typeface="Jura" panose="02000503000000000000" pitchFamily="2" charset="0"/>
                <a:cs typeface="Browallia New" panose="020B0604020202020204" pitchFamily="34" charset="-34"/>
              </a:endParaRPr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179512" y="4682714"/>
            <a:ext cx="8805494" cy="370968"/>
            <a:chOff x="179512" y="4682714"/>
            <a:chExt cx="8805494" cy="370968"/>
          </a:xfrm>
        </p:grpSpPr>
        <p:grpSp>
          <p:nvGrpSpPr>
            <p:cNvPr id="36" name="Group 35"/>
            <p:cNvGrpSpPr/>
            <p:nvPr/>
          </p:nvGrpSpPr>
          <p:grpSpPr>
            <a:xfrm>
              <a:off x="1403648" y="4775865"/>
              <a:ext cx="6062481" cy="184666"/>
              <a:chOff x="1453351" y="3750721"/>
              <a:chExt cx="6062481" cy="1250515"/>
            </a:xfrm>
          </p:grpSpPr>
          <p:grpSp>
            <p:nvGrpSpPr>
              <p:cNvPr id="39" name="Group 38"/>
              <p:cNvGrpSpPr/>
              <p:nvPr/>
            </p:nvGrpSpPr>
            <p:grpSpPr>
              <a:xfrm>
                <a:off x="1453351" y="3750721"/>
                <a:ext cx="5396953" cy="1250515"/>
                <a:chOff x="1453351" y="3750721"/>
                <a:chExt cx="5396953" cy="1250515"/>
              </a:xfrm>
            </p:grpSpPr>
            <p:cxnSp>
              <p:nvCxnSpPr>
                <p:cNvPr id="53" name="Straight Connector 52"/>
                <p:cNvCxnSpPr/>
                <p:nvPr/>
              </p:nvCxnSpPr>
              <p:spPr>
                <a:xfrm>
                  <a:off x="1453351" y="4337385"/>
                  <a:ext cx="1287648" cy="0"/>
                </a:xfrm>
                <a:prstGeom prst="line">
                  <a:avLst/>
                </a:prstGeom>
                <a:ln w="3175"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54" name="Rectangle 53"/>
                <p:cNvSpPr/>
                <p:nvPr/>
              </p:nvSpPr>
              <p:spPr>
                <a:xfrm>
                  <a:off x="2278304" y="3750721"/>
                  <a:ext cx="4572000" cy="1250515"/>
                </a:xfrm>
                <a:prstGeom prst="rect">
                  <a:avLst/>
                </a:prstGeom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pt-PT" sz="600" b="1" dirty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MARCH </a:t>
                  </a:r>
                  <a:r>
                    <a:rPr lang="pt-PT" sz="600" b="1" dirty="0" smtClean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2017</a:t>
                  </a:r>
                  <a:r>
                    <a:rPr lang="pt-PT" sz="600" dirty="0" smtClean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  </a:t>
                  </a:r>
                  <a:r>
                    <a:rPr lang="pt-PT" sz="600" dirty="0">
                      <a:solidFill>
                        <a:schemeClr val="accent1"/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|  </a:t>
                  </a:r>
                  <a:r>
                    <a:rPr lang="pt-PT" sz="600" dirty="0"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AGÊNCIA PARA A MODERNIZAÇÃO ADMINISTRATIVA</a:t>
                  </a:r>
                </a:p>
              </p:txBody>
            </p:sp>
          </p:grpSp>
          <p:cxnSp>
            <p:nvCxnSpPr>
              <p:cNvPr id="40" name="Straight Connector 39"/>
              <p:cNvCxnSpPr/>
              <p:nvPr/>
            </p:nvCxnSpPr>
            <p:spPr>
              <a:xfrm>
                <a:off x="6228184" y="4337385"/>
                <a:ext cx="1287648" cy="0"/>
              </a:xfrm>
              <a:prstGeom prst="line">
                <a:avLst/>
              </a:prstGeom>
              <a:ln w="3175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37" name="Picture 36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9512" y="4703620"/>
              <a:ext cx="1060616" cy="329157"/>
            </a:xfrm>
            <a:prstGeom prst="rect">
              <a:avLst/>
            </a:prstGeom>
          </p:spPr>
        </p:pic>
        <p:pic>
          <p:nvPicPr>
            <p:cNvPr id="38" name="Picture 37"/>
            <p:cNvPicPr>
              <a:picLocks noChangeAspect="1"/>
            </p:cNvPicPr>
            <p:nvPr/>
          </p:nvPicPr>
          <p:blipFill>
            <a:blip r:embed="rId4" cstate="screen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18281" y="4682714"/>
              <a:ext cx="1366725" cy="370968"/>
            </a:xfrm>
            <a:prstGeom prst="rect">
              <a:avLst/>
            </a:prstGeom>
          </p:spPr>
        </p:pic>
      </p:grpSp>
      <p:pic>
        <p:nvPicPr>
          <p:cNvPr id="45" name="Picture 3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169" y="443637"/>
            <a:ext cx="3067050" cy="198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3779912" y="555526"/>
            <a:ext cx="4896543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pt-PT" dirty="0">
                <a:cs typeface="Arial" charset="0"/>
              </a:rPr>
              <a:t>It is a physical document that allows the visual identification of a citizen and it is also a digital document that allows the citizen to identify himself/herself to  electronically sign </a:t>
            </a:r>
            <a:r>
              <a:rPr lang="en-US" altLang="pt-PT" dirty="0" smtClean="0">
                <a:cs typeface="Arial" charset="0"/>
              </a:rPr>
              <a:t>documents or to authenticate in different Portals.</a:t>
            </a:r>
            <a:endParaRPr lang="en-US" altLang="pt-PT" dirty="0">
              <a:latin typeface="Calibri" pitchFamily="34" charset="0"/>
              <a:sym typeface="Calibri" pitchFamily="34" charset="0"/>
            </a:endParaRPr>
          </a:p>
        </p:txBody>
      </p:sp>
      <p:pic>
        <p:nvPicPr>
          <p:cNvPr id="55" name="Picture 16" descr="saude"/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6382" y="2131136"/>
            <a:ext cx="1595438" cy="1089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" name="Picture 17" descr="cartao_eleitor"/>
          <p:cNvPicPr>
            <a:picLocks noChangeAspect="1" noChangeArrowheads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3920" y="2687026"/>
            <a:ext cx="1392751" cy="10998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0" name="Picture 19" descr="seg_social"/>
          <p:cNvPicPr>
            <a:picLocks noChangeAspect="1" noChangeArrowheads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46955">
            <a:off x="3740171" y="3201450"/>
            <a:ext cx="1774233" cy="962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" name="Picture 20" descr="bi"/>
          <p:cNvPicPr>
            <a:picLocks noChangeAspect="1" noChangeArrowheads="1"/>
          </p:cNvPicPr>
          <p:nvPr/>
        </p:nvPicPr>
        <p:blipFill>
          <a:blip r:embed="rId9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226371">
            <a:off x="2048354" y="2411832"/>
            <a:ext cx="2082153" cy="155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" name="Picture 21" descr="contribuinte"/>
          <p:cNvPicPr>
            <a:picLocks noChangeAspect="1" noChangeArrowheads="1"/>
          </p:cNvPicPr>
          <p:nvPr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377579">
            <a:off x="2480982" y="3017569"/>
            <a:ext cx="1887057" cy="1062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" name="AutoShape 22"/>
          <p:cNvSpPr>
            <a:spLocks noChangeArrowheads="1"/>
          </p:cNvSpPr>
          <p:nvPr/>
        </p:nvSpPr>
        <p:spPr bwMode="auto">
          <a:xfrm>
            <a:off x="35496" y="3003202"/>
            <a:ext cx="2211597" cy="1728788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4200">
                <a:solidFill>
                  <a:srgbClr val="000000"/>
                </a:solidFill>
                <a:latin typeface="Gill Sans" pitchFamily="-112" charset="0"/>
                <a:ea typeface="ヒラギノ角ゴ ProN W3" charset="-128"/>
                <a:sym typeface="Gill Sans" pitchFamily="-112" charset="0"/>
              </a:defRPr>
            </a:lvl1pPr>
            <a:lvl2pPr marL="742950" indent="-285750" eaLnBrk="0" hangingPunct="0">
              <a:defRPr sz="4200">
                <a:solidFill>
                  <a:srgbClr val="000000"/>
                </a:solidFill>
                <a:latin typeface="Gill Sans" pitchFamily="-112" charset="0"/>
                <a:ea typeface="ヒラギノ角ゴ ProN W3" charset="-128"/>
                <a:sym typeface="Gill Sans" pitchFamily="-112" charset="0"/>
              </a:defRPr>
            </a:lvl2pPr>
            <a:lvl3pPr marL="1143000" indent="-228600" eaLnBrk="0" hangingPunct="0">
              <a:defRPr sz="4200">
                <a:solidFill>
                  <a:srgbClr val="000000"/>
                </a:solidFill>
                <a:latin typeface="Gill Sans" pitchFamily="-112" charset="0"/>
                <a:ea typeface="ヒラギノ角ゴ ProN W3" charset="-128"/>
                <a:sym typeface="Gill Sans" pitchFamily="-112" charset="0"/>
              </a:defRPr>
            </a:lvl3pPr>
            <a:lvl4pPr marL="1600200" indent="-228600" eaLnBrk="0" hangingPunct="0">
              <a:defRPr sz="4200">
                <a:solidFill>
                  <a:srgbClr val="000000"/>
                </a:solidFill>
                <a:latin typeface="Gill Sans" pitchFamily="-112" charset="0"/>
                <a:ea typeface="ヒラギノ角ゴ ProN W3" charset="-128"/>
                <a:sym typeface="Gill Sans" pitchFamily="-112" charset="0"/>
              </a:defRPr>
            </a:lvl4pPr>
            <a:lvl5pPr marL="2057400" indent="-228600" eaLnBrk="0" hangingPunct="0">
              <a:defRPr sz="4200">
                <a:solidFill>
                  <a:srgbClr val="000000"/>
                </a:solidFill>
                <a:latin typeface="Gill Sans" pitchFamily="-112" charset="0"/>
                <a:ea typeface="ヒラギノ角ゴ ProN W3" charset="-128"/>
                <a:sym typeface="Gill Sans" pitchFamily="-112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000000"/>
                </a:solidFill>
                <a:latin typeface="Gill Sans" pitchFamily="-112" charset="0"/>
                <a:ea typeface="ヒラギノ角ゴ ProN W3" charset="-128"/>
                <a:sym typeface="Gill Sans" pitchFamily="-112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000000"/>
                </a:solidFill>
                <a:latin typeface="Gill Sans" pitchFamily="-112" charset="0"/>
                <a:ea typeface="ヒラギノ角ゴ ProN W3" charset="-128"/>
                <a:sym typeface="Gill Sans" pitchFamily="-112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000000"/>
                </a:solidFill>
                <a:latin typeface="Gill Sans" pitchFamily="-112" charset="0"/>
                <a:ea typeface="ヒラギノ角ゴ ProN W3" charset="-128"/>
                <a:sym typeface="Gill Sans" pitchFamily="-112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000000"/>
                </a:solidFill>
                <a:latin typeface="Gill Sans" pitchFamily="-112" charset="0"/>
                <a:ea typeface="ヒラギノ角ゴ ProN W3" charset="-128"/>
                <a:sym typeface="Gill Sans" pitchFamily="-112" charset="0"/>
              </a:defRPr>
            </a:lvl9pPr>
          </a:lstStyle>
          <a:p>
            <a:pPr eaLnBrk="1" hangingPunct="1"/>
            <a:r>
              <a:rPr lang="en-US" altLang="pt-PT" sz="1400" b="1" dirty="0">
                <a:solidFill>
                  <a:schemeClr val="tx1"/>
                </a:solidFill>
                <a:latin typeface="Trebuchet MS" pitchFamily="34" charset="0"/>
                <a:cs typeface="Arial" charset="0"/>
              </a:rPr>
              <a:t>It replaces 5 ID Cards:</a:t>
            </a:r>
            <a:endParaRPr lang="en-US" altLang="pt-PT" sz="1400" dirty="0">
              <a:solidFill>
                <a:schemeClr val="tx1"/>
              </a:solidFill>
              <a:latin typeface="Trebuchet MS" pitchFamily="34" charset="0"/>
              <a:cs typeface="Arial" charset="0"/>
            </a:endParaRPr>
          </a:p>
          <a:p>
            <a:pPr eaLnBrk="1" hangingPunct="1">
              <a:buFontTx/>
              <a:buChar char="•"/>
            </a:pPr>
            <a:r>
              <a:rPr lang="en-US" altLang="pt-PT" sz="1400" dirty="0">
                <a:solidFill>
                  <a:schemeClr val="tx1"/>
                </a:solidFill>
                <a:latin typeface="Trebuchet MS" pitchFamily="34" charset="0"/>
                <a:cs typeface="Arial" charset="0"/>
              </a:rPr>
              <a:t> National Identity Card</a:t>
            </a:r>
          </a:p>
          <a:p>
            <a:pPr eaLnBrk="1" hangingPunct="1">
              <a:buFontTx/>
              <a:buChar char="•"/>
            </a:pPr>
            <a:r>
              <a:rPr lang="en-US" altLang="pt-PT" sz="1400" dirty="0">
                <a:solidFill>
                  <a:schemeClr val="tx1"/>
                </a:solidFill>
                <a:latin typeface="Trebuchet MS" pitchFamily="34" charset="0"/>
                <a:cs typeface="Arial" charset="0"/>
              </a:rPr>
              <a:t> Tax Card</a:t>
            </a:r>
          </a:p>
          <a:p>
            <a:pPr eaLnBrk="1" hangingPunct="1">
              <a:buFontTx/>
              <a:buChar char="•"/>
            </a:pPr>
            <a:r>
              <a:rPr lang="en-US" altLang="pt-PT" sz="1400" dirty="0">
                <a:solidFill>
                  <a:schemeClr val="tx1"/>
                </a:solidFill>
                <a:latin typeface="Trebuchet MS" pitchFamily="34" charset="0"/>
                <a:cs typeface="Arial" charset="0"/>
              </a:rPr>
              <a:t> Social Security Card</a:t>
            </a:r>
          </a:p>
          <a:p>
            <a:pPr eaLnBrk="1" hangingPunct="1">
              <a:buFontTx/>
              <a:buChar char="•"/>
            </a:pPr>
            <a:r>
              <a:rPr lang="en-US" altLang="pt-PT" sz="1400" dirty="0">
                <a:solidFill>
                  <a:schemeClr val="tx1"/>
                </a:solidFill>
                <a:latin typeface="Trebuchet MS" pitchFamily="34" charset="0"/>
                <a:cs typeface="Arial" charset="0"/>
              </a:rPr>
              <a:t> Voters Card</a:t>
            </a:r>
          </a:p>
          <a:p>
            <a:pPr eaLnBrk="1" hangingPunct="1">
              <a:buFontTx/>
              <a:buChar char="•"/>
            </a:pPr>
            <a:r>
              <a:rPr lang="en-US" altLang="pt-PT" sz="1400" dirty="0">
                <a:solidFill>
                  <a:schemeClr val="tx1"/>
                </a:solidFill>
                <a:latin typeface="Trebuchet MS" pitchFamily="34" charset="0"/>
                <a:cs typeface="Arial" charset="0"/>
              </a:rPr>
              <a:t> Health Care Card</a:t>
            </a:r>
            <a:endParaRPr lang="en-US" altLang="pt-PT" sz="1400" dirty="0">
              <a:solidFill>
                <a:schemeClr val="tx1"/>
              </a:solidFill>
              <a:cs typeface="Arial" charset="0"/>
            </a:endParaRPr>
          </a:p>
        </p:txBody>
      </p:sp>
      <p:pic>
        <p:nvPicPr>
          <p:cNvPr id="74" name="Picture 1"/>
          <p:cNvPicPr>
            <a:picLocks noChangeAspect="1" noChangeArrowheads="1"/>
          </p:cNvPicPr>
          <p:nvPr/>
        </p:nvPicPr>
        <p:blipFill>
          <a:blip r:embed="rId11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3446" y="2492216"/>
            <a:ext cx="2817691" cy="2113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5" name="Rectangle 2"/>
          <p:cNvSpPr>
            <a:spLocks/>
          </p:cNvSpPr>
          <p:nvPr/>
        </p:nvSpPr>
        <p:spPr bwMode="auto">
          <a:xfrm>
            <a:off x="6150010" y="2783439"/>
            <a:ext cx="1509713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sz="4200">
                <a:solidFill>
                  <a:srgbClr val="000000"/>
                </a:solidFill>
                <a:latin typeface="Gill Sans" pitchFamily="-112" charset="0"/>
                <a:ea typeface="ヒラギノ角ゴ ProN W3" charset="-128"/>
                <a:sym typeface="Gill Sans" pitchFamily="-112" charset="0"/>
              </a:defRPr>
            </a:lvl1pPr>
            <a:lvl2pPr marL="742950" indent="-285750" eaLnBrk="0" hangingPunct="0">
              <a:defRPr sz="4200">
                <a:solidFill>
                  <a:srgbClr val="000000"/>
                </a:solidFill>
                <a:latin typeface="Gill Sans" pitchFamily="-112" charset="0"/>
                <a:ea typeface="ヒラギノ角ゴ ProN W3" charset="-128"/>
                <a:sym typeface="Gill Sans" pitchFamily="-112" charset="0"/>
              </a:defRPr>
            </a:lvl2pPr>
            <a:lvl3pPr marL="1143000" indent="-228600" eaLnBrk="0" hangingPunct="0">
              <a:defRPr sz="4200">
                <a:solidFill>
                  <a:srgbClr val="000000"/>
                </a:solidFill>
                <a:latin typeface="Gill Sans" pitchFamily="-112" charset="0"/>
                <a:ea typeface="ヒラギノ角ゴ ProN W3" charset="-128"/>
                <a:sym typeface="Gill Sans" pitchFamily="-112" charset="0"/>
              </a:defRPr>
            </a:lvl3pPr>
            <a:lvl4pPr marL="1600200" indent="-228600" eaLnBrk="0" hangingPunct="0">
              <a:defRPr sz="4200">
                <a:solidFill>
                  <a:srgbClr val="000000"/>
                </a:solidFill>
                <a:latin typeface="Gill Sans" pitchFamily="-112" charset="0"/>
                <a:ea typeface="ヒラギノ角ゴ ProN W3" charset="-128"/>
                <a:sym typeface="Gill Sans" pitchFamily="-112" charset="0"/>
              </a:defRPr>
            </a:lvl4pPr>
            <a:lvl5pPr marL="2057400" indent="-228600" eaLnBrk="0" hangingPunct="0">
              <a:defRPr sz="4200">
                <a:solidFill>
                  <a:srgbClr val="000000"/>
                </a:solidFill>
                <a:latin typeface="Gill Sans" pitchFamily="-112" charset="0"/>
                <a:ea typeface="ヒラギノ角ゴ ProN W3" charset="-128"/>
                <a:sym typeface="Gill Sans" pitchFamily="-112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000000"/>
                </a:solidFill>
                <a:latin typeface="Gill Sans" pitchFamily="-112" charset="0"/>
                <a:ea typeface="ヒラギノ角ゴ ProN W3" charset="-128"/>
                <a:sym typeface="Gill Sans" pitchFamily="-112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000000"/>
                </a:solidFill>
                <a:latin typeface="Gill Sans" pitchFamily="-112" charset="0"/>
                <a:ea typeface="ヒラギノ角ゴ ProN W3" charset="-128"/>
                <a:sym typeface="Gill Sans" pitchFamily="-112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000000"/>
                </a:solidFill>
                <a:latin typeface="Gill Sans" pitchFamily="-112" charset="0"/>
                <a:ea typeface="ヒラギノ角ゴ ProN W3" charset="-128"/>
                <a:sym typeface="Gill Sans" pitchFamily="-112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000000"/>
                </a:solidFill>
                <a:latin typeface="Gill Sans" pitchFamily="-112" charset="0"/>
                <a:ea typeface="ヒラギノ角ゴ ProN W3" charset="-128"/>
                <a:sym typeface="Gill Sans" pitchFamily="-112" charset="0"/>
              </a:defRPr>
            </a:lvl9pPr>
          </a:lstStyle>
          <a:p>
            <a:pPr eaLnBrk="1" hangingPunct="1"/>
            <a:r>
              <a:rPr lang="en-US" altLang="pt-PT" sz="1800" dirty="0">
                <a:solidFill>
                  <a:schemeClr val="tx1"/>
                </a:solidFill>
                <a:latin typeface="Calibri" pitchFamily="34" charset="0"/>
                <a:sym typeface="Calibri" pitchFamily="34" charset="0"/>
              </a:rPr>
              <a:t>Has the legal validity of a manuscript signed </a:t>
            </a:r>
            <a:r>
              <a:rPr lang="en-US" altLang="pt-PT" sz="1800" dirty="0" smtClean="0">
                <a:solidFill>
                  <a:schemeClr val="tx1"/>
                </a:solidFill>
                <a:latin typeface="Calibri" pitchFamily="34" charset="0"/>
                <a:sym typeface="Calibri" pitchFamily="34" charset="0"/>
              </a:rPr>
              <a:t>document</a:t>
            </a:r>
            <a:endParaRPr lang="en-US" altLang="pt-PT" sz="1800" dirty="0">
              <a:solidFill>
                <a:schemeClr val="tx1"/>
              </a:solidFill>
              <a:latin typeface="Calibri" pitchFamily="34" charset="0"/>
              <a:sym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27109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73" grpId="0" animBg="1"/>
      <p:bldP spid="7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Slide Number Placeholder 45"/>
          <p:cNvSpPr txBox="1">
            <a:spLocks/>
          </p:cNvSpPr>
          <p:nvPr/>
        </p:nvSpPr>
        <p:spPr>
          <a:xfrm>
            <a:off x="8596713" y="195486"/>
            <a:ext cx="511791" cy="17417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pt-PT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0131A0A-ACA0-4596-BFF7-1B3DA8D7D49D}" type="slidenum">
              <a:rPr lang="pt-PT" sz="900" cap="all" smtClean="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cs typeface="Browallia New" panose="020B0604020202020204" pitchFamily="34" charset="-34"/>
              </a:rPr>
              <a:pPr/>
              <a:t>11</a:t>
            </a:fld>
            <a:endParaRPr lang="pt-PT" sz="900" cap="all" dirty="0">
              <a:solidFill>
                <a:schemeClr val="tx1">
                  <a:lumMod val="50000"/>
                  <a:lumOff val="50000"/>
                </a:schemeClr>
              </a:solidFill>
              <a:latin typeface="+mj-lt"/>
              <a:cs typeface="Browallia New" panose="020B0604020202020204" pitchFamily="34" charset="-34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97454" y="51470"/>
            <a:ext cx="75208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3A5ED"/>
                </a:solidFill>
              </a:rPr>
              <a:t>Interoperability and </a:t>
            </a:r>
            <a:r>
              <a:rPr lang="en-US" b="1" dirty="0" err="1">
                <a:solidFill>
                  <a:srgbClr val="03A5ED"/>
                </a:solidFill>
              </a:rPr>
              <a:t>eID</a:t>
            </a:r>
            <a:r>
              <a:rPr lang="en-US" b="1" dirty="0">
                <a:solidFill>
                  <a:srgbClr val="03A5ED"/>
                </a:solidFill>
              </a:rPr>
              <a:t> Platforms</a:t>
            </a:r>
            <a:endParaRPr lang="pt-PT" dirty="0">
              <a:solidFill>
                <a:srgbClr val="03A5ED"/>
              </a:solidFill>
              <a:ea typeface="Gulim" pitchFamily="34" charset="-127"/>
              <a:cs typeface="Aharoni" pitchFamily="2" charset="-79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7236296" y="51470"/>
            <a:ext cx="1872208" cy="169277"/>
            <a:chOff x="7236296" y="133706"/>
            <a:chExt cx="1872208" cy="169277"/>
          </a:xfrm>
        </p:grpSpPr>
        <p:sp>
          <p:nvSpPr>
            <p:cNvPr id="27" name="TextBox 26"/>
            <p:cNvSpPr txBox="1"/>
            <p:nvPr/>
          </p:nvSpPr>
          <p:spPr>
            <a:xfrm>
              <a:off x="7236296" y="133706"/>
              <a:ext cx="1872208" cy="1692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COLABORAR</a:t>
              </a:r>
              <a:r>
                <a:rPr lang="pt-PT" sz="500" dirty="0" smtClean="0"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  |  </a:t>
              </a:r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SIMPLIFICAR</a:t>
              </a:r>
              <a:r>
                <a:rPr lang="pt-PT" sz="500" dirty="0" smtClean="0"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  |  </a:t>
              </a:r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INOVAR</a:t>
              </a:r>
            </a:p>
          </p:txBody>
        </p:sp>
        <p:sp>
          <p:nvSpPr>
            <p:cNvPr id="29" name="Rectangle 28"/>
            <p:cNvSpPr/>
            <p:nvPr/>
          </p:nvSpPr>
          <p:spPr>
            <a:xfrm flipH="1">
              <a:off x="7694633" y="195486"/>
              <a:ext cx="45719" cy="45719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 sz="700">
                <a:latin typeface="Asap" panose="02000506040000020004" pitchFamily="2" charset="0"/>
                <a:ea typeface="Jura" panose="02000503000000000000" pitchFamily="2" charset="0"/>
                <a:cs typeface="Browallia New" panose="020B0604020202020204" pitchFamily="34" charset="-34"/>
              </a:endParaRPr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179512" y="4682714"/>
            <a:ext cx="8805494" cy="370968"/>
            <a:chOff x="179512" y="4682714"/>
            <a:chExt cx="8805494" cy="370968"/>
          </a:xfrm>
        </p:grpSpPr>
        <p:grpSp>
          <p:nvGrpSpPr>
            <p:cNvPr id="36" name="Group 35"/>
            <p:cNvGrpSpPr/>
            <p:nvPr/>
          </p:nvGrpSpPr>
          <p:grpSpPr>
            <a:xfrm>
              <a:off x="1403648" y="4775865"/>
              <a:ext cx="6062481" cy="184666"/>
              <a:chOff x="1453351" y="3750721"/>
              <a:chExt cx="6062481" cy="1250515"/>
            </a:xfrm>
          </p:grpSpPr>
          <p:grpSp>
            <p:nvGrpSpPr>
              <p:cNvPr id="39" name="Group 38"/>
              <p:cNvGrpSpPr/>
              <p:nvPr/>
            </p:nvGrpSpPr>
            <p:grpSpPr>
              <a:xfrm>
                <a:off x="1453351" y="3750721"/>
                <a:ext cx="5396953" cy="1250515"/>
                <a:chOff x="1453351" y="3750721"/>
                <a:chExt cx="5396953" cy="1250515"/>
              </a:xfrm>
            </p:grpSpPr>
            <p:cxnSp>
              <p:nvCxnSpPr>
                <p:cNvPr id="53" name="Straight Connector 52"/>
                <p:cNvCxnSpPr/>
                <p:nvPr/>
              </p:nvCxnSpPr>
              <p:spPr>
                <a:xfrm>
                  <a:off x="1453351" y="4337385"/>
                  <a:ext cx="1287648" cy="0"/>
                </a:xfrm>
                <a:prstGeom prst="line">
                  <a:avLst/>
                </a:prstGeom>
                <a:ln w="3175"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54" name="Rectangle 53"/>
                <p:cNvSpPr/>
                <p:nvPr/>
              </p:nvSpPr>
              <p:spPr>
                <a:xfrm>
                  <a:off x="2278304" y="3750721"/>
                  <a:ext cx="4572000" cy="1250515"/>
                </a:xfrm>
                <a:prstGeom prst="rect">
                  <a:avLst/>
                </a:prstGeom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pt-PT" sz="600" b="1" dirty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MARCH </a:t>
                  </a:r>
                  <a:r>
                    <a:rPr lang="pt-PT" sz="600" b="1" dirty="0" smtClean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2017</a:t>
                  </a:r>
                  <a:r>
                    <a:rPr lang="pt-PT" sz="600" dirty="0" smtClean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  </a:t>
                  </a:r>
                  <a:r>
                    <a:rPr lang="pt-PT" sz="600" dirty="0">
                      <a:solidFill>
                        <a:schemeClr val="accent1"/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|  </a:t>
                  </a:r>
                  <a:r>
                    <a:rPr lang="pt-PT" sz="600" dirty="0"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AGÊNCIA PARA A MODERNIZAÇÃO ADMINISTRATIVA</a:t>
                  </a:r>
                </a:p>
              </p:txBody>
            </p:sp>
          </p:grpSp>
          <p:cxnSp>
            <p:nvCxnSpPr>
              <p:cNvPr id="40" name="Straight Connector 39"/>
              <p:cNvCxnSpPr/>
              <p:nvPr/>
            </p:nvCxnSpPr>
            <p:spPr>
              <a:xfrm>
                <a:off x="6228184" y="4337385"/>
                <a:ext cx="1287648" cy="0"/>
              </a:xfrm>
              <a:prstGeom prst="line">
                <a:avLst/>
              </a:prstGeom>
              <a:ln w="3175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37" name="Picture 36"/>
            <p:cNvPicPr>
              <a:picLocks noChangeAspect="1"/>
            </p:cNvPicPr>
            <p:nvPr/>
          </p:nvPicPr>
          <p:blipFill>
            <a:blip r:embed="rId2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9512" y="4703620"/>
              <a:ext cx="1060616" cy="329157"/>
            </a:xfrm>
            <a:prstGeom prst="rect">
              <a:avLst/>
            </a:prstGeom>
          </p:spPr>
        </p:pic>
        <p:pic>
          <p:nvPicPr>
            <p:cNvPr id="38" name="Picture 37"/>
            <p:cNvPicPr>
              <a:picLocks noChangeAspect="1"/>
            </p:cNvPicPr>
            <p:nvPr/>
          </p:nvPicPr>
          <p:blipFill>
            <a:blip r:embed="rId26" cstate="screen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18281" y="4682714"/>
              <a:ext cx="1366725" cy="370968"/>
            </a:xfrm>
            <a:prstGeom prst="rect">
              <a:avLst/>
            </a:prstGeom>
          </p:spPr>
        </p:pic>
      </p:grpSp>
      <p:cxnSp>
        <p:nvCxnSpPr>
          <p:cNvPr id="46" name="OTLSHAPE_M_e1c7cf84c58947e29d39b8ae60f45498_Connector2"/>
          <p:cNvCxnSpPr/>
          <p:nvPr>
            <p:custDataLst>
              <p:tags r:id="rId1"/>
            </p:custDataLst>
          </p:nvPr>
        </p:nvCxnSpPr>
        <p:spPr>
          <a:xfrm>
            <a:off x="3880636" y="2752073"/>
            <a:ext cx="0" cy="294725"/>
          </a:xfrm>
          <a:prstGeom prst="line">
            <a:avLst/>
          </a:prstGeom>
          <a:ln w="9525" cap="flat" cmpd="sng" algn="ctr">
            <a:solidFill>
              <a:schemeClr val="accent3"/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OTLSHAPE_M_23abe643d7664c16a87d0993876cb30a_Connector2"/>
          <p:cNvCxnSpPr/>
          <p:nvPr>
            <p:custDataLst>
              <p:tags r:id="rId2"/>
            </p:custDataLst>
          </p:nvPr>
        </p:nvCxnSpPr>
        <p:spPr>
          <a:xfrm>
            <a:off x="2848000" y="2076233"/>
            <a:ext cx="0" cy="953213"/>
          </a:xfrm>
          <a:prstGeom prst="line">
            <a:avLst/>
          </a:prstGeom>
          <a:ln w="9525" cap="flat" cmpd="sng" algn="ctr">
            <a:solidFill>
              <a:schemeClr val="accent2"/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OTLSHAPE_TB_00000000000000000000000000000000_ElapsedTimeExtension"/>
          <p:cNvSpPr/>
          <p:nvPr>
            <p:custDataLst>
              <p:tags r:id="rId3"/>
            </p:custDataLst>
          </p:nvPr>
        </p:nvSpPr>
        <p:spPr>
          <a:xfrm>
            <a:off x="709820" y="1028618"/>
            <a:ext cx="0" cy="2026228"/>
          </a:xfrm>
          <a:prstGeom prst="rect">
            <a:avLst/>
          </a:prstGeom>
          <a:gradFill flip="none" rotWithShape="1">
            <a:gsLst>
              <a:gs pos="100000">
                <a:srgbClr val="D2CCCA">
                  <a:alpha val="30196"/>
                </a:srgbClr>
              </a:gs>
              <a:gs pos="0">
                <a:srgbClr val="D2CCCA">
                  <a:alpha val="0"/>
                </a:srgbClr>
              </a:gs>
            </a:gsLst>
            <a:lin ang="5400000" scaled="1"/>
            <a:tileRect/>
          </a:gradFill>
          <a:ln w="12700" cap="flat" cmpd="sng" algn="ctr">
            <a:noFill/>
            <a:prstDash val="solid"/>
            <a:miter lim="800000"/>
          </a:ln>
          <a:effectLst>
            <a:outerShdw>
              <a:scrgbClr r="0" g="0" b="0">
                <a:alpha val="50000"/>
              </a:scrgbClr>
            </a:outerShdw>
          </a:effectLst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OTLSHAPE_TB_00000000000000000000000000000000_LeftEndCaps"/>
          <p:cNvSpPr txBox="1"/>
          <p:nvPr>
            <p:custDataLst>
              <p:tags r:id="rId4"/>
            </p:custDataLst>
          </p:nvPr>
        </p:nvSpPr>
        <p:spPr>
          <a:xfrm>
            <a:off x="763467" y="3137623"/>
            <a:ext cx="352149" cy="215444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spAutoFit/>
          </a:bodyPr>
          <a:lstStyle/>
          <a:p>
            <a:pPr algn="ctr"/>
            <a:r>
              <a:rPr lang="en-US" sz="1400" b="1" spc="-26" dirty="0" smtClean="0">
                <a:solidFill>
                  <a:schemeClr val="dk2"/>
                </a:solidFill>
                <a:latin typeface="Calibri" panose="020F0502020204030204" pitchFamily="34" charset="0"/>
              </a:rPr>
              <a:t>2007</a:t>
            </a:r>
            <a:endParaRPr lang="en-US" sz="1400" b="1" spc="-26" dirty="0">
              <a:solidFill>
                <a:schemeClr val="dk2"/>
              </a:solidFill>
              <a:latin typeface="Calibri" panose="020F0502020204030204" pitchFamily="34" charset="0"/>
            </a:endParaRPr>
          </a:p>
        </p:txBody>
      </p:sp>
      <p:sp>
        <p:nvSpPr>
          <p:cNvPr id="56" name="OTLSHAPE_TB_00000000000000000000000000000000_RightEndCaps"/>
          <p:cNvSpPr txBox="1"/>
          <p:nvPr>
            <p:custDataLst>
              <p:tags r:id="rId5"/>
            </p:custDataLst>
          </p:nvPr>
        </p:nvSpPr>
        <p:spPr>
          <a:xfrm>
            <a:off x="8498311" y="3137623"/>
            <a:ext cx="352149" cy="215444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spAutoFit/>
          </a:bodyPr>
          <a:lstStyle/>
          <a:p>
            <a:pPr algn="ctr"/>
            <a:r>
              <a:rPr lang="en-US" sz="1400" b="1" spc="-26" dirty="0" smtClean="0">
                <a:solidFill>
                  <a:schemeClr val="dk2"/>
                </a:solidFill>
                <a:latin typeface="Calibri" panose="020F0502020204030204" pitchFamily="34" charset="0"/>
              </a:rPr>
              <a:t>2018</a:t>
            </a:r>
            <a:endParaRPr lang="en-US" sz="1400" b="1" spc="-26" dirty="0">
              <a:solidFill>
                <a:schemeClr val="dk2"/>
              </a:solidFill>
              <a:latin typeface="Calibri" panose="020F0502020204030204" pitchFamily="34" charset="0"/>
            </a:endParaRPr>
          </a:p>
        </p:txBody>
      </p:sp>
      <p:sp>
        <p:nvSpPr>
          <p:cNvPr id="57" name="OTLSHAPE_TB_00000000000000000000000000000000_ScaleContainer"/>
          <p:cNvSpPr/>
          <p:nvPr>
            <p:custDataLst>
              <p:tags r:id="rId6"/>
            </p:custDataLst>
          </p:nvPr>
        </p:nvSpPr>
        <p:spPr>
          <a:xfrm>
            <a:off x="1240128" y="3054846"/>
            <a:ext cx="7140492" cy="381000"/>
          </a:xfrm>
          <a:prstGeom prst="rect">
            <a:avLst/>
          </a:prstGeom>
          <a:gradFill flip="none" rotWithShape="1">
            <a:gsLst>
              <a:gs pos="0">
                <a:srgbClr val="B2381C"/>
              </a:gs>
              <a:gs pos="100000">
                <a:srgbClr val="B2381C"/>
              </a:gs>
              <a:gs pos="50000">
                <a:srgbClr val="F24C26"/>
              </a:gs>
              <a:gs pos="100000">
                <a:srgbClr val="FFFFFF"/>
              </a:gs>
            </a:gsLst>
            <a:lin ang="5400000" scaled="1"/>
            <a:tileRect/>
          </a:gradFill>
          <a:ln w="12700" cap="flat" cmpd="sng" algn="ctr">
            <a:noFill/>
            <a:prstDash val="solid"/>
            <a:miter lim="800000"/>
          </a:ln>
          <a:effectLst>
            <a:reflection blurRad="6350" stA="50000" endA="300" endPos="55500" dist="50800" dir="5400000" sy="-100000" algn="bl" rotWithShape="0"/>
          </a:effectLst>
          <a:scene3d>
            <a:camera prst="orthographicFront"/>
            <a:lightRig rig="threePt" dir="t">
              <a:rot lat="0" lon="0" rev="8700000"/>
            </a:lightRig>
          </a:scene3d>
          <a:sp3d>
            <a:bevelT w="165100" h="19050"/>
          </a:sp3d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OTLSHAPE_TB_00000000000000000000000000000000_TimescaleInterval2"/>
          <p:cNvSpPr txBox="1"/>
          <p:nvPr>
            <p:custDataLst>
              <p:tags r:id="rId7"/>
            </p:custDataLst>
          </p:nvPr>
        </p:nvSpPr>
        <p:spPr>
          <a:xfrm>
            <a:off x="1881547" y="3092946"/>
            <a:ext cx="314189" cy="304800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r>
              <a:rPr lang="en-US" sz="1200" b="1" spc="-20" dirty="0" smtClean="0">
                <a:solidFill>
                  <a:schemeClr val="lt1"/>
                </a:solidFill>
                <a:latin typeface="Calibri" panose="020F0502020204030204" pitchFamily="34" charset="0"/>
              </a:rPr>
              <a:t>2007</a:t>
            </a:r>
            <a:endParaRPr lang="en-US" sz="1200" b="1" spc="-20" dirty="0">
              <a:solidFill>
                <a:schemeClr val="lt1"/>
              </a:solidFill>
              <a:latin typeface="Calibri" panose="020F0502020204030204" pitchFamily="34" charset="0"/>
            </a:endParaRPr>
          </a:p>
        </p:txBody>
      </p:sp>
      <p:sp>
        <p:nvSpPr>
          <p:cNvPr id="60" name="OTLSHAPE_TB_00000000000000000000000000000000_TimescaleInterval3"/>
          <p:cNvSpPr txBox="1"/>
          <p:nvPr>
            <p:custDataLst>
              <p:tags r:id="rId8"/>
            </p:custDataLst>
          </p:nvPr>
        </p:nvSpPr>
        <p:spPr>
          <a:xfrm>
            <a:off x="2683317" y="3156353"/>
            <a:ext cx="317040" cy="186055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r>
              <a:rPr lang="en-US" sz="1200" b="1" spc="-26" dirty="0" smtClean="0">
                <a:solidFill>
                  <a:schemeClr val="lt1"/>
                </a:solidFill>
                <a:latin typeface="Calibri" panose="020F0502020204030204" pitchFamily="34" charset="0"/>
              </a:rPr>
              <a:t>2008</a:t>
            </a:r>
            <a:endParaRPr lang="en-US" sz="1200" b="1" spc="-26" dirty="0">
              <a:solidFill>
                <a:schemeClr val="lt1"/>
              </a:solidFill>
              <a:latin typeface="Calibri" panose="020F0502020204030204" pitchFamily="34" charset="0"/>
            </a:endParaRPr>
          </a:p>
        </p:txBody>
      </p:sp>
      <p:sp>
        <p:nvSpPr>
          <p:cNvPr id="65" name="OTLSHAPE_TB_00000000000000000000000000000000_TimescaleInterval8"/>
          <p:cNvSpPr txBox="1"/>
          <p:nvPr>
            <p:custDataLst>
              <p:tags r:id="rId9"/>
            </p:custDataLst>
          </p:nvPr>
        </p:nvSpPr>
        <p:spPr>
          <a:xfrm>
            <a:off x="6395030" y="3152318"/>
            <a:ext cx="290445" cy="186055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r>
              <a:rPr lang="en-US" sz="1200" b="1" spc="-26" dirty="0" smtClean="0">
                <a:solidFill>
                  <a:schemeClr val="lt1"/>
                </a:solidFill>
                <a:latin typeface="Calibri" panose="020F0502020204030204" pitchFamily="34" charset="0"/>
              </a:rPr>
              <a:t>2017</a:t>
            </a:r>
            <a:endParaRPr lang="en-US" sz="1200" b="1" spc="-26" dirty="0">
              <a:solidFill>
                <a:schemeClr val="lt1"/>
              </a:solidFill>
              <a:latin typeface="Calibri" panose="020F0502020204030204" pitchFamily="34" charset="0"/>
            </a:endParaRPr>
          </a:p>
        </p:txBody>
      </p:sp>
      <p:sp>
        <p:nvSpPr>
          <p:cNvPr id="69" name="OTLSHAPE_M_057d3339c879444e9724c9bbb66d5fa2_Title"/>
          <p:cNvSpPr txBox="1"/>
          <p:nvPr>
            <p:custDataLst>
              <p:tags r:id="rId10"/>
            </p:custDataLst>
          </p:nvPr>
        </p:nvSpPr>
        <p:spPr>
          <a:xfrm>
            <a:off x="1252036" y="2480187"/>
            <a:ext cx="1511300" cy="338554"/>
          </a:xfrm>
          <a:prstGeom prst="rect">
            <a:avLst/>
          </a:prstGeom>
          <a:noFill/>
        </p:spPr>
        <p:txBody>
          <a:bodyPr vert="horz" wrap="square" lIns="0" tIns="0" rIns="0" bIns="0" rtlCol="0" anchor="ctr" anchorCtr="0">
            <a:spAutoFit/>
          </a:bodyPr>
          <a:lstStyle/>
          <a:p>
            <a:pPr algn="ctr"/>
            <a:r>
              <a:rPr lang="en-US" sz="1100" b="1" spc="-6" dirty="0" smtClean="0">
                <a:solidFill>
                  <a:schemeClr val="dk1"/>
                </a:solidFill>
                <a:latin typeface="Calibri" panose="020F0502020204030204" pitchFamily="34" charset="0"/>
              </a:rPr>
              <a:t>Pilot for Citizen Card project - Azores</a:t>
            </a:r>
            <a:endParaRPr lang="en-US" sz="1100" b="1" spc="-6" dirty="0">
              <a:solidFill>
                <a:schemeClr val="dk1"/>
              </a:solidFill>
              <a:latin typeface="Calibri" panose="020F0502020204030204" pitchFamily="34" charset="0"/>
            </a:endParaRPr>
          </a:p>
        </p:txBody>
      </p:sp>
      <p:sp>
        <p:nvSpPr>
          <p:cNvPr id="71" name="OTLSHAPE_M_057d3339c879444e9724c9bbb66d5fa2_Shape"/>
          <p:cNvSpPr/>
          <p:nvPr>
            <p:custDataLst>
              <p:tags r:id="rId11"/>
            </p:custDataLst>
          </p:nvPr>
        </p:nvSpPr>
        <p:spPr>
          <a:xfrm>
            <a:off x="1934937" y="2940546"/>
            <a:ext cx="152400" cy="177800"/>
          </a:xfrm>
          <a:prstGeom prst="rect">
            <a:avLst/>
          </a:prstGeom>
          <a:solidFill>
            <a:schemeClr val="accent5"/>
          </a:solidFill>
          <a:ln w="12700" cap="flat" cmpd="sng" algn="ctr">
            <a:noFill/>
            <a:prstDash val="solid"/>
            <a:miter lim="800000"/>
          </a:ln>
          <a:effectLst/>
          <a:scene3d>
            <a:camera prst="orthographicFront"/>
            <a:lightRig rig="threePt" dir="t"/>
          </a:scene3d>
          <a:sp3d>
            <a:bevelT h="12700"/>
          </a:sp3d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>
                    <a:scrgbClr r="0" g="0" b="0">
                      <a:alpha val="50000"/>
                    </a:sc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OTLSHAPE_M_23abe643d7664c16a87d0993876cb30a_Title"/>
          <p:cNvSpPr txBox="1"/>
          <p:nvPr>
            <p:custDataLst>
              <p:tags r:id="rId12"/>
            </p:custDataLst>
          </p:nvPr>
        </p:nvSpPr>
        <p:spPr>
          <a:xfrm>
            <a:off x="2123728" y="1800831"/>
            <a:ext cx="1511300" cy="169277"/>
          </a:xfrm>
          <a:prstGeom prst="rect">
            <a:avLst/>
          </a:prstGeom>
          <a:noFill/>
        </p:spPr>
        <p:txBody>
          <a:bodyPr vert="horz" wrap="square" lIns="0" tIns="0" rIns="0" bIns="0" rtlCol="0" anchor="ctr" anchorCtr="0">
            <a:spAutoFit/>
          </a:bodyPr>
          <a:lstStyle/>
          <a:p>
            <a:pPr algn="ctr"/>
            <a:r>
              <a:rPr lang="en-US" sz="1100" b="1" spc="-6" dirty="0" smtClean="0">
                <a:solidFill>
                  <a:schemeClr val="dk1"/>
                </a:solidFill>
                <a:latin typeface="Calibri" panose="020F0502020204030204" pitchFamily="34" charset="0"/>
              </a:rPr>
              <a:t>Extension to main land</a:t>
            </a:r>
            <a:endParaRPr lang="en-US" sz="1100" b="1" spc="-6" dirty="0">
              <a:solidFill>
                <a:schemeClr val="dk1"/>
              </a:solidFill>
              <a:latin typeface="Calibri" panose="020F0502020204030204" pitchFamily="34" charset="0"/>
            </a:endParaRPr>
          </a:p>
        </p:txBody>
      </p:sp>
      <p:sp>
        <p:nvSpPr>
          <p:cNvPr id="74" name="OTLSHAPE_M_23abe643d7664c16a87d0993876cb30a_Shape"/>
          <p:cNvSpPr/>
          <p:nvPr>
            <p:custDataLst>
              <p:tags r:id="rId13"/>
            </p:custDataLst>
          </p:nvPr>
        </p:nvSpPr>
        <p:spPr>
          <a:xfrm>
            <a:off x="2771800" y="2940546"/>
            <a:ext cx="152400" cy="177800"/>
          </a:xfrm>
          <a:prstGeom prst="chevron">
            <a:avLst>
              <a:gd name="adj" fmla="val 30000"/>
            </a:avLst>
          </a:prstGeom>
          <a:solidFill>
            <a:schemeClr val="accent2"/>
          </a:solidFill>
          <a:ln w="12700" cap="flat" cmpd="sng" algn="ctr">
            <a:noFill/>
            <a:prstDash val="solid"/>
            <a:miter lim="800000"/>
          </a:ln>
          <a:effectLst/>
          <a:scene3d>
            <a:camera prst="orthographicFront"/>
            <a:lightRig rig="threePt" dir="t"/>
          </a:scene3d>
          <a:sp3d>
            <a:bevelT h="12700"/>
          </a:sp3d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>
                    <a:scrgbClr r="0" g="0" b="0">
                      <a:alpha val="50000"/>
                    </a:sc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5" name="OTLSHAPE_M_e1c7cf84c58947e29d39b8ae60f45498_Title"/>
          <p:cNvSpPr txBox="1"/>
          <p:nvPr>
            <p:custDataLst>
              <p:tags r:id="rId14"/>
            </p:custDataLst>
          </p:nvPr>
        </p:nvSpPr>
        <p:spPr>
          <a:xfrm>
            <a:off x="3132708" y="2364265"/>
            <a:ext cx="1511300" cy="338554"/>
          </a:xfrm>
          <a:prstGeom prst="rect">
            <a:avLst/>
          </a:prstGeom>
          <a:noFill/>
        </p:spPr>
        <p:txBody>
          <a:bodyPr vert="horz" wrap="square" lIns="0" tIns="0" rIns="0" bIns="0" rtlCol="0" anchor="ctr" anchorCtr="0">
            <a:spAutoFit/>
          </a:bodyPr>
          <a:lstStyle/>
          <a:p>
            <a:pPr algn="ctr"/>
            <a:r>
              <a:rPr lang="en-US" sz="1100" b="1" spc="-6" dirty="0">
                <a:solidFill>
                  <a:schemeClr val="dk1"/>
                </a:solidFill>
                <a:latin typeface="Calibri" panose="020F0502020204030204" pitchFamily="34" charset="0"/>
              </a:rPr>
              <a:t>Identity provider with Citizen </a:t>
            </a:r>
            <a:r>
              <a:rPr lang="en-US" sz="1100" b="1" spc="-6" dirty="0" smtClean="0">
                <a:solidFill>
                  <a:schemeClr val="dk1"/>
                </a:solidFill>
                <a:latin typeface="Calibri" panose="020F0502020204030204" pitchFamily="34" charset="0"/>
              </a:rPr>
              <a:t>Card</a:t>
            </a:r>
            <a:endParaRPr lang="en-US" sz="1100" b="1" spc="-6" dirty="0">
              <a:solidFill>
                <a:schemeClr val="dk1"/>
              </a:solidFill>
              <a:latin typeface="Calibri" panose="020F0502020204030204" pitchFamily="34" charset="0"/>
            </a:endParaRPr>
          </a:p>
        </p:txBody>
      </p:sp>
      <p:sp>
        <p:nvSpPr>
          <p:cNvPr id="77" name="OTLSHAPE_M_e1c7cf84c58947e29d39b8ae60f45498_Shape"/>
          <p:cNvSpPr/>
          <p:nvPr>
            <p:custDataLst>
              <p:tags r:id="rId15"/>
            </p:custDataLst>
          </p:nvPr>
        </p:nvSpPr>
        <p:spPr>
          <a:xfrm>
            <a:off x="3804436" y="2957898"/>
            <a:ext cx="152400" cy="177800"/>
          </a:xfrm>
          <a:prstGeom prst="chevron">
            <a:avLst>
              <a:gd name="adj" fmla="val 30000"/>
            </a:avLst>
          </a:prstGeom>
          <a:solidFill>
            <a:schemeClr val="accent6"/>
          </a:solidFill>
          <a:ln w="12700" cap="flat" cmpd="sng" algn="ctr">
            <a:noFill/>
            <a:prstDash val="solid"/>
            <a:miter lim="800000"/>
          </a:ln>
          <a:effectLst/>
          <a:scene3d>
            <a:camera prst="orthographicFront"/>
            <a:lightRig rig="threePt" dir="t"/>
          </a:scene3d>
          <a:sp3d>
            <a:bevelT h="12700"/>
          </a:sp3d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>
                    <a:scrgbClr r="0" g="0" b="0">
                      <a:alpha val="50000"/>
                    </a:sc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3" name="OTLSHAPE_TB_00000000000000000000000000000000_TimescaleInterval3"/>
          <p:cNvSpPr txBox="1"/>
          <p:nvPr>
            <p:custDataLst>
              <p:tags r:id="rId16"/>
            </p:custDataLst>
          </p:nvPr>
        </p:nvSpPr>
        <p:spPr>
          <a:xfrm>
            <a:off x="3750904" y="3175539"/>
            <a:ext cx="317040" cy="186055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r>
              <a:rPr lang="en-US" sz="1200" b="1" spc="-26" dirty="0" smtClean="0">
                <a:solidFill>
                  <a:schemeClr val="lt1"/>
                </a:solidFill>
                <a:latin typeface="Calibri" panose="020F0502020204030204" pitchFamily="34" charset="0"/>
              </a:rPr>
              <a:t>2010</a:t>
            </a:r>
            <a:endParaRPr lang="en-US" sz="1200" b="1" spc="-26" dirty="0">
              <a:solidFill>
                <a:schemeClr val="lt1"/>
              </a:solidFill>
              <a:latin typeface="Calibri" panose="020F0502020204030204" pitchFamily="34" charset="0"/>
            </a:endParaRPr>
          </a:p>
        </p:txBody>
      </p:sp>
      <p:sp>
        <p:nvSpPr>
          <p:cNvPr id="108" name="OTLSHAPE_TB_00000000000000000000000000000000_TimescaleInterval3"/>
          <p:cNvSpPr txBox="1"/>
          <p:nvPr>
            <p:custDataLst>
              <p:tags r:id="rId17"/>
            </p:custDataLst>
          </p:nvPr>
        </p:nvSpPr>
        <p:spPr>
          <a:xfrm>
            <a:off x="4932040" y="3156353"/>
            <a:ext cx="317040" cy="186055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r>
              <a:rPr lang="en-US" sz="1200" b="1" spc="-26" dirty="0" smtClean="0">
                <a:solidFill>
                  <a:schemeClr val="lt1"/>
                </a:solidFill>
                <a:latin typeface="Calibri" panose="020F0502020204030204" pitchFamily="34" charset="0"/>
              </a:rPr>
              <a:t>2015</a:t>
            </a:r>
            <a:endParaRPr lang="en-US" sz="1200" b="1" spc="-26" dirty="0">
              <a:solidFill>
                <a:schemeClr val="lt1"/>
              </a:solidFill>
              <a:latin typeface="Calibri" panose="020F0502020204030204" pitchFamily="34" charset="0"/>
            </a:endParaRPr>
          </a:p>
        </p:txBody>
      </p:sp>
      <p:sp>
        <p:nvSpPr>
          <p:cNvPr id="76" name="OTLSHAPE_TB_00000000000000000000000000000000_TimescaleInterval3"/>
          <p:cNvSpPr txBox="1"/>
          <p:nvPr>
            <p:custDataLst>
              <p:tags r:id="rId18"/>
            </p:custDataLst>
          </p:nvPr>
        </p:nvSpPr>
        <p:spPr>
          <a:xfrm>
            <a:off x="7093148" y="3161930"/>
            <a:ext cx="317040" cy="186055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r>
              <a:rPr lang="en-US" sz="1200" b="1" spc="-26" dirty="0" smtClean="0">
                <a:solidFill>
                  <a:schemeClr val="lt1"/>
                </a:solidFill>
                <a:latin typeface="Calibri" panose="020F0502020204030204" pitchFamily="34" charset="0"/>
              </a:rPr>
              <a:t>2017</a:t>
            </a:r>
            <a:endParaRPr lang="en-US" sz="1200" b="1" spc="-26" dirty="0">
              <a:solidFill>
                <a:schemeClr val="lt1"/>
              </a:solidFill>
              <a:latin typeface="Calibri" panose="020F0502020204030204" pitchFamily="34" charset="0"/>
            </a:endParaRPr>
          </a:p>
        </p:txBody>
      </p:sp>
      <p:pic>
        <p:nvPicPr>
          <p:cNvPr id="1026" name="Picture 2" descr="Resultado de imagem para centro cultural de belem"/>
          <p:cNvPicPr>
            <a:picLocks noChangeAspect="1" noChangeArrowheads="1"/>
          </p:cNvPicPr>
          <p:nvPr/>
        </p:nvPicPr>
        <p:blipFill>
          <a:blip r:embed="rId27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80" y="689133"/>
            <a:ext cx="1567475" cy="8241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8" name="OTLSHAPE_M_1023f9cf8e724de58abd660090ffda98_Connector2"/>
          <p:cNvCxnSpPr/>
          <p:nvPr>
            <p:custDataLst>
              <p:tags r:id="rId19"/>
            </p:custDataLst>
          </p:nvPr>
        </p:nvCxnSpPr>
        <p:spPr>
          <a:xfrm>
            <a:off x="6059323" y="1572177"/>
            <a:ext cx="0" cy="1339512"/>
          </a:xfrm>
          <a:prstGeom prst="line">
            <a:avLst/>
          </a:prstGeom>
          <a:ln w="9525" cap="flat" cmpd="sng" algn="ctr">
            <a:solidFill>
              <a:schemeClr val="accent2"/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OTLSHAPE_M_1023f9cf8e724de58abd660090ffda98_Shape"/>
          <p:cNvSpPr/>
          <p:nvPr>
            <p:custDataLst>
              <p:tags r:id="rId20"/>
            </p:custDataLst>
          </p:nvPr>
        </p:nvSpPr>
        <p:spPr>
          <a:xfrm>
            <a:off x="5983123" y="2975040"/>
            <a:ext cx="152400" cy="177800"/>
          </a:xfrm>
          <a:prstGeom prst="chevron">
            <a:avLst>
              <a:gd name="adj" fmla="val 30000"/>
            </a:avLst>
          </a:prstGeom>
          <a:solidFill>
            <a:schemeClr val="accent2"/>
          </a:solidFill>
          <a:ln w="12700" cap="flat" cmpd="sng" algn="ctr">
            <a:noFill/>
            <a:prstDash val="solid"/>
            <a:miter lim="800000"/>
          </a:ln>
          <a:effectLst/>
          <a:scene3d>
            <a:camera prst="orthographicFront"/>
            <a:lightRig rig="threePt" dir="t"/>
          </a:scene3d>
          <a:sp3d>
            <a:bevelT h="12700"/>
          </a:sp3d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>
                    <a:scrgbClr r="0" g="0" b="0">
                      <a:alpha val="50000"/>
                    </a:sc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1" name="OTLSHAPE_TB_00000000000000000000000000000000_TimescaleInterval3"/>
          <p:cNvSpPr txBox="1"/>
          <p:nvPr>
            <p:custDataLst>
              <p:tags r:id="rId21"/>
            </p:custDataLst>
          </p:nvPr>
        </p:nvSpPr>
        <p:spPr>
          <a:xfrm>
            <a:off x="7900812" y="3175538"/>
            <a:ext cx="317040" cy="186055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r>
              <a:rPr lang="en-US" sz="1200" b="1" spc="-26" dirty="0" smtClean="0">
                <a:solidFill>
                  <a:schemeClr val="lt1"/>
                </a:solidFill>
                <a:latin typeface="Calibri" panose="020F0502020204030204" pitchFamily="34" charset="0"/>
              </a:rPr>
              <a:t>2017</a:t>
            </a:r>
            <a:endParaRPr lang="en-US" sz="1200" b="1" spc="-26" dirty="0">
              <a:solidFill>
                <a:schemeClr val="lt1"/>
              </a:solidFill>
              <a:latin typeface="Calibri" panose="020F0502020204030204" pitchFamily="34" charset="0"/>
            </a:endParaRPr>
          </a:p>
        </p:txBody>
      </p:sp>
      <p:sp>
        <p:nvSpPr>
          <p:cNvPr id="83" name="OTLSHAPE_TB_00000000000000000000000000000000_TimescaleInterval8"/>
          <p:cNvSpPr txBox="1"/>
          <p:nvPr>
            <p:custDataLst>
              <p:tags r:id="rId22"/>
            </p:custDataLst>
          </p:nvPr>
        </p:nvSpPr>
        <p:spPr>
          <a:xfrm>
            <a:off x="5492497" y="3177783"/>
            <a:ext cx="182807" cy="186055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r>
              <a:rPr lang="en-US" sz="1200" b="1" spc="-26" dirty="0" smtClean="0">
                <a:solidFill>
                  <a:schemeClr val="lt1"/>
                </a:solidFill>
                <a:latin typeface="Calibri" panose="020F0502020204030204" pitchFamily="34" charset="0"/>
              </a:rPr>
              <a:t>2017</a:t>
            </a:r>
            <a:endParaRPr lang="en-US" sz="1200" b="1" spc="-26" dirty="0">
              <a:solidFill>
                <a:schemeClr val="lt1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54190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Slide Number Placeholder 45"/>
          <p:cNvSpPr txBox="1">
            <a:spLocks/>
          </p:cNvSpPr>
          <p:nvPr/>
        </p:nvSpPr>
        <p:spPr>
          <a:xfrm>
            <a:off x="8596713" y="195486"/>
            <a:ext cx="511791" cy="17417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pt-PT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0131A0A-ACA0-4596-BFF7-1B3DA8D7D49D}" type="slidenum">
              <a:rPr lang="pt-PT" sz="900" cap="all" smtClean="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cs typeface="Browallia New" panose="020B0604020202020204" pitchFamily="34" charset="-34"/>
              </a:rPr>
              <a:pPr/>
              <a:t>12</a:t>
            </a:fld>
            <a:endParaRPr lang="pt-PT" sz="900" cap="all" dirty="0">
              <a:solidFill>
                <a:schemeClr val="tx1">
                  <a:lumMod val="50000"/>
                  <a:lumOff val="50000"/>
                </a:schemeClr>
              </a:solidFill>
              <a:latin typeface="+mj-lt"/>
              <a:cs typeface="Browallia New" panose="020B0604020202020204" pitchFamily="34" charset="-34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97454" y="51470"/>
            <a:ext cx="75208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3A5ED"/>
                </a:solidFill>
              </a:rPr>
              <a:t>Interoperability and </a:t>
            </a:r>
            <a:r>
              <a:rPr lang="en-US" b="1" dirty="0" err="1">
                <a:solidFill>
                  <a:srgbClr val="03A5ED"/>
                </a:solidFill>
              </a:rPr>
              <a:t>eID</a:t>
            </a:r>
            <a:r>
              <a:rPr lang="en-US" b="1" dirty="0">
                <a:solidFill>
                  <a:srgbClr val="03A5ED"/>
                </a:solidFill>
              </a:rPr>
              <a:t> Platforms</a:t>
            </a:r>
            <a:endParaRPr lang="pt-PT" dirty="0">
              <a:solidFill>
                <a:schemeClr val="tx1">
                  <a:lumMod val="50000"/>
                  <a:lumOff val="50000"/>
                </a:schemeClr>
              </a:solidFill>
              <a:ea typeface="Gulim" pitchFamily="34" charset="-127"/>
              <a:cs typeface="Aharoni" pitchFamily="2" charset="-79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7236296" y="51470"/>
            <a:ext cx="1872208" cy="169277"/>
            <a:chOff x="7236296" y="133706"/>
            <a:chExt cx="1872208" cy="169277"/>
          </a:xfrm>
        </p:grpSpPr>
        <p:sp>
          <p:nvSpPr>
            <p:cNvPr id="27" name="TextBox 26"/>
            <p:cNvSpPr txBox="1"/>
            <p:nvPr/>
          </p:nvSpPr>
          <p:spPr>
            <a:xfrm>
              <a:off x="7236296" y="133706"/>
              <a:ext cx="1872208" cy="1692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COLABORAR</a:t>
              </a:r>
              <a:r>
                <a:rPr lang="pt-PT" sz="500" dirty="0" smtClean="0"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  |  </a:t>
              </a:r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SIMPLIFICAR</a:t>
              </a:r>
              <a:r>
                <a:rPr lang="pt-PT" sz="500" dirty="0" smtClean="0"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  |  </a:t>
              </a:r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INOVAR</a:t>
              </a:r>
            </a:p>
          </p:txBody>
        </p:sp>
        <p:sp>
          <p:nvSpPr>
            <p:cNvPr id="29" name="Rectangle 28"/>
            <p:cNvSpPr/>
            <p:nvPr/>
          </p:nvSpPr>
          <p:spPr>
            <a:xfrm flipH="1">
              <a:off x="7694633" y="195486"/>
              <a:ext cx="45719" cy="45719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 sz="700">
                <a:latin typeface="Asap" panose="02000506040000020004" pitchFamily="2" charset="0"/>
                <a:ea typeface="Jura" panose="02000503000000000000" pitchFamily="2" charset="0"/>
                <a:cs typeface="Browallia New" panose="020B0604020202020204" pitchFamily="34" charset="-34"/>
              </a:endParaRPr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179512" y="4682714"/>
            <a:ext cx="8805494" cy="370968"/>
            <a:chOff x="179512" y="4682714"/>
            <a:chExt cx="8805494" cy="370968"/>
          </a:xfrm>
        </p:grpSpPr>
        <p:grpSp>
          <p:nvGrpSpPr>
            <p:cNvPr id="36" name="Group 35"/>
            <p:cNvGrpSpPr/>
            <p:nvPr/>
          </p:nvGrpSpPr>
          <p:grpSpPr>
            <a:xfrm>
              <a:off x="1403648" y="4775865"/>
              <a:ext cx="6062481" cy="184666"/>
              <a:chOff x="1453351" y="3750721"/>
              <a:chExt cx="6062481" cy="1250515"/>
            </a:xfrm>
          </p:grpSpPr>
          <p:grpSp>
            <p:nvGrpSpPr>
              <p:cNvPr id="39" name="Group 38"/>
              <p:cNvGrpSpPr/>
              <p:nvPr/>
            </p:nvGrpSpPr>
            <p:grpSpPr>
              <a:xfrm>
                <a:off x="1453351" y="3750721"/>
                <a:ext cx="5396953" cy="1250515"/>
                <a:chOff x="1453351" y="3750721"/>
                <a:chExt cx="5396953" cy="1250515"/>
              </a:xfrm>
            </p:grpSpPr>
            <p:cxnSp>
              <p:nvCxnSpPr>
                <p:cNvPr id="53" name="Straight Connector 52"/>
                <p:cNvCxnSpPr/>
                <p:nvPr/>
              </p:nvCxnSpPr>
              <p:spPr>
                <a:xfrm>
                  <a:off x="1453351" y="4337385"/>
                  <a:ext cx="1287648" cy="0"/>
                </a:xfrm>
                <a:prstGeom prst="line">
                  <a:avLst/>
                </a:prstGeom>
                <a:ln w="3175"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54" name="Rectangle 53"/>
                <p:cNvSpPr/>
                <p:nvPr/>
              </p:nvSpPr>
              <p:spPr>
                <a:xfrm>
                  <a:off x="2278304" y="3750721"/>
                  <a:ext cx="4572000" cy="1250515"/>
                </a:xfrm>
                <a:prstGeom prst="rect">
                  <a:avLst/>
                </a:prstGeom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pt-PT" sz="600" b="1" dirty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MARCH </a:t>
                  </a:r>
                  <a:r>
                    <a:rPr lang="pt-PT" sz="600" b="1" dirty="0" smtClean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2017</a:t>
                  </a:r>
                  <a:r>
                    <a:rPr lang="pt-PT" sz="600" dirty="0" smtClean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  </a:t>
                  </a:r>
                  <a:r>
                    <a:rPr lang="pt-PT" sz="600" dirty="0">
                      <a:solidFill>
                        <a:schemeClr val="accent1"/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|  </a:t>
                  </a:r>
                  <a:r>
                    <a:rPr lang="pt-PT" sz="600" dirty="0"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AGÊNCIA PARA A MODERNIZAÇÃO ADMINISTRATIVA</a:t>
                  </a:r>
                </a:p>
              </p:txBody>
            </p:sp>
          </p:grpSp>
          <p:cxnSp>
            <p:nvCxnSpPr>
              <p:cNvPr id="40" name="Straight Connector 39"/>
              <p:cNvCxnSpPr/>
              <p:nvPr/>
            </p:nvCxnSpPr>
            <p:spPr>
              <a:xfrm>
                <a:off x="6228184" y="4337385"/>
                <a:ext cx="1287648" cy="0"/>
              </a:xfrm>
              <a:prstGeom prst="line">
                <a:avLst/>
              </a:prstGeom>
              <a:ln w="3175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37" name="Picture 36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9512" y="4703620"/>
              <a:ext cx="1060616" cy="329157"/>
            </a:xfrm>
            <a:prstGeom prst="rect">
              <a:avLst/>
            </a:prstGeom>
          </p:spPr>
        </p:pic>
        <p:pic>
          <p:nvPicPr>
            <p:cNvPr id="38" name="Picture 37"/>
            <p:cNvPicPr>
              <a:picLocks noChangeAspect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18281" y="4682714"/>
              <a:ext cx="1366725" cy="370968"/>
            </a:xfrm>
            <a:prstGeom prst="rect">
              <a:avLst/>
            </a:prstGeom>
          </p:spPr>
        </p:pic>
      </p:grpSp>
      <p:graphicFrame>
        <p:nvGraphicFramePr>
          <p:cNvPr id="3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8780343"/>
              </p:ext>
            </p:extLst>
          </p:nvPr>
        </p:nvGraphicFramePr>
        <p:xfrm>
          <a:off x="392257" y="369658"/>
          <a:ext cx="8032750" cy="448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" name="Visio" r:id="rId6" imgW="9478899" imgH="5303520" progId="Visio.Drawing.11">
                  <p:embed/>
                </p:oleObj>
              </mc:Choice>
              <mc:Fallback>
                <p:oleObj name="Visio" r:id="rId6" imgW="9478899" imgH="53035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257" y="369658"/>
                        <a:ext cx="8032750" cy="4484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2" name="Straight Arrow Connector 31"/>
          <p:cNvCxnSpPr/>
          <p:nvPr/>
        </p:nvCxnSpPr>
        <p:spPr>
          <a:xfrm rot="5400000">
            <a:off x="824305" y="2457890"/>
            <a:ext cx="864096" cy="1588"/>
          </a:xfrm>
          <a:prstGeom prst="straightConnector1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Freeform 32"/>
          <p:cNvSpPr/>
          <p:nvPr/>
        </p:nvSpPr>
        <p:spPr>
          <a:xfrm>
            <a:off x="1766213" y="2174174"/>
            <a:ext cx="2006600" cy="1075267"/>
          </a:xfrm>
          <a:custGeom>
            <a:avLst/>
            <a:gdLst>
              <a:gd name="connsiteX0" fmla="*/ 0 w 2006600"/>
              <a:gd name="connsiteY0" fmla="*/ 25400 h 1075267"/>
              <a:gd name="connsiteX1" fmla="*/ 254000 w 2006600"/>
              <a:gd name="connsiteY1" fmla="*/ 812800 h 1075267"/>
              <a:gd name="connsiteX2" fmla="*/ 1447800 w 2006600"/>
              <a:gd name="connsiteY2" fmla="*/ 939800 h 1075267"/>
              <a:gd name="connsiteX3" fmla="*/ 2006600 w 2006600"/>
              <a:gd name="connsiteY3" fmla="*/ 0 h 1075267"/>
              <a:gd name="connsiteX4" fmla="*/ 2006600 w 2006600"/>
              <a:gd name="connsiteY4" fmla="*/ 0 h 10752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06600" h="1075267">
                <a:moveTo>
                  <a:pt x="0" y="25400"/>
                </a:moveTo>
                <a:cubicBezTo>
                  <a:pt x="6350" y="342900"/>
                  <a:pt x="12700" y="660400"/>
                  <a:pt x="254000" y="812800"/>
                </a:cubicBezTo>
                <a:cubicBezTo>
                  <a:pt x="495300" y="965200"/>
                  <a:pt x="1155700" y="1075267"/>
                  <a:pt x="1447800" y="939800"/>
                </a:cubicBezTo>
                <a:cubicBezTo>
                  <a:pt x="1739900" y="804333"/>
                  <a:pt x="2006600" y="0"/>
                  <a:pt x="2006600" y="0"/>
                </a:cubicBezTo>
                <a:lnTo>
                  <a:pt x="2006600" y="0"/>
                </a:lnTo>
              </a:path>
            </a:pathLst>
          </a:custGeom>
          <a:ln w="254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  <p:sp>
        <p:nvSpPr>
          <p:cNvPr id="34" name="Freeform 33"/>
          <p:cNvSpPr/>
          <p:nvPr/>
        </p:nvSpPr>
        <p:spPr>
          <a:xfrm>
            <a:off x="1690013" y="2009074"/>
            <a:ext cx="2264833" cy="1443567"/>
          </a:xfrm>
          <a:custGeom>
            <a:avLst/>
            <a:gdLst>
              <a:gd name="connsiteX0" fmla="*/ 2235200 w 2264833"/>
              <a:gd name="connsiteY0" fmla="*/ 0 h 1443567"/>
              <a:gd name="connsiteX1" fmla="*/ 2120900 w 2264833"/>
              <a:gd name="connsiteY1" fmla="*/ 812800 h 1443567"/>
              <a:gd name="connsiteX2" fmla="*/ 1371600 w 2264833"/>
              <a:gd name="connsiteY2" fmla="*/ 1346200 h 1443567"/>
              <a:gd name="connsiteX3" fmla="*/ 0 w 2264833"/>
              <a:gd name="connsiteY3" fmla="*/ 1397000 h 14435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264833" h="1443567">
                <a:moveTo>
                  <a:pt x="2235200" y="0"/>
                </a:moveTo>
                <a:cubicBezTo>
                  <a:pt x="2250016" y="294216"/>
                  <a:pt x="2264833" y="588433"/>
                  <a:pt x="2120900" y="812800"/>
                </a:cubicBezTo>
                <a:cubicBezTo>
                  <a:pt x="1976967" y="1037167"/>
                  <a:pt x="1725083" y="1248833"/>
                  <a:pt x="1371600" y="1346200"/>
                </a:cubicBezTo>
                <a:cubicBezTo>
                  <a:pt x="1018117" y="1443567"/>
                  <a:pt x="509058" y="1420283"/>
                  <a:pt x="0" y="1397000"/>
                </a:cubicBezTo>
              </a:path>
            </a:pathLst>
          </a:custGeom>
          <a:ln w="2222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  <p:sp>
        <p:nvSpPr>
          <p:cNvPr id="41" name="Freeform 40"/>
          <p:cNvSpPr/>
          <p:nvPr/>
        </p:nvSpPr>
        <p:spPr>
          <a:xfrm>
            <a:off x="1817013" y="2136074"/>
            <a:ext cx="1667933" cy="791633"/>
          </a:xfrm>
          <a:custGeom>
            <a:avLst/>
            <a:gdLst>
              <a:gd name="connsiteX0" fmla="*/ 1638300 w 1667933"/>
              <a:gd name="connsiteY0" fmla="*/ 0 h 791633"/>
              <a:gd name="connsiteX1" fmla="*/ 1536700 w 1667933"/>
              <a:gd name="connsiteY1" fmla="*/ 482600 h 791633"/>
              <a:gd name="connsiteX2" fmla="*/ 850900 w 1667933"/>
              <a:gd name="connsiteY2" fmla="*/ 774700 h 791633"/>
              <a:gd name="connsiteX3" fmla="*/ 203200 w 1667933"/>
              <a:gd name="connsiteY3" fmla="*/ 584200 h 791633"/>
              <a:gd name="connsiteX4" fmla="*/ 0 w 1667933"/>
              <a:gd name="connsiteY4" fmla="*/ 25400 h 7916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67933" h="791633">
                <a:moveTo>
                  <a:pt x="1638300" y="0"/>
                </a:moveTo>
                <a:cubicBezTo>
                  <a:pt x="1653116" y="176741"/>
                  <a:pt x="1667933" y="353483"/>
                  <a:pt x="1536700" y="482600"/>
                </a:cubicBezTo>
                <a:cubicBezTo>
                  <a:pt x="1405467" y="611717"/>
                  <a:pt x="1073150" y="757767"/>
                  <a:pt x="850900" y="774700"/>
                </a:cubicBezTo>
                <a:cubicBezTo>
                  <a:pt x="628650" y="791633"/>
                  <a:pt x="345017" y="709083"/>
                  <a:pt x="203200" y="584200"/>
                </a:cubicBezTo>
                <a:cubicBezTo>
                  <a:pt x="61383" y="459317"/>
                  <a:pt x="30691" y="242358"/>
                  <a:pt x="0" y="25400"/>
                </a:cubicBezTo>
              </a:path>
            </a:pathLst>
          </a:custGeom>
          <a:ln w="254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  <p:sp>
        <p:nvSpPr>
          <p:cNvPr id="42" name="Freeform 41"/>
          <p:cNvSpPr/>
          <p:nvPr/>
        </p:nvSpPr>
        <p:spPr>
          <a:xfrm>
            <a:off x="4534813" y="751774"/>
            <a:ext cx="2015067" cy="368300"/>
          </a:xfrm>
          <a:custGeom>
            <a:avLst/>
            <a:gdLst>
              <a:gd name="connsiteX0" fmla="*/ 0 w 2015067"/>
              <a:gd name="connsiteY0" fmla="*/ 0 h 368300"/>
              <a:gd name="connsiteX1" fmla="*/ 1320800 w 2015067"/>
              <a:gd name="connsiteY1" fmla="*/ 25400 h 368300"/>
              <a:gd name="connsiteX2" fmla="*/ 1905000 w 2015067"/>
              <a:gd name="connsiteY2" fmla="*/ 241300 h 368300"/>
              <a:gd name="connsiteX3" fmla="*/ 1981200 w 2015067"/>
              <a:gd name="connsiteY3" fmla="*/ 368300 h 368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015067" h="368300">
                <a:moveTo>
                  <a:pt x="0" y="0"/>
                </a:moveTo>
                <a:lnTo>
                  <a:pt x="1320800" y="25400"/>
                </a:lnTo>
                <a:cubicBezTo>
                  <a:pt x="1638300" y="65617"/>
                  <a:pt x="1794933" y="184150"/>
                  <a:pt x="1905000" y="241300"/>
                </a:cubicBezTo>
                <a:cubicBezTo>
                  <a:pt x="2015067" y="298450"/>
                  <a:pt x="1998133" y="333375"/>
                  <a:pt x="1981200" y="368300"/>
                </a:cubicBezTo>
              </a:path>
            </a:pathLst>
          </a:custGeom>
          <a:ln w="19050">
            <a:solidFill>
              <a:schemeClr val="bg1">
                <a:lumMod val="50000"/>
              </a:schemeClr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  <p:sp>
        <p:nvSpPr>
          <p:cNvPr id="43" name="Freeform 42"/>
          <p:cNvSpPr/>
          <p:nvPr/>
        </p:nvSpPr>
        <p:spPr>
          <a:xfrm>
            <a:off x="4331613" y="1450274"/>
            <a:ext cx="2146300" cy="622300"/>
          </a:xfrm>
          <a:custGeom>
            <a:avLst/>
            <a:gdLst>
              <a:gd name="connsiteX0" fmla="*/ 0 w 2146300"/>
              <a:gd name="connsiteY0" fmla="*/ 0 h 622300"/>
              <a:gd name="connsiteX1" fmla="*/ 50800 w 2146300"/>
              <a:gd name="connsiteY1" fmla="*/ 266700 h 622300"/>
              <a:gd name="connsiteX2" fmla="*/ 292100 w 2146300"/>
              <a:gd name="connsiteY2" fmla="*/ 431800 h 622300"/>
              <a:gd name="connsiteX3" fmla="*/ 1104900 w 2146300"/>
              <a:gd name="connsiteY3" fmla="*/ 558800 h 622300"/>
              <a:gd name="connsiteX4" fmla="*/ 2146300 w 2146300"/>
              <a:gd name="connsiteY4" fmla="*/ 622300 h 622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146300" h="622300">
                <a:moveTo>
                  <a:pt x="0" y="0"/>
                </a:moveTo>
                <a:cubicBezTo>
                  <a:pt x="1058" y="97366"/>
                  <a:pt x="2117" y="194733"/>
                  <a:pt x="50800" y="266700"/>
                </a:cubicBezTo>
                <a:cubicBezTo>
                  <a:pt x="99483" y="338667"/>
                  <a:pt x="116417" y="383117"/>
                  <a:pt x="292100" y="431800"/>
                </a:cubicBezTo>
                <a:cubicBezTo>
                  <a:pt x="467783" y="480483"/>
                  <a:pt x="795867" y="527050"/>
                  <a:pt x="1104900" y="558800"/>
                </a:cubicBezTo>
                <a:cubicBezTo>
                  <a:pt x="1413933" y="590550"/>
                  <a:pt x="1780116" y="606425"/>
                  <a:pt x="2146300" y="622300"/>
                </a:cubicBezTo>
              </a:path>
            </a:pathLst>
          </a:custGeom>
          <a:ln w="15875">
            <a:solidFill>
              <a:schemeClr val="bg1">
                <a:lumMod val="65000"/>
              </a:schemeClr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  <p:sp>
        <p:nvSpPr>
          <p:cNvPr id="44" name="Freeform 43"/>
          <p:cNvSpPr/>
          <p:nvPr/>
        </p:nvSpPr>
        <p:spPr>
          <a:xfrm>
            <a:off x="1715413" y="3698174"/>
            <a:ext cx="127000" cy="508000"/>
          </a:xfrm>
          <a:custGeom>
            <a:avLst/>
            <a:gdLst>
              <a:gd name="connsiteX0" fmla="*/ 0 w 127000"/>
              <a:gd name="connsiteY0" fmla="*/ 0 h 508000"/>
              <a:gd name="connsiteX1" fmla="*/ 76200 w 127000"/>
              <a:gd name="connsiteY1" fmla="*/ 139700 h 508000"/>
              <a:gd name="connsiteX2" fmla="*/ 114300 w 127000"/>
              <a:gd name="connsiteY2" fmla="*/ 342900 h 508000"/>
              <a:gd name="connsiteX3" fmla="*/ 0 w 127000"/>
              <a:gd name="connsiteY3" fmla="*/ 508000 h 508000"/>
              <a:gd name="connsiteX4" fmla="*/ 0 w 127000"/>
              <a:gd name="connsiteY4" fmla="*/ 508000 h 50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7000" h="508000">
                <a:moveTo>
                  <a:pt x="0" y="0"/>
                </a:moveTo>
                <a:cubicBezTo>
                  <a:pt x="28575" y="41275"/>
                  <a:pt x="57150" y="82550"/>
                  <a:pt x="76200" y="139700"/>
                </a:cubicBezTo>
                <a:cubicBezTo>
                  <a:pt x="95250" y="196850"/>
                  <a:pt x="127000" y="281517"/>
                  <a:pt x="114300" y="342900"/>
                </a:cubicBezTo>
                <a:cubicBezTo>
                  <a:pt x="101600" y="404283"/>
                  <a:pt x="0" y="508000"/>
                  <a:pt x="0" y="508000"/>
                </a:cubicBezTo>
                <a:lnTo>
                  <a:pt x="0" y="508000"/>
                </a:lnTo>
              </a:path>
            </a:pathLst>
          </a:custGeom>
          <a:ln w="22225">
            <a:solidFill>
              <a:schemeClr val="tx2"/>
            </a:solidFill>
            <a:prstDash val="sys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  <p:sp>
        <p:nvSpPr>
          <p:cNvPr id="45" name="Slide Number Placeholder 5"/>
          <p:cNvSpPr txBox="1">
            <a:spLocks/>
          </p:cNvSpPr>
          <p:nvPr/>
        </p:nvSpPr>
        <p:spPr>
          <a:xfrm>
            <a:off x="6872977" y="5405133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pt-PT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CED3F6D-1565-4A38-891B-F17B36BB06F3}" type="slidenum">
              <a:rPr lang="en-US" smtClean="0"/>
              <a:pPr/>
              <a:t>12</a:t>
            </a:fld>
            <a:endParaRPr lang="en-US"/>
          </a:p>
        </p:txBody>
      </p:sp>
      <p:cxnSp>
        <p:nvCxnSpPr>
          <p:cNvPr id="46" name="Straight Connector 45"/>
          <p:cNvCxnSpPr/>
          <p:nvPr/>
        </p:nvCxnSpPr>
        <p:spPr>
          <a:xfrm>
            <a:off x="32217" y="5249789"/>
            <a:ext cx="8928992" cy="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526029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34" grpId="0" animBg="1"/>
      <p:bldP spid="41" grpId="0" animBg="1"/>
      <p:bldP spid="42" grpId="0" animBg="1"/>
      <p:bldP spid="43" grpId="0" animBg="1"/>
      <p:bldP spid="44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Slide Number Placeholder 45"/>
          <p:cNvSpPr txBox="1">
            <a:spLocks/>
          </p:cNvSpPr>
          <p:nvPr/>
        </p:nvSpPr>
        <p:spPr>
          <a:xfrm>
            <a:off x="8596713" y="195486"/>
            <a:ext cx="511791" cy="17417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pt-PT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0131A0A-ACA0-4596-BFF7-1B3DA8D7D49D}" type="slidenum">
              <a:rPr lang="pt-PT" sz="900" cap="all" smtClean="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cs typeface="Browallia New" panose="020B0604020202020204" pitchFamily="34" charset="-34"/>
              </a:rPr>
              <a:pPr/>
              <a:t>13</a:t>
            </a:fld>
            <a:endParaRPr lang="pt-PT" sz="900" cap="all" dirty="0">
              <a:solidFill>
                <a:schemeClr val="tx1">
                  <a:lumMod val="50000"/>
                  <a:lumOff val="50000"/>
                </a:schemeClr>
              </a:solidFill>
              <a:latin typeface="+mj-lt"/>
              <a:cs typeface="Browallia New" panose="020B0604020202020204" pitchFamily="34" charset="-34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97454" y="51470"/>
            <a:ext cx="75208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3A5ED"/>
                </a:solidFill>
              </a:rPr>
              <a:t>Interoperability and </a:t>
            </a:r>
            <a:r>
              <a:rPr lang="en-US" b="1" dirty="0" err="1">
                <a:solidFill>
                  <a:srgbClr val="03A5ED"/>
                </a:solidFill>
              </a:rPr>
              <a:t>eID</a:t>
            </a:r>
            <a:r>
              <a:rPr lang="en-US" b="1" dirty="0">
                <a:solidFill>
                  <a:srgbClr val="03A5ED"/>
                </a:solidFill>
              </a:rPr>
              <a:t> Platforms</a:t>
            </a:r>
            <a:endParaRPr lang="pt-PT" dirty="0" smtClean="0">
              <a:solidFill>
                <a:schemeClr val="tx1">
                  <a:lumMod val="50000"/>
                  <a:lumOff val="50000"/>
                </a:schemeClr>
              </a:solidFill>
              <a:ea typeface="Gulim" pitchFamily="34" charset="-127"/>
              <a:cs typeface="Browallia New" panose="020B0604020202020204" pitchFamily="34" charset="-34"/>
            </a:endParaRPr>
          </a:p>
        </p:txBody>
      </p:sp>
      <p:sp>
        <p:nvSpPr>
          <p:cNvPr id="5" name="CaixaDeTexto 4"/>
          <p:cNvSpPr txBox="1"/>
          <p:nvPr/>
        </p:nvSpPr>
        <p:spPr>
          <a:xfrm>
            <a:off x="651433" y="780256"/>
            <a:ext cx="8457071" cy="32316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400" b="1" dirty="0" smtClean="0">
                <a:solidFill>
                  <a:srgbClr val="03A5ED"/>
                </a:solidFill>
                <a:ea typeface="Gulim" pitchFamily="34" charset="-127"/>
                <a:cs typeface="Aharoni" pitchFamily="2" charset="-79"/>
              </a:rPr>
              <a:t>Barriers to the adoption of the Identity Provider and digital signature</a:t>
            </a:r>
            <a:r>
              <a:rPr lang="en-US" sz="2200" dirty="0" smtClean="0">
                <a:solidFill>
                  <a:srgbClr val="03A5ED"/>
                </a:solidFill>
                <a:latin typeface="+mj-lt"/>
                <a:ea typeface="Gulim" pitchFamily="34" charset="-127"/>
                <a:cs typeface="Aharoni" pitchFamily="2" charset="-79"/>
              </a:rPr>
              <a:t/>
            </a:r>
            <a:br>
              <a:rPr lang="en-US" sz="2200" dirty="0" smtClean="0">
                <a:solidFill>
                  <a:srgbClr val="03A5ED"/>
                </a:solidFill>
                <a:latin typeface="+mj-lt"/>
                <a:ea typeface="Gulim" pitchFamily="34" charset="-127"/>
                <a:cs typeface="Aharoni" pitchFamily="2" charset="-79"/>
              </a:rPr>
            </a:br>
            <a:r>
              <a:rPr lang="en-US" sz="2200" dirty="0" smtClean="0">
                <a:solidFill>
                  <a:srgbClr val="9BC9F3"/>
                </a:solidFill>
                <a:latin typeface="+mj-lt"/>
                <a:ea typeface="Gulim" pitchFamily="34" charset="-127"/>
                <a:cs typeface="Aharoni" pitchFamily="2" charset="-79"/>
              </a:rPr>
              <a:t>	</a:t>
            </a:r>
            <a:r>
              <a:rPr lang="en-US" sz="2200" dirty="0" smtClean="0">
                <a:solidFill>
                  <a:srgbClr val="03A5ED"/>
                </a:solidFill>
                <a:ea typeface="Gulim" pitchFamily="34" charset="-127"/>
                <a:cs typeface="Aharoni" pitchFamily="2" charset="-79"/>
              </a:rPr>
              <a:t>Citizens lost the pins</a:t>
            </a:r>
            <a:endParaRPr lang="en-US" dirty="0" smtClean="0">
              <a:solidFill>
                <a:srgbClr val="03A5ED"/>
              </a:solidFill>
              <a:ea typeface="Gulim" pitchFamily="34" charset="-127"/>
              <a:cs typeface="Aharoni" pitchFamily="2" charset="-79"/>
            </a:endParaRPr>
          </a:p>
          <a:p>
            <a:pPr>
              <a:lnSpc>
                <a:spcPct val="150000"/>
              </a:lnSpc>
            </a:pPr>
            <a:r>
              <a:rPr lang="en-US" sz="2200" dirty="0" smtClean="0">
                <a:solidFill>
                  <a:srgbClr val="03A5ED"/>
                </a:solidFill>
                <a:latin typeface="+mj-lt"/>
                <a:ea typeface="Gulim" pitchFamily="34" charset="-127"/>
                <a:cs typeface="Aharoni" pitchFamily="2" charset="-79"/>
              </a:rPr>
              <a:t>	</a:t>
            </a:r>
            <a:r>
              <a:rPr lang="en-US" sz="2200" dirty="0" smtClean="0">
                <a:solidFill>
                  <a:srgbClr val="03A5ED"/>
                </a:solidFill>
                <a:ea typeface="Gulim" pitchFamily="34" charset="-127"/>
                <a:cs typeface="Aharoni" pitchFamily="2" charset="-79"/>
              </a:rPr>
              <a:t>Citizens do not have a smart card reader</a:t>
            </a:r>
            <a:endParaRPr lang="en-US" sz="2400" dirty="0" smtClean="0">
              <a:solidFill>
                <a:srgbClr val="03A5ED"/>
              </a:solidFill>
              <a:ea typeface="Gulim" pitchFamily="34" charset="-127"/>
              <a:cs typeface="Aharoni" pitchFamily="2" charset="-79"/>
            </a:endParaRPr>
          </a:p>
          <a:p>
            <a:pPr>
              <a:lnSpc>
                <a:spcPct val="150000"/>
              </a:lnSpc>
            </a:pPr>
            <a:r>
              <a:rPr lang="en-US" sz="2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Gulim" pitchFamily="34" charset="-127"/>
                <a:cs typeface="Aharoni" pitchFamily="2" charset="-79"/>
              </a:rPr>
              <a:t> 	</a:t>
            </a:r>
            <a:r>
              <a:rPr lang="en-US" sz="2200" dirty="0" smtClean="0">
                <a:solidFill>
                  <a:srgbClr val="03A5ED"/>
                </a:solidFill>
                <a:ea typeface="Gulim" pitchFamily="34" charset="-127"/>
                <a:cs typeface="Aharoni" pitchFamily="2" charset="-79"/>
              </a:rPr>
              <a:t>Few adherent Portals </a:t>
            </a:r>
          </a:p>
          <a:p>
            <a:pPr>
              <a:lnSpc>
                <a:spcPct val="150000"/>
              </a:lnSpc>
            </a:pPr>
            <a:r>
              <a:rPr lang="en-US" sz="2200" dirty="0" smtClean="0">
                <a:solidFill>
                  <a:srgbClr val="03A5ED"/>
                </a:solidFill>
                <a:latin typeface="+mj-lt"/>
                <a:ea typeface="Gulim" pitchFamily="34" charset="-127"/>
                <a:cs typeface="Aharoni" pitchFamily="2" charset="-79"/>
              </a:rPr>
              <a:t>	Cultural Change</a:t>
            </a:r>
            <a:endParaRPr lang="en-US" sz="2200" dirty="0">
              <a:solidFill>
                <a:schemeClr val="tx1">
                  <a:lumMod val="50000"/>
                  <a:lumOff val="50000"/>
                </a:schemeClr>
              </a:solidFill>
              <a:latin typeface="+mj-lt"/>
              <a:ea typeface="Gulim" pitchFamily="34" charset="-127"/>
              <a:cs typeface="Aharoni" pitchFamily="2" charset="-79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7236296" y="51470"/>
            <a:ext cx="1872208" cy="169277"/>
            <a:chOff x="7236296" y="133706"/>
            <a:chExt cx="1872208" cy="169277"/>
          </a:xfrm>
        </p:grpSpPr>
        <p:sp>
          <p:nvSpPr>
            <p:cNvPr id="27" name="TextBox 26"/>
            <p:cNvSpPr txBox="1"/>
            <p:nvPr/>
          </p:nvSpPr>
          <p:spPr>
            <a:xfrm>
              <a:off x="7236296" y="133706"/>
              <a:ext cx="1872208" cy="1692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COLABORAR</a:t>
              </a:r>
              <a:r>
                <a:rPr lang="pt-PT" sz="500" dirty="0" smtClean="0"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  |  </a:t>
              </a:r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SIMPLIFICAR</a:t>
              </a:r>
              <a:r>
                <a:rPr lang="pt-PT" sz="500" dirty="0" smtClean="0"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  |  </a:t>
              </a:r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INOVAR</a:t>
              </a:r>
            </a:p>
          </p:txBody>
        </p:sp>
        <p:sp>
          <p:nvSpPr>
            <p:cNvPr id="29" name="Rectangle 28"/>
            <p:cNvSpPr/>
            <p:nvPr/>
          </p:nvSpPr>
          <p:spPr>
            <a:xfrm flipH="1">
              <a:off x="7694633" y="195486"/>
              <a:ext cx="45719" cy="45719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 sz="700">
                <a:latin typeface="Asap" panose="02000506040000020004" pitchFamily="2" charset="0"/>
                <a:ea typeface="Jura" panose="02000503000000000000" pitchFamily="2" charset="0"/>
                <a:cs typeface="Browallia New" panose="020B0604020202020204" pitchFamily="34" charset="-34"/>
              </a:endParaRPr>
            </a:p>
          </p:txBody>
        </p:sp>
      </p:grpSp>
      <p:grpSp>
        <p:nvGrpSpPr>
          <p:cNvPr id="41" name="Grupo 40"/>
          <p:cNvGrpSpPr/>
          <p:nvPr/>
        </p:nvGrpSpPr>
        <p:grpSpPr>
          <a:xfrm>
            <a:off x="1224811" y="2146668"/>
            <a:ext cx="131153" cy="131153"/>
            <a:chOff x="709820" y="1851670"/>
            <a:chExt cx="360040" cy="360040"/>
          </a:xfrm>
        </p:grpSpPr>
        <p:sp>
          <p:nvSpPr>
            <p:cNvPr id="42" name="Rectângulo 41"/>
            <p:cNvSpPr/>
            <p:nvPr/>
          </p:nvSpPr>
          <p:spPr>
            <a:xfrm>
              <a:off x="709820" y="2031690"/>
              <a:ext cx="180020" cy="180020"/>
            </a:xfrm>
            <a:prstGeom prst="rect">
              <a:avLst/>
            </a:prstGeom>
            <a:solidFill>
              <a:srgbClr val="9BC9F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>
                <a:effectLst>
                  <a:reflection blurRad="6350" stA="55000" endA="50" endPos="85000" dir="5400000" sy="-100000" algn="bl" rotWithShape="0"/>
                </a:effectLst>
              </a:endParaRPr>
            </a:p>
          </p:txBody>
        </p:sp>
        <p:sp>
          <p:nvSpPr>
            <p:cNvPr id="43" name="Rectângulo 42"/>
            <p:cNvSpPr/>
            <p:nvPr/>
          </p:nvSpPr>
          <p:spPr>
            <a:xfrm>
              <a:off x="889840" y="2031690"/>
              <a:ext cx="180020" cy="180020"/>
            </a:xfrm>
            <a:prstGeom prst="rect">
              <a:avLst/>
            </a:prstGeom>
            <a:solidFill>
              <a:srgbClr val="4098E8"/>
            </a:solidFill>
            <a:ln>
              <a:noFill/>
            </a:ln>
            <a:effectLst>
              <a:reflection blurRad="6350" stA="50000" endA="300" endPos="90000" dir="5400000" sy="-100000" algn="bl" rotWithShape="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>
                <a:effectLst>
                  <a:reflection blurRad="6350" stA="55000" endA="50" endPos="85000" dir="5400000" sy="-100000" algn="bl" rotWithShape="0"/>
                </a:effectLst>
              </a:endParaRPr>
            </a:p>
          </p:txBody>
        </p:sp>
        <p:sp>
          <p:nvSpPr>
            <p:cNvPr id="44" name="Rectângulo 43"/>
            <p:cNvSpPr/>
            <p:nvPr/>
          </p:nvSpPr>
          <p:spPr>
            <a:xfrm>
              <a:off x="709820" y="1851670"/>
              <a:ext cx="180020" cy="180020"/>
            </a:xfrm>
            <a:prstGeom prst="rect">
              <a:avLst/>
            </a:prstGeom>
            <a:solidFill>
              <a:srgbClr val="1979D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>
                <a:effectLst>
                  <a:reflection blurRad="6350" stA="55000" endA="50" endPos="85000" dir="5400000" sy="-100000" algn="bl" rotWithShape="0"/>
                </a:effectLst>
              </a:endParaRPr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179512" y="4682714"/>
            <a:ext cx="8805494" cy="370968"/>
            <a:chOff x="179512" y="4682714"/>
            <a:chExt cx="8805494" cy="370968"/>
          </a:xfrm>
        </p:grpSpPr>
        <p:grpSp>
          <p:nvGrpSpPr>
            <p:cNvPr id="36" name="Group 35"/>
            <p:cNvGrpSpPr/>
            <p:nvPr/>
          </p:nvGrpSpPr>
          <p:grpSpPr>
            <a:xfrm>
              <a:off x="1403648" y="4775865"/>
              <a:ext cx="6062481" cy="184666"/>
              <a:chOff x="1453351" y="3750721"/>
              <a:chExt cx="6062481" cy="1250515"/>
            </a:xfrm>
          </p:grpSpPr>
          <p:grpSp>
            <p:nvGrpSpPr>
              <p:cNvPr id="39" name="Group 38"/>
              <p:cNvGrpSpPr/>
              <p:nvPr/>
            </p:nvGrpSpPr>
            <p:grpSpPr>
              <a:xfrm>
                <a:off x="1453351" y="3750721"/>
                <a:ext cx="5396953" cy="1250515"/>
                <a:chOff x="1453351" y="3750721"/>
                <a:chExt cx="5396953" cy="1250515"/>
              </a:xfrm>
            </p:grpSpPr>
            <p:cxnSp>
              <p:nvCxnSpPr>
                <p:cNvPr id="53" name="Straight Connector 52"/>
                <p:cNvCxnSpPr/>
                <p:nvPr/>
              </p:nvCxnSpPr>
              <p:spPr>
                <a:xfrm>
                  <a:off x="1453351" y="4337385"/>
                  <a:ext cx="1287648" cy="0"/>
                </a:xfrm>
                <a:prstGeom prst="line">
                  <a:avLst/>
                </a:prstGeom>
                <a:ln w="3175"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54" name="Rectangle 53"/>
                <p:cNvSpPr/>
                <p:nvPr/>
              </p:nvSpPr>
              <p:spPr>
                <a:xfrm>
                  <a:off x="2278304" y="3750721"/>
                  <a:ext cx="4572000" cy="1250515"/>
                </a:xfrm>
                <a:prstGeom prst="rect">
                  <a:avLst/>
                </a:prstGeom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pt-PT" sz="600" b="1" dirty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MARCH </a:t>
                  </a:r>
                  <a:r>
                    <a:rPr lang="pt-PT" sz="600" b="1" dirty="0" smtClean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2017</a:t>
                  </a:r>
                  <a:r>
                    <a:rPr lang="pt-PT" sz="600" dirty="0" smtClean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  </a:t>
                  </a:r>
                  <a:r>
                    <a:rPr lang="pt-PT" sz="600" dirty="0">
                      <a:solidFill>
                        <a:schemeClr val="accent1"/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|  </a:t>
                  </a:r>
                  <a:r>
                    <a:rPr lang="pt-PT" sz="600" dirty="0"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AGÊNCIA PARA A MODERNIZAÇÃO ADMINISTRATIVA</a:t>
                  </a:r>
                </a:p>
              </p:txBody>
            </p:sp>
          </p:grpSp>
          <p:cxnSp>
            <p:nvCxnSpPr>
              <p:cNvPr id="40" name="Straight Connector 39"/>
              <p:cNvCxnSpPr/>
              <p:nvPr/>
            </p:nvCxnSpPr>
            <p:spPr>
              <a:xfrm>
                <a:off x="6228184" y="4337385"/>
                <a:ext cx="1287648" cy="0"/>
              </a:xfrm>
              <a:prstGeom prst="line">
                <a:avLst/>
              </a:prstGeom>
              <a:ln w="3175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37" name="Picture 36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9512" y="4703620"/>
              <a:ext cx="1060616" cy="329157"/>
            </a:xfrm>
            <a:prstGeom prst="rect">
              <a:avLst/>
            </a:prstGeom>
          </p:spPr>
        </p:pic>
        <p:pic>
          <p:nvPicPr>
            <p:cNvPr id="38" name="Picture 37"/>
            <p:cNvPicPr>
              <a:picLocks noChangeAspect="1"/>
            </p:cNvPicPr>
            <p:nvPr/>
          </p:nvPicPr>
          <p:blipFill>
            <a:blip r:embed="rId4" cstate="screen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18281" y="4682714"/>
              <a:ext cx="1366725" cy="370968"/>
            </a:xfrm>
            <a:prstGeom prst="rect">
              <a:avLst/>
            </a:prstGeom>
          </p:spPr>
        </p:pic>
      </p:grpSp>
      <p:grpSp>
        <p:nvGrpSpPr>
          <p:cNvPr id="56" name="Grupo 55"/>
          <p:cNvGrpSpPr/>
          <p:nvPr/>
        </p:nvGrpSpPr>
        <p:grpSpPr>
          <a:xfrm>
            <a:off x="1224811" y="2683917"/>
            <a:ext cx="131153" cy="131153"/>
            <a:chOff x="709820" y="1851670"/>
            <a:chExt cx="360040" cy="360040"/>
          </a:xfrm>
        </p:grpSpPr>
        <p:sp>
          <p:nvSpPr>
            <p:cNvPr id="57" name="Rectângulo 56"/>
            <p:cNvSpPr/>
            <p:nvPr/>
          </p:nvSpPr>
          <p:spPr>
            <a:xfrm>
              <a:off x="709820" y="2031690"/>
              <a:ext cx="180020" cy="180020"/>
            </a:xfrm>
            <a:prstGeom prst="rect">
              <a:avLst/>
            </a:prstGeom>
            <a:solidFill>
              <a:srgbClr val="9BC9F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>
                <a:effectLst>
                  <a:reflection blurRad="6350" stA="55000" endA="50" endPos="85000" dir="5400000" sy="-100000" algn="bl" rotWithShape="0"/>
                </a:effectLst>
              </a:endParaRPr>
            </a:p>
          </p:txBody>
        </p:sp>
        <p:sp>
          <p:nvSpPr>
            <p:cNvPr id="58" name="Rectângulo 57"/>
            <p:cNvSpPr/>
            <p:nvPr/>
          </p:nvSpPr>
          <p:spPr>
            <a:xfrm>
              <a:off x="889840" y="2031690"/>
              <a:ext cx="180020" cy="180020"/>
            </a:xfrm>
            <a:prstGeom prst="rect">
              <a:avLst/>
            </a:prstGeom>
            <a:solidFill>
              <a:srgbClr val="4098E8"/>
            </a:solidFill>
            <a:ln>
              <a:noFill/>
            </a:ln>
            <a:effectLst>
              <a:reflection blurRad="6350" stA="50000" endA="300" endPos="90000" dir="5400000" sy="-100000" algn="bl" rotWithShape="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>
                <a:effectLst>
                  <a:reflection blurRad="6350" stA="55000" endA="50" endPos="85000" dir="5400000" sy="-100000" algn="bl" rotWithShape="0"/>
                </a:effectLst>
              </a:endParaRPr>
            </a:p>
          </p:txBody>
        </p:sp>
        <p:sp>
          <p:nvSpPr>
            <p:cNvPr id="59" name="Rectângulo 58"/>
            <p:cNvSpPr/>
            <p:nvPr/>
          </p:nvSpPr>
          <p:spPr>
            <a:xfrm>
              <a:off x="709820" y="1851670"/>
              <a:ext cx="180020" cy="180020"/>
            </a:xfrm>
            <a:prstGeom prst="rect">
              <a:avLst/>
            </a:prstGeom>
            <a:solidFill>
              <a:srgbClr val="1979D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>
                <a:effectLst>
                  <a:reflection blurRad="6350" stA="55000" endA="50" endPos="85000" dir="5400000" sy="-100000" algn="bl" rotWithShape="0"/>
                </a:effectLst>
              </a:endParaRPr>
            </a:p>
          </p:txBody>
        </p:sp>
      </p:grpSp>
      <p:grpSp>
        <p:nvGrpSpPr>
          <p:cNvPr id="60" name="Grupo 59"/>
          <p:cNvGrpSpPr/>
          <p:nvPr/>
        </p:nvGrpSpPr>
        <p:grpSpPr>
          <a:xfrm>
            <a:off x="1224812" y="3153547"/>
            <a:ext cx="131153" cy="131153"/>
            <a:chOff x="709820" y="1851670"/>
            <a:chExt cx="360040" cy="360040"/>
          </a:xfrm>
        </p:grpSpPr>
        <p:sp>
          <p:nvSpPr>
            <p:cNvPr id="61" name="Rectângulo 60"/>
            <p:cNvSpPr/>
            <p:nvPr/>
          </p:nvSpPr>
          <p:spPr>
            <a:xfrm>
              <a:off x="709820" y="2031690"/>
              <a:ext cx="180020" cy="180020"/>
            </a:xfrm>
            <a:prstGeom prst="rect">
              <a:avLst/>
            </a:prstGeom>
            <a:solidFill>
              <a:srgbClr val="9BC9F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>
                <a:effectLst>
                  <a:reflection blurRad="6350" stA="55000" endA="50" endPos="85000" dir="5400000" sy="-100000" algn="bl" rotWithShape="0"/>
                </a:effectLst>
              </a:endParaRPr>
            </a:p>
          </p:txBody>
        </p:sp>
        <p:sp>
          <p:nvSpPr>
            <p:cNvPr id="62" name="Rectângulo 61"/>
            <p:cNvSpPr/>
            <p:nvPr/>
          </p:nvSpPr>
          <p:spPr>
            <a:xfrm>
              <a:off x="889840" y="2031690"/>
              <a:ext cx="180020" cy="180020"/>
            </a:xfrm>
            <a:prstGeom prst="rect">
              <a:avLst/>
            </a:prstGeom>
            <a:solidFill>
              <a:srgbClr val="4098E8"/>
            </a:solidFill>
            <a:ln>
              <a:noFill/>
            </a:ln>
            <a:effectLst>
              <a:reflection blurRad="6350" stA="50000" endA="300" endPos="90000" dir="5400000" sy="-100000" algn="bl" rotWithShape="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>
                <a:effectLst>
                  <a:reflection blurRad="6350" stA="55000" endA="50" endPos="85000" dir="5400000" sy="-100000" algn="bl" rotWithShape="0"/>
                </a:effectLst>
              </a:endParaRPr>
            </a:p>
          </p:txBody>
        </p:sp>
        <p:sp>
          <p:nvSpPr>
            <p:cNvPr id="63" name="Rectângulo 62"/>
            <p:cNvSpPr/>
            <p:nvPr/>
          </p:nvSpPr>
          <p:spPr>
            <a:xfrm>
              <a:off x="709820" y="1851670"/>
              <a:ext cx="180020" cy="180020"/>
            </a:xfrm>
            <a:prstGeom prst="rect">
              <a:avLst/>
            </a:prstGeom>
            <a:solidFill>
              <a:srgbClr val="1979D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>
                <a:effectLst>
                  <a:reflection blurRad="6350" stA="55000" endA="50" endPos="85000" dir="5400000" sy="-100000" algn="bl" rotWithShape="0"/>
                </a:effectLst>
              </a:endParaRPr>
            </a:p>
          </p:txBody>
        </p:sp>
      </p:grpSp>
      <p:grpSp>
        <p:nvGrpSpPr>
          <p:cNvPr id="33" name="Grupo 59"/>
          <p:cNvGrpSpPr/>
          <p:nvPr/>
        </p:nvGrpSpPr>
        <p:grpSpPr>
          <a:xfrm>
            <a:off x="1194709" y="3668421"/>
            <a:ext cx="131153" cy="131153"/>
            <a:chOff x="709820" y="1851670"/>
            <a:chExt cx="360040" cy="360040"/>
          </a:xfrm>
        </p:grpSpPr>
        <p:sp>
          <p:nvSpPr>
            <p:cNvPr id="34" name="Rectângulo 60"/>
            <p:cNvSpPr/>
            <p:nvPr/>
          </p:nvSpPr>
          <p:spPr>
            <a:xfrm>
              <a:off x="709820" y="2031690"/>
              <a:ext cx="180020" cy="180020"/>
            </a:xfrm>
            <a:prstGeom prst="rect">
              <a:avLst/>
            </a:prstGeom>
            <a:solidFill>
              <a:srgbClr val="9BC9F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>
                <a:effectLst>
                  <a:reflection blurRad="6350" stA="55000" endA="50" endPos="85000" dir="5400000" sy="-100000" algn="bl" rotWithShape="0"/>
                </a:effectLst>
              </a:endParaRPr>
            </a:p>
          </p:txBody>
        </p:sp>
        <p:sp>
          <p:nvSpPr>
            <p:cNvPr id="45" name="Rectângulo 61"/>
            <p:cNvSpPr/>
            <p:nvPr/>
          </p:nvSpPr>
          <p:spPr>
            <a:xfrm>
              <a:off x="889840" y="2031690"/>
              <a:ext cx="180020" cy="180020"/>
            </a:xfrm>
            <a:prstGeom prst="rect">
              <a:avLst/>
            </a:prstGeom>
            <a:solidFill>
              <a:srgbClr val="4098E8"/>
            </a:solidFill>
            <a:ln>
              <a:noFill/>
            </a:ln>
            <a:effectLst>
              <a:reflection blurRad="6350" stA="50000" endA="300" endPos="90000" dir="5400000" sy="-100000" algn="bl" rotWithShape="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>
                <a:effectLst>
                  <a:reflection blurRad="6350" stA="55000" endA="50" endPos="85000" dir="5400000" sy="-100000" algn="bl" rotWithShape="0"/>
                </a:effectLst>
              </a:endParaRPr>
            </a:p>
          </p:txBody>
        </p:sp>
        <p:sp>
          <p:nvSpPr>
            <p:cNvPr id="46" name="Rectângulo 62"/>
            <p:cNvSpPr/>
            <p:nvPr/>
          </p:nvSpPr>
          <p:spPr>
            <a:xfrm>
              <a:off x="709820" y="1851670"/>
              <a:ext cx="180020" cy="180020"/>
            </a:xfrm>
            <a:prstGeom prst="rect">
              <a:avLst/>
            </a:prstGeom>
            <a:solidFill>
              <a:srgbClr val="1979D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>
                <a:effectLst>
                  <a:reflection blurRad="6350" stA="55000" endA="50" endPos="85000" dir="5400000" sy="-100000" algn="bl" rotWithShape="0"/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527109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Slide Number Placeholder 45"/>
          <p:cNvSpPr txBox="1">
            <a:spLocks/>
          </p:cNvSpPr>
          <p:nvPr/>
        </p:nvSpPr>
        <p:spPr>
          <a:xfrm>
            <a:off x="8596713" y="195486"/>
            <a:ext cx="511791" cy="17417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pt-PT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0131A0A-ACA0-4596-BFF7-1B3DA8D7D49D}" type="slidenum">
              <a:rPr lang="pt-PT" sz="900" cap="all" smtClean="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cs typeface="Browallia New" panose="020B0604020202020204" pitchFamily="34" charset="-34"/>
              </a:rPr>
              <a:pPr/>
              <a:t>14</a:t>
            </a:fld>
            <a:endParaRPr lang="pt-PT" sz="900" cap="all" dirty="0">
              <a:solidFill>
                <a:schemeClr val="tx1">
                  <a:lumMod val="50000"/>
                  <a:lumOff val="50000"/>
                </a:schemeClr>
              </a:solidFill>
              <a:latin typeface="+mj-lt"/>
              <a:cs typeface="Browallia New" panose="020B0604020202020204" pitchFamily="34" charset="-34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97454" y="51470"/>
            <a:ext cx="75208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3A5ED"/>
                </a:solidFill>
              </a:rPr>
              <a:t>Interoperability and </a:t>
            </a:r>
            <a:r>
              <a:rPr lang="en-US" b="1" dirty="0" err="1">
                <a:solidFill>
                  <a:srgbClr val="03A5ED"/>
                </a:solidFill>
              </a:rPr>
              <a:t>eID</a:t>
            </a:r>
            <a:r>
              <a:rPr lang="en-US" b="1" dirty="0">
                <a:solidFill>
                  <a:srgbClr val="03A5ED"/>
                </a:solidFill>
              </a:rPr>
              <a:t> Platforms</a:t>
            </a:r>
            <a:endParaRPr lang="pt-PT" dirty="0" smtClean="0">
              <a:solidFill>
                <a:schemeClr val="tx1">
                  <a:lumMod val="50000"/>
                  <a:lumOff val="50000"/>
                </a:schemeClr>
              </a:solidFill>
              <a:ea typeface="Gulim" pitchFamily="34" charset="-127"/>
              <a:cs typeface="Browallia New" panose="020B0604020202020204" pitchFamily="34" charset="-34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7236296" y="51470"/>
            <a:ext cx="1872208" cy="169277"/>
            <a:chOff x="7236296" y="133706"/>
            <a:chExt cx="1872208" cy="169277"/>
          </a:xfrm>
        </p:grpSpPr>
        <p:sp>
          <p:nvSpPr>
            <p:cNvPr id="27" name="TextBox 26"/>
            <p:cNvSpPr txBox="1"/>
            <p:nvPr/>
          </p:nvSpPr>
          <p:spPr>
            <a:xfrm>
              <a:off x="7236296" y="133706"/>
              <a:ext cx="1872208" cy="1692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COLABORAR</a:t>
              </a:r>
              <a:r>
                <a:rPr lang="pt-PT" sz="500" dirty="0" smtClean="0"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  |  </a:t>
              </a:r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SIMPLIFICAR</a:t>
              </a:r>
              <a:r>
                <a:rPr lang="pt-PT" sz="500" dirty="0" smtClean="0"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  |  </a:t>
              </a:r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INOVAR</a:t>
              </a:r>
            </a:p>
          </p:txBody>
        </p:sp>
        <p:sp>
          <p:nvSpPr>
            <p:cNvPr id="29" name="Rectangle 28"/>
            <p:cNvSpPr/>
            <p:nvPr/>
          </p:nvSpPr>
          <p:spPr>
            <a:xfrm flipH="1">
              <a:off x="7694633" y="195486"/>
              <a:ext cx="45719" cy="45719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 sz="700">
                <a:latin typeface="Asap" panose="02000506040000020004" pitchFamily="2" charset="0"/>
                <a:ea typeface="Jura" panose="02000503000000000000" pitchFamily="2" charset="0"/>
                <a:cs typeface="Browallia New" panose="020B0604020202020204" pitchFamily="34" charset="-34"/>
              </a:endParaRPr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179512" y="4682714"/>
            <a:ext cx="8805494" cy="370968"/>
            <a:chOff x="179512" y="4682714"/>
            <a:chExt cx="8805494" cy="370968"/>
          </a:xfrm>
        </p:grpSpPr>
        <p:grpSp>
          <p:nvGrpSpPr>
            <p:cNvPr id="36" name="Group 35"/>
            <p:cNvGrpSpPr/>
            <p:nvPr/>
          </p:nvGrpSpPr>
          <p:grpSpPr>
            <a:xfrm>
              <a:off x="1403648" y="4775865"/>
              <a:ext cx="6062481" cy="184666"/>
              <a:chOff x="1453351" y="3750721"/>
              <a:chExt cx="6062481" cy="1250515"/>
            </a:xfrm>
          </p:grpSpPr>
          <p:grpSp>
            <p:nvGrpSpPr>
              <p:cNvPr id="39" name="Group 38"/>
              <p:cNvGrpSpPr/>
              <p:nvPr/>
            </p:nvGrpSpPr>
            <p:grpSpPr>
              <a:xfrm>
                <a:off x="1453351" y="3750721"/>
                <a:ext cx="5396953" cy="1250515"/>
                <a:chOff x="1453351" y="3750721"/>
                <a:chExt cx="5396953" cy="1250515"/>
              </a:xfrm>
            </p:grpSpPr>
            <p:cxnSp>
              <p:nvCxnSpPr>
                <p:cNvPr id="53" name="Straight Connector 52"/>
                <p:cNvCxnSpPr/>
                <p:nvPr/>
              </p:nvCxnSpPr>
              <p:spPr>
                <a:xfrm>
                  <a:off x="1453351" y="4337385"/>
                  <a:ext cx="1287648" cy="0"/>
                </a:xfrm>
                <a:prstGeom prst="line">
                  <a:avLst/>
                </a:prstGeom>
                <a:ln w="3175"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54" name="Rectangle 53"/>
                <p:cNvSpPr/>
                <p:nvPr/>
              </p:nvSpPr>
              <p:spPr>
                <a:xfrm>
                  <a:off x="2278304" y="3750721"/>
                  <a:ext cx="4572000" cy="1250515"/>
                </a:xfrm>
                <a:prstGeom prst="rect">
                  <a:avLst/>
                </a:prstGeom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pt-PT" sz="600" b="1" dirty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MARCH </a:t>
                  </a:r>
                  <a:r>
                    <a:rPr lang="pt-PT" sz="600" b="1" dirty="0" smtClean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2017</a:t>
                  </a:r>
                  <a:r>
                    <a:rPr lang="pt-PT" sz="600" dirty="0" smtClean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  </a:t>
                  </a:r>
                  <a:r>
                    <a:rPr lang="pt-PT" sz="600" dirty="0">
                      <a:solidFill>
                        <a:schemeClr val="accent1"/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|  </a:t>
                  </a:r>
                  <a:r>
                    <a:rPr lang="pt-PT" sz="600" dirty="0"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AGÊNCIA PARA A MODERNIZAÇÃO ADMINISTRATIVA</a:t>
                  </a:r>
                </a:p>
              </p:txBody>
            </p:sp>
          </p:grpSp>
          <p:cxnSp>
            <p:nvCxnSpPr>
              <p:cNvPr id="40" name="Straight Connector 39"/>
              <p:cNvCxnSpPr/>
              <p:nvPr/>
            </p:nvCxnSpPr>
            <p:spPr>
              <a:xfrm>
                <a:off x="6228184" y="4337385"/>
                <a:ext cx="1287648" cy="0"/>
              </a:xfrm>
              <a:prstGeom prst="line">
                <a:avLst/>
              </a:prstGeom>
              <a:ln w="3175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37" name="Picture 36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9512" y="4703620"/>
              <a:ext cx="1060616" cy="329157"/>
            </a:xfrm>
            <a:prstGeom prst="rect">
              <a:avLst/>
            </a:prstGeom>
          </p:spPr>
        </p:pic>
        <p:pic>
          <p:nvPicPr>
            <p:cNvPr id="38" name="Picture 37"/>
            <p:cNvPicPr>
              <a:picLocks noChangeAspect="1"/>
            </p:cNvPicPr>
            <p:nvPr/>
          </p:nvPicPr>
          <p:blipFill>
            <a:blip r:embed="rId4" cstate="screen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18281" y="4682714"/>
              <a:ext cx="1366725" cy="370968"/>
            </a:xfrm>
            <a:prstGeom prst="rect">
              <a:avLst/>
            </a:prstGeom>
          </p:spPr>
        </p:pic>
      </p:grpSp>
      <p:graphicFrame>
        <p:nvGraphicFramePr>
          <p:cNvPr id="32" name="Chart 3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00084414"/>
              </p:ext>
            </p:extLst>
          </p:nvPr>
        </p:nvGraphicFramePr>
        <p:xfrm>
          <a:off x="1619672" y="915566"/>
          <a:ext cx="6384642" cy="338124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</p:spTree>
    <p:extLst>
      <p:ext uri="{BB962C8B-B14F-4D97-AF65-F5344CB8AC3E}">
        <p14:creationId xmlns:p14="http://schemas.microsoft.com/office/powerpoint/2010/main" val="28990292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Slide Number Placeholder 45"/>
          <p:cNvSpPr txBox="1">
            <a:spLocks/>
          </p:cNvSpPr>
          <p:nvPr/>
        </p:nvSpPr>
        <p:spPr>
          <a:xfrm>
            <a:off x="8596713" y="195486"/>
            <a:ext cx="511791" cy="17417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pt-PT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0131A0A-ACA0-4596-BFF7-1B3DA8D7D49D}" type="slidenum">
              <a:rPr lang="pt-PT" sz="900" cap="all" smtClean="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cs typeface="Browallia New" panose="020B0604020202020204" pitchFamily="34" charset="-34"/>
              </a:rPr>
              <a:pPr/>
              <a:t>15</a:t>
            </a:fld>
            <a:endParaRPr lang="pt-PT" sz="900" cap="all" dirty="0">
              <a:solidFill>
                <a:schemeClr val="tx1">
                  <a:lumMod val="50000"/>
                  <a:lumOff val="50000"/>
                </a:schemeClr>
              </a:solidFill>
              <a:latin typeface="+mj-lt"/>
              <a:cs typeface="Browallia New" panose="020B0604020202020204" pitchFamily="34" charset="-34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97454" y="51470"/>
            <a:ext cx="75208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3A5ED"/>
                </a:solidFill>
              </a:rPr>
              <a:t>Interoperability and </a:t>
            </a:r>
            <a:r>
              <a:rPr lang="en-US" b="1" dirty="0" err="1">
                <a:solidFill>
                  <a:srgbClr val="03A5ED"/>
                </a:solidFill>
              </a:rPr>
              <a:t>eID</a:t>
            </a:r>
            <a:r>
              <a:rPr lang="en-US" b="1" dirty="0">
                <a:solidFill>
                  <a:srgbClr val="03A5ED"/>
                </a:solidFill>
              </a:rPr>
              <a:t> Platforms</a:t>
            </a:r>
            <a:endParaRPr lang="pt-PT" dirty="0">
              <a:solidFill>
                <a:srgbClr val="03A5ED"/>
              </a:solidFill>
              <a:ea typeface="Gulim" pitchFamily="34" charset="-127"/>
              <a:cs typeface="Aharoni" pitchFamily="2" charset="-79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7236296" y="51470"/>
            <a:ext cx="1872208" cy="169277"/>
            <a:chOff x="7236296" y="133706"/>
            <a:chExt cx="1872208" cy="169277"/>
          </a:xfrm>
        </p:grpSpPr>
        <p:sp>
          <p:nvSpPr>
            <p:cNvPr id="27" name="TextBox 26"/>
            <p:cNvSpPr txBox="1"/>
            <p:nvPr/>
          </p:nvSpPr>
          <p:spPr>
            <a:xfrm>
              <a:off x="7236296" y="133706"/>
              <a:ext cx="1872208" cy="1692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COLABORAR</a:t>
              </a:r>
              <a:r>
                <a:rPr lang="pt-PT" sz="500" dirty="0" smtClean="0"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  |  </a:t>
              </a:r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SIMPLIFICAR</a:t>
              </a:r>
              <a:r>
                <a:rPr lang="pt-PT" sz="500" dirty="0" smtClean="0"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  |  </a:t>
              </a:r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INOVAR</a:t>
              </a:r>
            </a:p>
          </p:txBody>
        </p:sp>
        <p:sp>
          <p:nvSpPr>
            <p:cNvPr id="29" name="Rectangle 28"/>
            <p:cNvSpPr/>
            <p:nvPr/>
          </p:nvSpPr>
          <p:spPr>
            <a:xfrm flipH="1">
              <a:off x="7694633" y="195486"/>
              <a:ext cx="45719" cy="45719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 sz="700">
                <a:latin typeface="Asap" panose="02000506040000020004" pitchFamily="2" charset="0"/>
                <a:ea typeface="Jura" panose="02000503000000000000" pitchFamily="2" charset="0"/>
                <a:cs typeface="Browallia New" panose="020B0604020202020204" pitchFamily="34" charset="-34"/>
              </a:endParaRPr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179512" y="4682714"/>
            <a:ext cx="8805494" cy="370968"/>
            <a:chOff x="179512" y="4682714"/>
            <a:chExt cx="8805494" cy="370968"/>
          </a:xfrm>
        </p:grpSpPr>
        <p:grpSp>
          <p:nvGrpSpPr>
            <p:cNvPr id="36" name="Group 35"/>
            <p:cNvGrpSpPr/>
            <p:nvPr/>
          </p:nvGrpSpPr>
          <p:grpSpPr>
            <a:xfrm>
              <a:off x="1403648" y="4775865"/>
              <a:ext cx="6062481" cy="184666"/>
              <a:chOff x="1453351" y="3750721"/>
              <a:chExt cx="6062481" cy="1250515"/>
            </a:xfrm>
          </p:grpSpPr>
          <p:grpSp>
            <p:nvGrpSpPr>
              <p:cNvPr id="39" name="Group 38"/>
              <p:cNvGrpSpPr/>
              <p:nvPr/>
            </p:nvGrpSpPr>
            <p:grpSpPr>
              <a:xfrm>
                <a:off x="1453351" y="3750721"/>
                <a:ext cx="5396953" cy="1250515"/>
                <a:chOff x="1453351" y="3750721"/>
                <a:chExt cx="5396953" cy="1250515"/>
              </a:xfrm>
            </p:grpSpPr>
            <p:cxnSp>
              <p:nvCxnSpPr>
                <p:cNvPr id="53" name="Straight Connector 52"/>
                <p:cNvCxnSpPr/>
                <p:nvPr/>
              </p:nvCxnSpPr>
              <p:spPr>
                <a:xfrm>
                  <a:off x="1453351" y="4337385"/>
                  <a:ext cx="1287648" cy="0"/>
                </a:xfrm>
                <a:prstGeom prst="line">
                  <a:avLst/>
                </a:prstGeom>
                <a:ln w="3175"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54" name="Rectangle 53"/>
                <p:cNvSpPr/>
                <p:nvPr/>
              </p:nvSpPr>
              <p:spPr>
                <a:xfrm>
                  <a:off x="2278304" y="3750721"/>
                  <a:ext cx="4572000" cy="1250515"/>
                </a:xfrm>
                <a:prstGeom prst="rect">
                  <a:avLst/>
                </a:prstGeom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pt-PT" sz="600" b="1" dirty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MARCH </a:t>
                  </a:r>
                  <a:r>
                    <a:rPr lang="pt-PT" sz="600" b="1" dirty="0" smtClean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2017</a:t>
                  </a:r>
                  <a:r>
                    <a:rPr lang="pt-PT" sz="600" dirty="0" smtClean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  </a:t>
                  </a:r>
                  <a:r>
                    <a:rPr lang="pt-PT" sz="600" dirty="0">
                      <a:solidFill>
                        <a:schemeClr val="accent1"/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|  </a:t>
                  </a:r>
                  <a:r>
                    <a:rPr lang="pt-PT" sz="600" dirty="0"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AGÊNCIA PARA A MODERNIZAÇÃO ADMINISTRATIVA</a:t>
                  </a:r>
                </a:p>
              </p:txBody>
            </p:sp>
          </p:grpSp>
          <p:cxnSp>
            <p:nvCxnSpPr>
              <p:cNvPr id="40" name="Straight Connector 39"/>
              <p:cNvCxnSpPr/>
              <p:nvPr/>
            </p:nvCxnSpPr>
            <p:spPr>
              <a:xfrm>
                <a:off x="6228184" y="4337385"/>
                <a:ext cx="1287648" cy="0"/>
              </a:xfrm>
              <a:prstGeom prst="line">
                <a:avLst/>
              </a:prstGeom>
              <a:ln w="3175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37" name="Picture 36"/>
            <p:cNvPicPr>
              <a:picLocks noChangeAspect="1"/>
            </p:cNvPicPr>
            <p:nvPr/>
          </p:nvPicPr>
          <p:blipFill>
            <a:blip r:embed="rId3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9512" y="4703620"/>
              <a:ext cx="1060616" cy="329157"/>
            </a:xfrm>
            <a:prstGeom prst="rect">
              <a:avLst/>
            </a:prstGeom>
          </p:spPr>
        </p:pic>
        <p:pic>
          <p:nvPicPr>
            <p:cNvPr id="38" name="Picture 37"/>
            <p:cNvPicPr>
              <a:picLocks noChangeAspect="1"/>
            </p:cNvPicPr>
            <p:nvPr/>
          </p:nvPicPr>
          <p:blipFill>
            <a:blip r:embed="rId32" cstate="screen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18281" y="4682714"/>
              <a:ext cx="1366725" cy="370968"/>
            </a:xfrm>
            <a:prstGeom prst="rect">
              <a:avLst/>
            </a:prstGeom>
          </p:spPr>
        </p:pic>
      </p:grpSp>
      <p:cxnSp>
        <p:nvCxnSpPr>
          <p:cNvPr id="25" name="OTLSHAPE_M_1023f9cf8e724de58abd660090ffda98_Connector2"/>
          <p:cNvCxnSpPr/>
          <p:nvPr>
            <p:custDataLst>
              <p:tags r:id="rId1"/>
            </p:custDataLst>
          </p:nvPr>
        </p:nvCxnSpPr>
        <p:spPr>
          <a:xfrm>
            <a:off x="4860441" y="2148241"/>
            <a:ext cx="0" cy="735717"/>
          </a:xfrm>
          <a:prstGeom prst="line">
            <a:avLst/>
          </a:prstGeom>
          <a:ln w="9525" cap="flat" cmpd="sng" algn="ctr">
            <a:solidFill>
              <a:schemeClr val="accent2"/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OTLSHAPE_M_e1c7cf84c58947e29d39b8ae60f45498_Connector2"/>
          <p:cNvCxnSpPr/>
          <p:nvPr>
            <p:custDataLst>
              <p:tags r:id="rId2"/>
            </p:custDataLst>
          </p:nvPr>
        </p:nvCxnSpPr>
        <p:spPr>
          <a:xfrm>
            <a:off x="3880636" y="2752073"/>
            <a:ext cx="0" cy="294725"/>
          </a:xfrm>
          <a:prstGeom prst="line">
            <a:avLst/>
          </a:prstGeom>
          <a:ln w="9525" cap="flat" cmpd="sng" algn="ctr">
            <a:solidFill>
              <a:schemeClr val="accent3"/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OTLSHAPE_M_23abe643d7664c16a87d0993876cb30a_Connector2"/>
          <p:cNvCxnSpPr/>
          <p:nvPr>
            <p:custDataLst>
              <p:tags r:id="rId3"/>
            </p:custDataLst>
          </p:nvPr>
        </p:nvCxnSpPr>
        <p:spPr>
          <a:xfrm>
            <a:off x="2848000" y="2076233"/>
            <a:ext cx="0" cy="953213"/>
          </a:xfrm>
          <a:prstGeom prst="line">
            <a:avLst/>
          </a:prstGeom>
          <a:ln w="9525" cap="flat" cmpd="sng" algn="ctr">
            <a:solidFill>
              <a:schemeClr val="accent2"/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OTLSHAPE_TB_00000000000000000000000000000000_ElapsedTimeExtension"/>
          <p:cNvSpPr/>
          <p:nvPr>
            <p:custDataLst>
              <p:tags r:id="rId4"/>
            </p:custDataLst>
          </p:nvPr>
        </p:nvSpPr>
        <p:spPr>
          <a:xfrm>
            <a:off x="709820" y="1028618"/>
            <a:ext cx="0" cy="2026228"/>
          </a:xfrm>
          <a:prstGeom prst="rect">
            <a:avLst/>
          </a:prstGeom>
          <a:gradFill flip="none" rotWithShape="1">
            <a:gsLst>
              <a:gs pos="100000">
                <a:srgbClr val="D2CCCA">
                  <a:alpha val="30196"/>
                </a:srgbClr>
              </a:gs>
              <a:gs pos="0">
                <a:srgbClr val="D2CCCA">
                  <a:alpha val="0"/>
                </a:srgbClr>
              </a:gs>
            </a:gsLst>
            <a:lin ang="5400000" scaled="1"/>
            <a:tileRect/>
          </a:gradFill>
          <a:ln w="12700" cap="flat" cmpd="sng" algn="ctr">
            <a:noFill/>
            <a:prstDash val="solid"/>
            <a:miter lim="800000"/>
          </a:ln>
          <a:effectLst>
            <a:outerShdw>
              <a:scrgbClr r="0" g="0" b="0">
                <a:alpha val="50000"/>
              </a:scrgbClr>
            </a:outerShdw>
          </a:effectLst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OTLSHAPE_TB_00000000000000000000000000000000_LeftEndCaps"/>
          <p:cNvSpPr txBox="1"/>
          <p:nvPr>
            <p:custDataLst>
              <p:tags r:id="rId5"/>
            </p:custDataLst>
          </p:nvPr>
        </p:nvSpPr>
        <p:spPr>
          <a:xfrm>
            <a:off x="763467" y="3137623"/>
            <a:ext cx="352149" cy="215444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spAutoFit/>
          </a:bodyPr>
          <a:lstStyle/>
          <a:p>
            <a:pPr algn="ctr"/>
            <a:r>
              <a:rPr lang="en-US" sz="1400" b="1" spc="-26" dirty="0" smtClean="0">
                <a:solidFill>
                  <a:schemeClr val="dk2"/>
                </a:solidFill>
                <a:latin typeface="Calibri" panose="020F0502020204030204" pitchFamily="34" charset="0"/>
              </a:rPr>
              <a:t>2007</a:t>
            </a:r>
            <a:endParaRPr lang="en-US" sz="1400" b="1" spc="-26" dirty="0">
              <a:solidFill>
                <a:schemeClr val="dk2"/>
              </a:solidFill>
              <a:latin typeface="Calibri" panose="020F0502020204030204" pitchFamily="34" charset="0"/>
            </a:endParaRPr>
          </a:p>
        </p:txBody>
      </p:sp>
      <p:sp>
        <p:nvSpPr>
          <p:cNvPr id="56" name="OTLSHAPE_TB_00000000000000000000000000000000_RightEndCaps"/>
          <p:cNvSpPr txBox="1"/>
          <p:nvPr>
            <p:custDataLst>
              <p:tags r:id="rId6"/>
            </p:custDataLst>
          </p:nvPr>
        </p:nvSpPr>
        <p:spPr>
          <a:xfrm>
            <a:off x="8498311" y="3137623"/>
            <a:ext cx="352149" cy="215444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spAutoFit/>
          </a:bodyPr>
          <a:lstStyle/>
          <a:p>
            <a:pPr algn="ctr"/>
            <a:r>
              <a:rPr lang="en-US" sz="1400" b="1" spc="-26" dirty="0" smtClean="0">
                <a:solidFill>
                  <a:schemeClr val="dk2"/>
                </a:solidFill>
                <a:latin typeface="Calibri" panose="020F0502020204030204" pitchFamily="34" charset="0"/>
              </a:rPr>
              <a:t>2018</a:t>
            </a:r>
            <a:endParaRPr lang="en-US" sz="1400" b="1" spc="-26" dirty="0">
              <a:solidFill>
                <a:schemeClr val="dk2"/>
              </a:solidFill>
              <a:latin typeface="Calibri" panose="020F0502020204030204" pitchFamily="34" charset="0"/>
            </a:endParaRPr>
          </a:p>
        </p:txBody>
      </p:sp>
      <p:sp>
        <p:nvSpPr>
          <p:cNvPr id="57" name="OTLSHAPE_TB_00000000000000000000000000000000_ScaleContainer"/>
          <p:cNvSpPr/>
          <p:nvPr>
            <p:custDataLst>
              <p:tags r:id="rId7"/>
            </p:custDataLst>
          </p:nvPr>
        </p:nvSpPr>
        <p:spPr>
          <a:xfrm>
            <a:off x="1240128" y="3054846"/>
            <a:ext cx="7140492" cy="381000"/>
          </a:xfrm>
          <a:prstGeom prst="rect">
            <a:avLst/>
          </a:prstGeom>
          <a:gradFill flip="none" rotWithShape="1">
            <a:gsLst>
              <a:gs pos="0">
                <a:srgbClr val="B2381C"/>
              </a:gs>
              <a:gs pos="100000">
                <a:srgbClr val="B2381C"/>
              </a:gs>
              <a:gs pos="50000">
                <a:srgbClr val="F24C26"/>
              </a:gs>
              <a:gs pos="100000">
                <a:srgbClr val="FFFFFF"/>
              </a:gs>
            </a:gsLst>
            <a:lin ang="5400000" scaled="1"/>
            <a:tileRect/>
          </a:gradFill>
          <a:ln w="12700" cap="flat" cmpd="sng" algn="ctr">
            <a:noFill/>
            <a:prstDash val="solid"/>
            <a:miter lim="800000"/>
          </a:ln>
          <a:effectLst>
            <a:reflection blurRad="6350" stA="50000" endA="300" endPos="55500" dist="50800" dir="5400000" sy="-100000" algn="bl" rotWithShape="0"/>
          </a:effectLst>
          <a:scene3d>
            <a:camera prst="orthographicFront"/>
            <a:lightRig rig="threePt" dir="t">
              <a:rot lat="0" lon="0" rev="8700000"/>
            </a:lightRig>
          </a:scene3d>
          <a:sp3d>
            <a:bevelT w="165100" h="19050"/>
          </a:sp3d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OTLSHAPE_TB_00000000000000000000000000000000_TimescaleInterval2"/>
          <p:cNvSpPr txBox="1"/>
          <p:nvPr>
            <p:custDataLst>
              <p:tags r:id="rId8"/>
            </p:custDataLst>
          </p:nvPr>
        </p:nvSpPr>
        <p:spPr>
          <a:xfrm>
            <a:off x="1881547" y="3092946"/>
            <a:ext cx="314189" cy="304800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r>
              <a:rPr lang="en-US" sz="1200" b="1" spc="-20" dirty="0" smtClean="0">
                <a:solidFill>
                  <a:schemeClr val="lt1"/>
                </a:solidFill>
                <a:latin typeface="Calibri" panose="020F0502020204030204" pitchFamily="34" charset="0"/>
              </a:rPr>
              <a:t>2007</a:t>
            </a:r>
            <a:endParaRPr lang="en-US" sz="1200" b="1" spc="-20" dirty="0">
              <a:solidFill>
                <a:schemeClr val="lt1"/>
              </a:solidFill>
              <a:latin typeface="Calibri" panose="020F0502020204030204" pitchFamily="34" charset="0"/>
            </a:endParaRPr>
          </a:p>
        </p:txBody>
      </p:sp>
      <p:sp>
        <p:nvSpPr>
          <p:cNvPr id="60" name="OTLSHAPE_TB_00000000000000000000000000000000_TimescaleInterval3"/>
          <p:cNvSpPr txBox="1"/>
          <p:nvPr>
            <p:custDataLst>
              <p:tags r:id="rId9"/>
            </p:custDataLst>
          </p:nvPr>
        </p:nvSpPr>
        <p:spPr>
          <a:xfrm>
            <a:off x="2683317" y="3156353"/>
            <a:ext cx="317040" cy="186055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r>
              <a:rPr lang="en-US" sz="1200" b="1" spc="-26" dirty="0" smtClean="0">
                <a:solidFill>
                  <a:schemeClr val="lt1"/>
                </a:solidFill>
                <a:latin typeface="Calibri" panose="020F0502020204030204" pitchFamily="34" charset="0"/>
              </a:rPr>
              <a:t>2008</a:t>
            </a:r>
            <a:endParaRPr lang="en-US" sz="1200" b="1" spc="-26" dirty="0">
              <a:solidFill>
                <a:schemeClr val="lt1"/>
              </a:solidFill>
              <a:latin typeface="Calibri" panose="020F0502020204030204" pitchFamily="34" charset="0"/>
            </a:endParaRPr>
          </a:p>
        </p:txBody>
      </p:sp>
      <p:sp>
        <p:nvSpPr>
          <p:cNvPr id="65" name="OTLSHAPE_TB_00000000000000000000000000000000_TimescaleInterval8"/>
          <p:cNvSpPr txBox="1"/>
          <p:nvPr>
            <p:custDataLst>
              <p:tags r:id="rId10"/>
            </p:custDataLst>
          </p:nvPr>
        </p:nvSpPr>
        <p:spPr>
          <a:xfrm>
            <a:off x="6395030" y="3152318"/>
            <a:ext cx="290445" cy="186055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r>
              <a:rPr lang="en-US" sz="1200" b="1" spc="-26" dirty="0" smtClean="0">
                <a:solidFill>
                  <a:schemeClr val="lt1"/>
                </a:solidFill>
                <a:latin typeface="Calibri" panose="020F0502020204030204" pitchFamily="34" charset="0"/>
              </a:rPr>
              <a:t>2017</a:t>
            </a:r>
            <a:endParaRPr lang="en-US" sz="1200" b="1" spc="-26" dirty="0">
              <a:solidFill>
                <a:schemeClr val="lt1"/>
              </a:solidFill>
              <a:latin typeface="Calibri" panose="020F0502020204030204" pitchFamily="34" charset="0"/>
            </a:endParaRPr>
          </a:p>
        </p:txBody>
      </p:sp>
      <p:sp>
        <p:nvSpPr>
          <p:cNvPr id="69" name="OTLSHAPE_M_057d3339c879444e9724c9bbb66d5fa2_Title"/>
          <p:cNvSpPr txBox="1"/>
          <p:nvPr>
            <p:custDataLst>
              <p:tags r:id="rId11"/>
            </p:custDataLst>
          </p:nvPr>
        </p:nvSpPr>
        <p:spPr>
          <a:xfrm>
            <a:off x="1252036" y="2480187"/>
            <a:ext cx="1511300" cy="338554"/>
          </a:xfrm>
          <a:prstGeom prst="rect">
            <a:avLst/>
          </a:prstGeom>
          <a:noFill/>
        </p:spPr>
        <p:txBody>
          <a:bodyPr vert="horz" wrap="square" lIns="0" tIns="0" rIns="0" bIns="0" rtlCol="0" anchor="ctr" anchorCtr="0">
            <a:spAutoFit/>
          </a:bodyPr>
          <a:lstStyle/>
          <a:p>
            <a:pPr algn="ctr"/>
            <a:r>
              <a:rPr lang="en-US" sz="1100" b="1" spc="-6" dirty="0" smtClean="0">
                <a:solidFill>
                  <a:schemeClr val="dk1"/>
                </a:solidFill>
                <a:latin typeface="Calibri" panose="020F0502020204030204" pitchFamily="34" charset="0"/>
              </a:rPr>
              <a:t>Pilot for Citizen Card project - Azores</a:t>
            </a:r>
            <a:endParaRPr lang="en-US" sz="1100" b="1" spc="-6" dirty="0">
              <a:solidFill>
                <a:schemeClr val="dk1"/>
              </a:solidFill>
              <a:latin typeface="Calibri" panose="020F0502020204030204" pitchFamily="34" charset="0"/>
            </a:endParaRPr>
          </a:p>
        </p:txBody>
      </p:sp>
      <p:sp>
        <p:nvSpPr>
          <p:cNvPr id="71" name="OTLSHAPE_M_057d3339c879444e9724c9bbb66d5fa2_Shape"/>
          <p:cNvSpPr/>
          <p:nvPr>
            <p:custDataLst>
              <p:tags r:id="rId12"/>
            </p:custDataLst>
          </p:nvPr>
        </p:nvSpPr>
        <p:spPr>
          <a:xfrm>
            <a:off x="1934937" y="2940546"/>
            <a:ext cx="152400" cy="177800"/>
          </a:xfrm>
          <a:prstGeom prst="rect">
            <a:avLst/>
          </a:prstGeom>
          <a:solidFill>
            <a:schemeClr val="accent5"/>
          </a:solidFill>
          <a:ln w="12700" cap="flat" cmpd="sng" algn="ctr">
            <a:noFill/>
            <a:prstDash val="solid"/>
            <a:miter lim="800000"/>
          </a:ln>
          <a:effectLst/>
          <a:scene3d>
            <a:camera prst="orthographicFront"/>
            <a:lightRig rig="threePt" dir="t"/>
          </a:scene3d>
          <a:sp3d>
            <a:bevelT h="12700"/>
          </a:sp3d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>
                    <a:scrgbClr r="0" g="0" b="0">
                      <a:alpha val="50000"/>
                    </a:sc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OTLSHAPE_M_23abe643d7664c16a87d0993876cb30a_Title"/>
          <p:cNvSpPr txBox="1"/>
          <p:nvPr>
            <p:custDataLst>
              <p:tags r:id="rId13"/>
            </p:custDataLst>
          </p:nvPr>
        </p:nvSpPr>
        <p:spPr>
          <a:xfrm>
            <a:off x="2123728" y="1800831"/>
            <a:ext cx="1511300" cy="169277"/>
          </a:xfrm>
          <a:prstGeom prst="rect">
            <a:avLst/>
          </a:prstGeom>
          <a:noFill/>
        </p:spPr>
        <p:txBody>
          <a:bodyPr vert="horz" wrap="square" lIns="0" tIns="0" rIns="0" bIns="0" rtlCol="0" anchor="ctr" anchorCtr="0">
            <a:spAutoFit/>
          </a:bodyPr>
          <a:lstStyle/>
          <a:p>
            <a:pPr algn="ctr"/>
            <a:r>
              <a:rPr lang="en-US" sz="1100" b="1" spc="-6" dirty="0" smtClean="0">
                <a:solidFill>
                  <a:schemeClr val="dk1"/>
                </a:solidFill>
                <a:latin typeface="Calibri" panose="020F0502020204030204" pitchFamily="34" charset="0"/>
              </a:rPr>
              <a:t>Extension to main land</a:t>
            </a:r>
            <a:endParaRPr lang="en-US" sz="1100" b="1" spc="-6" dirty="0">
              <a:solidFill>
                <a:schemeClr val="dk1"/>
              </a:solidFill>
              <a:latin typeface="Calibri" panose="020F0502020204030204" pitchFamily="34" charset="0"/>
            </a:endParaRPr>
          </a:p>
        </p:txBody>
      </p:sp>
      <p:sp>
        <p:nvSpPr>
          <p:cNvPr id="74" name="OTLSHAPE_M_23abe643d7664c16a87d0993876cb30a_Shape"/>
          <p:cNvSpPr/>
          <p:nvPr>
            <p:custDataLst>
              <p:tags r:id="rId14"/>
            </p:custDataLst>
          </p:nvPr>
        </p:nvSpPr>
        <p:spPr>
          <a:xfrm>
            <a:off x="2771800" y="2940546"/>
            <a:ext cx="152400" cy="177800"/>
          </a:xfrm>
          <a:prstGeom prst="chevron">
            <a:avLst>
              <a:gd name="adj" fmla="val 30000"/>
            </a:avLst>
          </a:prstGeom>
          <a:solidFill>
            <a:schemeClr val="accent2"/>
          </a:solidFill>
          <a:ln w="12700" cap="flat" cmpd="sng" algn="ctr">
            <a:noFill/>
            <a:prstDash val="solid"/>
            <a:miter lim="800000"/>
          </a:ln>
          <a:effectLst/>
          <a:scene3d>
            <a:camera prst="orthographicFront"/>
            <a:lightRig rig="threePt" dir="t"/>
          </a:scene3d>
          <a:sp3d>
            <a:bevelT h="12700"/>
          </a:sp3d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>
                    <a:scrgbClr r="0" g="0" b="0">
                      <a:alpha val="50000"/>
                    </a:sc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5" name="OTLSHAPE_M_e1c7cf84c58947e29d39b8ae60f45498_Title"/>
          <p:cNvSpPr txBox="1"/>
          <p:nvPr>
            <p:custDataLst>
              <p:tags r:id="rId15"/>
            </p:custDataLst>
          </p:nvPr>
        </p:nvSpPr>
        <p:spPr>
          <a:xfrm>
            <a:off x="3132708" y="2364265"/>
            <a:ext cx="1511300" cy="338554"/>
          </a:xfrm>
          <a:prstGeom prst="rect">
            <a:avLst/>
          </a:prstGeom>
          <a:noFill/>
        </p:spPr>
        <p:txBody>
          <a:bodyPr vert="horz" wrap="square" lIns="0" tIns="0" rIns="0" bIns="0" rtlCol="0" anchor="ctr" anchorCtr="0">
            <a:spAutoFit/>
          </a:bodyPr>
          <a:lstStyle/>
          <a:p>
            <a:pPr algn="ctr"/>
            <a:r>
              <a:rPr lang="en-US" sz="1100" b="1" spc="-6" dirty="0">
                <a:solidFill>
                  <a:schemeClr val="dk1"/>
                </a:solidFill>
                <a:latin typeface="Calibri" panose="020F0502020204030204" pitchFamily="34" charset="0"/>
              </a:rPr>
              <a:t>Identity provider with Citizen </a:t>
            </a:r>
            <a:r>
              <a:rPr lang="en-US" sz="1100" b="1" spc="-6" dirty="0" smtClean="0">
                <a:solidFill>
                  <a:schemeClr val="dk1"/>
                </a:solidFill>
                <a:latin typeface="Calibri" panose="020F0502020204030204" pitchFamily="34" charset="0"/>
              </a:rPr>
              <a:t>Card</a:t>
            </a:r>
            <a:endParaRPr lang="en-US" sz="1100" b="1" spc="-6" dirty="0">
              <a:solidFill>
                <a:schemeClr val="dk1"/>
              </a:solidFill>
              <a:latin typeface="Calibri" panose="020F0502020204030204" pitchFamily="34" charset="0"/>
            </a:endParaRPr>
          </a:p>
        </p:txBody>
      </p:sp>
      <p:sp>
        <p:nvSpPr>
          <p:cNvPr id="77" name="OTLSHAPE_M_e1c7cf84c58947e29d39b8ae60f45498_Shape"/>
          <p:cNvSpPr/>
          <p:nvPr>
            <p:custDataLst>
              <p:tags r:id="rId16"/>
            </p:custDataLst>
          </p:nvPr>
        </p:nvSpPr>
        <p:spPr>
          <a:xfrm>
            <a:off x="3804436" y="2957898"/>
            <a:ext cx="152400" cy="177800"/>
          </a:xfrm>
          <a:prstGeom prst="chevron">
            <a:avLst>
              <a:gd name="adj" fmla="val 30000"/>
            </a:avLst>
          </a:prstGeom>
          <a:solidFill>
            <a:schemeClr val="accent6"/>
          </a:solidFill>
          <a:ln w="12700" cap="flat" cmpd="sng" algn="ctr">
            <a:noFill/>
            <a:prstDash val="solid"/>
            <a:miter lim="800000"/>
          </a:ln>
          <a:effectLst/>
          <a:scene3d>
            <a:camera prst="orthographicFront"/>
            <a:lightRig rig="threePt" dir="t"/>
          </a:scene3d>
          <a:sp3d>
            <a:bevelT h="12700"/>
          </a:sp3d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>
                    <a:scrgbClr r="0" g="0" b="0">
                      <a:alpha val="50000"/>
                    </a:sc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1" name="OTLSHAPE_M_0428eb3156d8464293f28b8bf90721dc_Title"/>
          <p:cNvSpPr txBox="1"/>
          <p:nvPr>
            <p:custDataLst>
              <p:tags r:id="rId17"/>
            </p:custDataLst>
          </p:nvPr>
        </p:nvSpPr>
        <p:spPr>
          <a:xfrm>
            <a:off x="4139952" y="1956472"/>
            <a:ext cx="1511300" cy="170519"/>
          </a:xfrm>
          <a:prstGeom prst="rect">
            <a:avLst/>
          </a:prstGeom>
          <a:noFill/>
        </p:spPr>
        <p:txBody>
          <a:bodyPr vert="horz" wrap="square" lIns="0" tIns="0" rIns="0" bIns="0" rtlCol="0" anchor="ctr" anchorCtr="0">
            <a:spAutoFit/>
          </a:bodyPr>
          <a:lstStyle/>
          <a:p>
            <a:pPr algn="ctr"/>
            <a:r>
              <a:rPr lang="en-US" sz="1100" b="1" spc="-6" dirty="0" smtClean="0">
                <a:solidFill>
                  <a:schemeClr val="dk1"/>
                </a:solidFill>
                <a:latin typeface="Calibri" panose="020F0502020204030204" pitchFamily="34" charset="0"/>
              </a:rPr>
              <a:t>Digital Mobile Key</a:t>
            </a:r>
            <a:endParaRPr lang="en-US" sz="1100" b="1" spc="-6" dirty="0">
              <a:solidFill>
                <a:schemeClr val="dk1"/>
              </a:solidFill>
              <a:latin typeface="Calibri" panose="020F0502020204030204" pitchFamily="34" charset="0"/>
            </a:endParaRPr>
          </a:p>
        </p:txBody>
      </p:sp>
      <p:sp>
        <p:nvSpPr>
          <p:cNvPr id="96" name="OTLSHAPE_M_1023f9cf8e724de58abd660090ffda98_Shape"/>
          <p:cNvSpPr/>
          <p:nvPr>
            <p:custDataLst>
              <p:tags r:id="rId18"/>
            </p:custDataLst>
          </p:nvPr>
        </p:nvSpPr>
        <p:spPr>
          <a:xfrm>
            <a:off x="4784241" y="2947309"/>
            <a:ext cx="152400" cy="177800"/>
          </a:xfrm>
          <a:prstGeom prst="chevron">
            <a:avLst>
              <a:gd name="adj" fmla="val 30000"/>
            </a:avLst>
          </a:prstGeom>
          <a:solidFill>
            <a:schemeClr val="accent2"/>
          </a:solidFill>
          <a:ln w="12700" cap="flat" cmpd="sng" algn="ctr">
            <a:noFill/>
            <a:prstDash val="solid"/>
            <a:miter lim="800000"/>
          </a:ln>
          <a:effectLst/>
          <a:scene3d>
            <a:camera prst="orthographicFront"/>
            <a:lightRig rig="threePt" dir="t"/>
          </a:scene3d>
          <a:sp3d>
            <a:bevelT h="12700"/>
          </a:sp3d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>
                    <a:scrgbClr r="0" g="0" b="0">
                      <a:alpha val="50000"/>
                    </a:sc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3" name="OTLSHAPE_TB_00000000000000000000000000000000_TimescaleInterval3"/>
          <p:cNvSpPr txBox="1"/>
          <p:nvPr>
            <p:custDataLst>
              <p:tags r:id="rId19"/>
            </p:custDataLst>
          </p:nvPr>
        </p:nvSpPr>
        <p:spPr>
          <a:xfrm>
            <a:off x="3750904" y="3175539"/>
            <a:ext cx="317040" cy="186055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r>
              <a:rPr lang="en-US" sz="1200" b="1" spc="-26" dirty="0" smtClean="0">
                <a:solidFill>
                  <a:schemeClr val="lt1"/>
                </a:solidFill>
                <a:latin typeface="Calibri" panose="020F0502020204030204" pitchFamily="34" charset="0"/>
              </a:rPr>
              <a:t>2010</a:t>
            </a:r>
            <a:endParaRPr lang="en-US" sz="1200" b="1" spc="-26" dirty="0">
              <a:solidFill>
                <a:schemeClr val="lt1"/>
              </a:solidFill>
              <a:latin typeface="Calibri" panose="020F0502020204030204" pitchFamily="34" charset="0"/>
            </a:endParaRPr>
          </a:p>
        </p:txBody>
      </p:sp>
      <p:sp>
        <p:nvSpPr>
          <p:cNvPr id="108" name="OTLSHAPE_TB_00000000000000000000000000000000_TimescaleInterval3"/>
          <p:cNvSpPr txBox="1"/>
          <p:nvPr>
            <p:custDataLst>
              <p:tags r:id="rId20"/>
            </p:custDataLst>
          </p:nvPr>
        </p:nvSpPr>
        <p:spPr>
          <a:xfrm>
            <a:off x="4716016" y="3156353"/>
            <a:ext cx="317040" cy="186055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r>
              <a:rPr lang="en-US" sz="1200" b="1" spc="-26" dirty="0" smtClean="0">
                <a:solidFill>
                  <a:schemeClr val="lt1"/>
                </a:solidFill>
                <a:latin typeface="Calibri" panose="020F0502020204030204" pitchFamily="34" charset="0"/>
              </a:rPr>
              <a:t>2015</a:t>
            </a:r>
            <a:endParaRPr lang="en-US" sz="1200" b="1" spc="-26" dirty="0">
              <a:solidFill>
                <a:schemeClr val="lt1"/>
              </a:solidFill>
              <a:latin typeface="Calibri" panose="020F0502020204030204" pitchFamily="34" charset="0"/>
            </a:endParaRPr>
          </a:p>
        </p:txBody>
      </p:sp>
      <p:sp>
        <p:nvSpPr>
          <p:cNvPr id="76" name="OTLSHAPE_TB_00000000000000000000000000000000_TimescaleInterval3"/>
          <p:cNvSpPr txBox="1"/>
          <p:nvPr>
            <p:custDataLst>
              <p:tags r:id="rId21"/>
            </p:custDataLst>
          </p:nvPr>
        </p:nvSpPr>
        <p:spPr>
          <a:xfrm>
            <a:off x="7093148" y="3161930"/>
            <a:ext cx="317040" cy="186055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r>
              <a:rPr lang="en-US" sz="1200" b="1" spc="-26" dirty="0" smtClean="0">
                <a:solidFill>
                  <a:schemeClr val="lt1"/>
                </a:solidFill>
                <a:latin typeface="Calibri" panose="020F0502020204030204" pitchFamily="34" charset="0"/>
              </a:rPr>
              <a:t>2017</a:t>
            </a:r>
            <a:endParaRPr lang="en-US" sz="1200" b="1" spc="-26" dirty="0">
              <a:solidFill>
                <a:schemeClr val="lt1"/>
              </a:solidFill>
              <a:latin typeface="Calibri" panose="020F0502020204030204" pitchFamily="34" charset="0"/>
            </a:endParaRPr>
          </a:p>
        </p:txBody>
      </p:sp>
      <p:pic>
        <p:nvPicPr>
          <p:cNvPr id="1026" name="Picture 2" descr="Resultado de imagem para centro cultural de belem"/>
          <p:cNvPicPr>
            <a:picLocks noChangeAspect="1" noChangeArrowheads="1"/>
          </p:cNvPicPr>
          <p:nvPr/>
        </p:nvPicPr>
        <p:blipFill>
          <a:blip r:embed="rId3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80" y="689133"/>
            <a:ext cx="1567475" cy="8241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8" name="OTLSHAPE_M_1023f9cf8e724de58abd660090ffda98_Connector2"/>
          <p:cNvCxnSpPr/>
          <p:nvPr>
            <p:custDataLst>
              <p:tags r:id="rId22"/>
            </p:custDataLst>
          </p:nvPr>
        </p:nvCxnSpPr>
        <p:spPr>
          <a:xfrm>
            <a:off x="6059323" y="1572177"/>
            <a:ext cx="0" cy="1339512"/>
          </a:xfrm>
          <a:prstGeom prst="line">
            <a:avLst/>
          </a:prstGeom>
          <a:ln w="9525" cap="flat" cmpd="sng" algn="ctr">
            <a:solidFill>
              <a:schemeClr val="accent2"/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OTLSHAPE_M_1023f9cf8e724de58abd660090ffda98_Shape"/>
          <p:cNvSpPr/>
          <p:nvPr>
            <p:custDataLst>
              <p:tags r:id="rId23"/>
            </p:custDataLst>
          </p:nvPr>
        </p:nvSpPr>
        <p:spPr>
          <a:xfrm>
            <a:off x="5983123" y="2975040"/>
            <a:ext cx="152400" cy="177800"/>
          </a:xfrm>
          <a:prstGeom prst="chevron">
            <a:avLst>
              <a:gd name="adj" fmla="val 30000"/>
            </a:avLst>
          </a:prstGeom>
          <a:solidFill>
            <a:schemeClr val="accent2"/>
          </a:solidFill>
          <a:ln w="12700" cap="flat" cmpd="sng" algn="ctr">
            <a:noFill/>
            <a:prstDash val="solid"/>
            <a:miter lim="800000"/>
          </a:ln>
          <a:effectLst/>
          <a:scene3d>
            <a:camera prst="orthographicFront"/>
            <a:lightRig rig="threePt" dir="t"/>
          </a:scene3d>
          <a:sp3d>
            <a:bevelT h="12700"/>
          </a:sp3d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>
                    <a:scrgbClr r="0" g="0" b="0">
                      <a:alpha val="50000"/>
                    </a:sc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1" name="OTLSHAPE_TB_00000000000000000000000000000000_TimescaleInterval3"/>
          <p:cNvSpPr txBox="1"/>
          <p:nvPr>
            <p:custDataLst>
              <p:tags r:id="rId24"/>
            </p:custDataLst>
          </p:nvPr>
        </p:nvSpPr>
        <p:spPr>
          <a:xfrm>
            <a:off x="7900812" y="3175538"/>
            <a:ext cx="317040" cy="186055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r>
              <a:rPr lang="en-US" sz="1200" b="1" spc="-26" dirty="0" smtClean="0">
                <a:solidFill>
                  <a:schemeClr val="lt1"/>
                </a:solidFill>
                <a:latin typeface="Calibri" panose="020F0502020204030204" pitchFamily="34" charset="0"/>
              </a:rPr>
              <a:t>2017</a:t>
            </a:r>
            <a:endParaRPr lang="en-US" sz="1200" b="1" spc="-26" dirty="0">
              <a:solidFill>
                <a:schemeClr val="lt1"/>
              </a:solidFill>
              <a:latin typeface="Calibri" panose="020F0502020204030204" pitchFamily="34" charset="0"/>
            </a:endParaRPr>
          </a:p>
        </p:txBody>
      </p:sp>
      <p:sp>
        <p:nvSpPr>
          <p:cNvPr id="83" name="OTLSHAPE_TB_00000000000000000000000000000000_TimescaleInterval8"/>
          <p:cNvSpPr txBox="1"/>
          <p:nvPr>
            <p:custDataLst>
              <p:tags r:id="rId25"/>
            </p:custDataLst>
          </p:nvPr>
        </p:nvSpPr>
        <p:spPr>
          <a:xfrm>
            <a:off x="5492497" y="3177783"/>
            <a:ext cx="182807" cy="186055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r>
              <a:rPr lang="en-US" sz="1200" b="1" spc="-26" dirty="0" smtClean="0">
                <a:solidFill>
                  <a:schemeClr val="lt1"/>
                </a:solidFill>
                <a:latin typeface="Calibri" panose="020F0502020204030204" pitchFamily="34" charset="0"/>
              </a:rPr>
              <a:t>2017</a:t>
            </a:r>
            <a:endParaRPr lang="en-US" sz="1200" b="1" spc="-26" dirty="0">
              <a:solidFill>
                <a:schemeClr val="lt1"/>
              </a:solidFill>
              <a:latin typeface="Calibri" panose="020F0502020204030204" pitchFamily="34" charset="0"/>
            </a:endParaRPr>
          </a:p>
        </p:txBody>
      </p:sp>
      <p:sp>
        <p:nvSpPr>
          <p:cNvPr id="86" name="OTLSHAPE_M_a72a1e83f4234f9b9f77a15d2313e6dc_Shape"/>
          <p:cNvSpPr/>
          <p:nvPr>
            <p:custDataLst>
              <p:tags r:id="rId26"/>
            </p:custDataLst>
          </p:nvPr>
        </p:nvSpPr>
        <p:spPr>
          <a:xfrm>
            <a:off x="6477322" y="2938850"/>
            <a:ext cx="152400" cy="177800"/>
          </a:xfrm>
          <a:prstGeom prst="chevron">
            <a:avLst>
              <a:gd name="adj" fmla="val 30000"/>
            </a:avLst>
          </a:prstGeom>
          <a:solidFill>
            <a:schemeClr val="accent4"/>
          </a:solidFill>
          <a:ln w="12700" cap="flat" cmpd="sng" algn="ctr">
            <a:noFill/>
            <a:prstDash val="solid"/>
            <a:miter lim="800000"/>
          </a:ln>
          <a:effectLst/>
          <a:scene3d>
            <a:camera prst="orthographicFront"/>
            <a:lightRig rig="threePt" dir="t"/>
          </a:scene3d>
          <a:sp3d>
            <a:bevelT h="12700"/>
          </a:sp3d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>
                    <a:scrgbClr r="0" g="0" b="0">
                      <a:alpha val="50000"/>
                    </a:sc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cxnSp>
        <p:nvCxnSpPr>
          <p:cNvPr id="89" name="OTLSHAPE_M_fc32de2855dc427da7f0e298f9f0429a_Connector1"/>
          <p:cNvCxnSpPr>
            <a:endCxn id="86" idx="0"/>
          </p:cNvCxnSpPr>
          <p:nvPr>
            <p:custDataLst>
              <p:tags r:id="rId27"/>
            </p:custDataLst>
          </p:nvPr>
        </p:nvCxnSpPr>
        <p:spPr>
          <a:xfrm>
            <a:off x="6530662" y="2076233"/>
            <a:ext cx="0" cy="862617"/>
          </a:xfrm>
          <a:prstGeom prst="line">
            <a:avLst/>
          </a:prstGeom>
          <a:ln w="9525" cap="flat" cmpd="sng" algn="ctr">
            <a:solidFill>
              <a:schemeClr val="dk2"/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OTLSHAPE_M_0428eb3156d8464293f28b8bf90721dc_Title"/>
          <p:cNvSpPr txBox="1"/>
          <p:nvPr>
            <p:custDataLst>
              <p:tags r:id="rId28"/>
            </p:custDataLst>
          </p:nvPr>
        </p:nvSpPr>
        <p:spPr>
          <a:xfrm>
            <a:off x="5797872" y="1844323"/>
            <a:ext cx="1511300" cy="170519"/>
          </a:xfrm>
          <a:prstGeom prst="rect">
            <a:avLst/>
          </a:prstGeom>
          <a:noFill/>
        </p:spPr>
        <p:txBody>
          <a:bodyPr vert="horz" wrap="square" lIns="0" tIns="0" rIns="0" bIns="0" rtlCol="0" anchor="ctr" anchorCtr="0">
            <a:spAutoFit/>
          </a:bodyPr>
          <a:lstStyle/>
          <a:p>
            <a:pPr algn="ctr"/>
            <a:r>
              <a:rPr lang="en-US" sz="1100" b="1" spc="-6" dirty="0" smtClean="0">
                <a:solidFill>
                  <a:schemeClr val="dk1"/>
                </a:solidFill>
                <a:latin typeface="Calibri" panose="020F0502020204030204" pitchFamily="34" charset="0"/>
              </a:rPr>
              <a:t>Digital Mobile Key app</a:t>
            </a:r>
            <a:endParaRPr lang="en-US" sz="1100" b="1" spc="-6" dirty="0">
              <a:solidFill>
                <a:schemeClr val="dk1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54190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179512" y="771550"/>
            <a:ext cx="8805494" cy="201622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PT">
              <a:latin typeface="Gidole" panose="02000503000000000000" pitchFamily="2" charset="0"/>
            </a:endParaRPr>
          </a:p>
        </p:txBody>
      </p:sp>
      <p:sp>
        <p:nvSpPr>
          <p:cNvPr id="79" name="Slide Number Placeholder 45"/>
          <p:cNvSpPr txBox="1">
            <a:spLocks/>
          </p:cNvSpPr>
          <p:nvPr/>
        </p:nvSpPr>
        <p:spPr>
          <a:xfrm>
            <a:off x="8596713" y="195486"/>
            <a:ext cx="511791" cy="17417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pt-PT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0131A0A-ACA0-4596-BFF7-1B3DA8D7D49D}" type="slidenum">
              <a:rPr lang="pt-PT" sz="900" cap="all" smtClean="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cs typeface="Browallia New" panose="020B0604020202020204" pitchFamily="34" charset="-34"/>
              </a:rPr>
              <a:pPr/>
              <a:t>16</a:t>
            </a:fld>
            <a:endParaRPr lang="pt-PT" sz="900" cap="all" dirty="0">
              <a:solidFill>
                <a:schemeClr val="tx1">
                  <a:lumMod val="50000"/>
                  <a:lumOff val="50000"/>
                </a:schemeClr>
              </a:solidFill>
              <a:latin typeface="+mj-lt"/>
              <a:cs typeface="Browallia New" panose="020B0604020202020204" pitchFamily="34" charset="-34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7236296" y="51470"/>
            <a:ext cx="1872208" cy="169277"/>
            <a:chOff x="7236296" y="133706"/>
            <a:chExt cx="1872208" cy="169277"/>
          </a:xfrm>
        </p:grpSpPr>
        <p:sp>
          <p:nvSpPr>
            <p:cNvPr id="27" name="TextBox 26"/>
            <p:cNvSpPr txBox="1"/>
            <p:nvPr/>
          </p:nvSpPr>
          <p:spPr>
            <a:xfrm>
              <a:off x="7236296" y="133706"/>
              <a:ext cx="1872208" cy="1692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itchFamily="34" charset="0"/>
                  <a:ea typeface="Jura" panose="02000503000000000000" pitchFamily="2" charset="0"/>
                  <a:cs typeface="Arial" pitchFamily="34" charset="0"/>
                </a:rPr>
                <a:t>COLABORAR</a:t>
              </a:r>
              <a:r>
                <a:rPr lang="pt-PT" sz="500" dirty="0" smtClean="0">
                  <a:latin typeface="Arial" pitchFamily="34" charset="0"/>
                  <a:ea typeface="Jura" panose="02000503000000000000" pitchFamily="2" charset="0"/>
                  <a:cs typeface="Arial" pitchFamily="34" charset="0"/>
                </a:rPr>
                <a:t>  |  </a:t>
              </a:r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itchFamily="34" charset="0"/>
                  <a:ea typeface="Jura" panose="02000503000000000000" pitchFamily="2" charset="0"/>
                  <a:cs typeface="Arial" pitchFamily="34" charset="0"/>
                </a:rPr>
                <a:t>SIMPLIFICAR</a:t>
              </a:r>
              <a:r>
                <a:rPr lang="pt-PT" sz="500" dirty="0" smtClean="0">
                  <a:latin typeface="Arial" pitchFamily="34" charset="0"/>
                  <a:ea typeface="Jura" panose="02000503000000000000" pitchFamily="2" charset="0"/>
                  <a:cs typeface="Arial" pitchFamily="34" charset="0"/>
                </a:rPr>
                <a:t>  |  </a:t>
              </a:r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itchFamily="34" charset="0"/>
                  <a:ea typeface="Jura" panose="02000503000000000000" pitchFamily="2" charset="0"/>
                  <a:cs typeface="Arial" pitchFamily="34" charset="0"/>
                </a:rPr>
                <a:t>INOVAR</a:t>
              </a:r>
            </a:p>
          </p:txBody>
        </p:sp>
        <p:sp>
          <p:nvSpPr>
            <p:cNvPr id="29" name="Rectangle 28"/>
            <p:cNvSpPr/>
            <p:nvPr/>
          </p:nvSpPr>
          <p:spPr>
            <a:xfrm flipH="1">
              <a:off x="7694633" y="195486"/>
              <a:ext cx="45719" cy="45719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 sz="700" dirty="0">
                <a:latin typeface="Arial" pitchFamily="34" charset="0"/>
                <a:ea typeface="Jura" panose="02000503000000000000" pitchFamily="2" charset="0"/>
                <a:cs typeface="Arial" pitchFamily="34" charset="0"/>
              </a:endParaRPr>
            </a:p>
          </p:txBody>
        </p:sp>
      </p:grpSp>
      <p:sp>
        <p:nvSpPr>
          <p:cNvPr id="47" name="TextBox 46"/>
          <p:cNvSpPr txBox="1"/>
          <p:nvPr/>
        </p:nvSpPr>
        <p:spPr>
          <a:xfrm>
            <a:off x="118493" y="51470"/>
            <a:ext cx="75011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3A5ED"/>
                </a:solidFill>
              </a:rPr>
              <a:t>Interoperability and </a:t>
            </a:r>
            <a:r>
              <a:rPr lang="en-US" b="1" dirty="0" err="1">
                <a:solidFill>
                  <a:srgbClr val="03A5ED"/>
                </a:solidFill>
              </a:rPr>
              <a:t>eID</a:t>
            </a:r>
            <a:r>
              <a:rPr lang="en-US" b="1" dirty="0">
                <a:solidFill>
                  <a:srgbClr val="03A5ED"/>
                </a:solidFill>
              </a:rPr>
              <a:t> Platforms</a:t>
            </a:r>
            <a:endParaRPr lang="pt-PT" dirty="0">
              <a:solidFill>
                <a:schemeClr val="tx1">
                  <a:lumMod val="50000"/>
                  <a:lumOff val="50000"/>
                </a:schemeClr>
              </a:solidFill>
              <a:ea typeface="Gulim" pitchFamily="34" charset="-127"/>
              <a:cs typeface="Browallia New" panose="020B0604020202020204" pitchFamily="34" charset="-34"/>
            </a:endParaRPr>
          </a:p>
        </p:txBody>
      </p:sp>
      <p:grpSp>
        <p:nvGrpSpPr>
          <p:cNvPr id="44" name="Group 43"/>
          <p:cNvGrpSpPr/>
          <p:nvPr/>
        </p:nvGrpSpPr>
        <p:grpSpPr>
          <a:xfrm>
            <a:off x="179512" y="4682714"/>
            <a:ext cx="8805494" cy="370968"/>
            <a:chOff x="179512" y="4682714"/>
            <a:chExt cx="8805494" cy="370968"/>
          </a:xfrm>
        </p:grpSpPr>
        <p:grpSp>
          <p:nvGrpSpPr>
            <p:cNvPr id="46" name="Group 45"/>
            <p:cNvGrpSpPr/>
            <p:nvPr/>
          </p:nvGrpSpPr>
          <p:grpSpPr>
            <a:xfrm>
              <a:off x="1403648" y="4775865"/>
              <a:ext cx="6062481" cy="184666"/>
              <a:chOff x="1453351" y="3750721"/>
              <a:chExt cx="6062481" cy="1250515"/>
            </a:xfrm>
          </p:grpSpPr>
          <p:grpSp>
            <p:nvGrpSpPr>
              <p:cNvPr id="59" name="Group 58"/>
              <p:cNvGrpSpPr/>
              <p:nvPr/>
            </p:nvGrpSpPr>
            <p:grpSpPr>
              <a:xfrm>
                <a:off x="1453351" y="3750721"/>
                <a:ext cx="5396953" cy="1250515"/>
                <a:chOff x="1453351" y="3750721"/>
                <a:chExt cx="5396953" cy="1250515"/>
              </a:xfrm>
            </p:grpSpPr>
            <p:cxnSp>
              <p:nvCxnSpPr>
                <p:cNvPr id="61" name="Straight Connector 60"/>
                <p:cNvCxnSpPr/>
                <p:nvPr/>
              </p:nvCxnSpPr>
              <p:spPr>
                <a:xfrm>
                  <a:off x="1453351" y="4337385"/>
                  <a:ext cx="1287648" cy="0"/>
                </a:xfrm>
                <a:prstGeom prst="line">
                  <a:avLst/>
                </a:prstGeom>
                <a:ln w="3175"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62" name="Rectangle 61"/>
                <p:cNvSpPr/>
                <p:nvPr/>
              </p:nvSpPr>
              <p:spPr>
                <a:xfrm>
                  <a:off x="2278304" y="3750721"/>
                  <a:ext cx="4572000" cy="1250515"/>
                </a:xfrm>
                <a:prstGeom prst="rect">
                  <a:avLst/>
                </a:prstGeom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pt-PT" sz="600" b="1" dirty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MARCH </a:t>
                  </a:r>
                  <a:r>
                    <a:rPr lang="pt-PT" sz="600" b="1" dirty="0" smtClean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2017</a:t>
                  </a:r>
                  <a:r>
                    <a:rPr lang="pt-PT" sz="600" dirty="0" smtClean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  </a:t>
                  </a:r>
                  <a:r>
                    <a:rPr lang="pt-PT" sz="600" dirty="0">
                      <a:solidFill>
                        <a:schemeClr val="accent1"/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|  </a:t>
                  </a:r>
                  <a:r>
                    <a:rPr lang="pt-PT" sz="600" dirty="0"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AGÊNCIA PARA A MODERNIZAÇÃO ADMINISTRATIVA</a:t>
                  </a:r>
                </a:p>
              </p:txBody>
            </p:sp>
          </p:grpSp>
          <p:cxnSp>
            <p:nvCxnSpPr>
              <p:cNvPr id="60" name="Straight Connector 59"/>
              <p:cNvCxnSpPr/>
              <p:nvPr/>
            </p:nvCxnSpPr>
            <p:spPr>
              <a:xfrm>
                <a:off x="6228184" y="4337385"/>
                <a:ext cx="1287648" cy="0"/>
              </a:xfrm>
              <a:prstGeom prst="line">
                <a:avLst/>
              </a:prstGeom>
              <a:ln w="3175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49" name="Picture 48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9512" y="4703620"/>
              <a:ext cx="1060616" cy="329157"/>
            </a:xfrm>
            <a:prstGeom prst="rect">
              <a:avLst/>
            </a:prstGeom>
          </p:spPr>
        </p:pic>
        <p:pic>
          <p:nvPicPr>
            <p:cNvPr id="58" name="Picture 57"/>
            <p:cNvPicPr>
              <a:picLocks noChangeAspect="1"/>
            </p:cNvPicPr>
            <p:nvPr/>
          </p:nvPicPr>
          <p:blipFill>
            <a:blip r:embed="rId4" cstate="screen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18281" y="4682714"/>
              <a:ext cx="1366725" cy="370968"/>
            </a:xfrm>
            <a:prstGeom prst="rect">
              <a:avLst/>
            </a:prstGeom>
          </p:spPr>
        </p:pic>
      </p:grpSp>
      <p:sp>
        <p:nvSpPr>
          <p:cNvPr id="7" name="TextBox 6"/>
          <p:cNvSpPr txBox="1"/>
          <p:nvPr/>
        </p:nvSpPr>
        <p:spPr>
          <a:xfrm>
            <a:off x="1156641" y="1720428"/>
            <a:ext cx="759182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3A5ED"/>
                </a:solidFill>
              </a:rPr>
              <a:t>Much safer than </a:t>
            </a:r>
            <a:r>
              <a:rPr lang="en-US" i="1" dirty="0" smtClean="0">
                <a:solidFill>
                  <a:schemeClr val="bg1">
                    <a:lumMod val="50000"/>
                  </a:schemeClr>
                </a:solidFill>
              </a:rPr>
              <a:t>username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i="1" dirty="0" smtClean="0">
                <a:solidFill>
                  <a:schemeClr val="bg1">
                    <a:lumMod val="50000"/>
                  </a:schemeClr>
                </a:solidFill>
              </a:rPr>
              <a:t>password</a:t>
            </a:r>
          </a:p>
          <a:p>
            <a:endParaRPr lang="en-US" i="1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b="1" dirty="0" smtClean="0">
                <a:solidFill>
                  <a:srgbClr val="03A5ED"/>
                </a:solidFill>
              </a:rPr>
              <a:t>2 factor authentication </a:t>
            </a:r>
            <a:r>
              <a:rPr lang="en-US" sz="1500" dirty="0" smtClean="0">
                <a:solidFill>
                  <a:srgbClr val="03A5ED"/>
                </a:solidFill>
              </a:rPr>
              <a:t>(“WHAT I KNOW” + “WHAT I HAVE”)</a:t>
            </a:r>
            <a:endParaRPr lang="en-US" sz="15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Triângulo rectângulo 17"/>
          <p:cNvSpPr/>
          <p:nvPr/>
        </p:nvSpPr>
        <p:spPr>
          <a:xfrm rot="2700000" flipH="1" flipV="1">
            <a:off x="1003038" y="1868335"/>
            <a:ext cx="80464" cy="80464"/>
          </a:xfrm>
          <a:prstGeom prst="rtTriangle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pt-PT">
              <a:solidFill>
                <a:srgbClr val="03A5ED"/>
              </a:solidFill>
            </a:endParaRPr>
          </a:p>
        </p:txBody>
      </p:sp>
      <p:sp>
        <p:nvSpPr>
          <p:cNvPr id="19" name="Triângulo rectângulo 18"/>
          <p:cNvSpPr/>
          <p:nvPr/>
        </p:nvSpPr>
        <p:spPr>
          <a:xfrm rot="2700000" flipH="1" flipV="1">
            <a:off x="1003037" y="2444399"/>
            <a:ext cx="80464" cy="80464"/>
          </a:xfrm>
          <a:prstGeom prst="rtTriangle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pt-PT">
              <a:solidFill>
                <a:srgbClr val="03A5ED"/>
              </a:solidFill>
            </a:endParaRPr>
          </a:p>
        </p:txBody>
      </p:sp>
      <p:sp>
        <p:nvSpPr>
          <p:cNvPr id="2" name="Rectângulo 1"/>
          <p:cNvSpPr/>
          <p:nvPr/>
        </p:nvSpPr>
        <p:spPr>
          <a:xfrm>
            <a:off x="703526" y="1059582"/>
            <a:ext cx="5715091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200" dirty="0" smtClean="0">
                <a:solidFill>
                  <a:srgbClr val="03A5ED"/>
                </a:solidFill>
              </a:rPr>
              <a:t>Complementary tool for electronic Identification</a:t>
            </a:r>
            <a:endParaRPr lang="en-US" sz="2200" dirty="0">
              <a:solidFill>
                <a:srgbClr val="03A5ED"/>
              </a:solidFill>
            </a:endParaRPr>
          </a:p>
        </p:txBody>
      </p:sp>
      <p:sp>
        <p:nvSpPr>
          <p:cNvPr id="3" name="Rectângulo 2"/>
          <p:cNvSpPr/>
          <p:nvPr/>
        </p:nvSpPr>
        <p:spPr>
          <a:xfrm>
            <a:off x="889848" y="2651540"/>
            <a:ext cx="6984776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4"/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Citizen PIN code </a:t>
            </a:r>
            <a:r>
              <a:rPr lang="en-US" sz="2200" b="1" dirty="0" smtClean="0">
                <a:solidFill>
                  <a:srgbClr val="03A5ED"/>
                </a:solidFill>
              </a:rPr>
              <a:t>+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Safety token via SMS</a:t>
            </a:r>
            <a:endParaRPr lang="en-US" dirty="0" smtClean="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8" name="Grupo 7"/>
          <p:cNvGrpSpPr/>
          <p:nvPr/>
        </p:nvGrpSpPr>
        <p:grpSpPr>
          <a:xfrm>
            <a:off x="3419873" y="3291830"/>
            <a:ext cx="2160239" cy="1107996"/>
            <a:chOff x="2627784" y="3435846"/>
            <a:chExt cx="2160239" cy="1107996"/>
          </a:xfrm>
        </p:grpSpPr>
        <p:sp>
          <p:nvSpPr>
            <p:cNvPr id="4" name="Rectângulo 3"/>
            <p:cNvSpPr/>
            <p:nvPr/>
          </p:nvSpPr>
          <p:spPr>
            <a:xfrm>
              <a:off x="2627784" y="3459073"/>
              <a:ext cx="723275" cy="98488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pt-PT" sz="5800" dirty="0">
                  <a:solidFill>
                    <a:srgbClr val="03A5ED"/>
                  </a:solidFill>
                </a:rPr>
                <a:t>+</a:t>
              </a:r>
              <a:r>
                <a:rPr lang="pt-PT" sz="5800" dirty="0">
                  <a:solidFill>
                    <a:schemeClr val="bg1">
                      <a:lumMod val="50000"/>
                    </a:schemeClr>
                  </a:solidFill>
                </a:rPr>
                <a:t> </a:t>
              </a:r>
              <a:endParaRPr lang="pt-PT" sz="5800" dirty="0"/>
            </a:p>
          </p:txBody>
        </p:sp>
        <p:sp>
          <p:nvSpPr>
            <p:cNvPr id="5" name="Rectângulo 4"/>
            <p:cNvSpPr/>
            <p:nvPr/>
          </p:nvSpPr>
          <p:spPr>
            <a:xfrm>
              <a:off x="2667472" y="3435846"/>
              <a:ext cx="2120551" cy="110799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457200" lvl="4"/>
              <a:r>
                <a:rPr lang="pt-PT" sz="2200" b="1" dirty="0" smtClean="0">
                  <a:solidFill>
                    <a:srgbClr val="03A5ED"/>
                  </a:solidFill>
                </a:rPr>
                <a:t>SIMPLE</a:t>
              </a:r>
              <a:endParaRPr lang="pt-PT" sz="2200" b="1" dirty="0">
                <a:solidFill>
                  <a:srgbClr val="03A5ED"/>
                </a:solidFill>
              </a:endParaRPr>
            </a:p>
            <a:p>
              <a:pPr marL="457200" lvl="4"/>
              <a:r>
                <a:rPr lang="pt-PT" sz="2200" b="1" dirty="0" smtClean="0">
                  <a:solidFill>
                    <a:srgbClr val="03A5ED"/>
                  </a:solidFill>
                </a:rPr>
                <a:t>EFICIENT</a:t>
              </a:r>
              <a:endParaRPr lang="pt-PT" sz="2200" b="1" dirty="0">
                <a:solidFill>
                  <a:srgbClr val="03A5ED"/>
                </a:solidFill>
              </a:endParaRPr>
            </a:p>
            <a:p>
              <a:pPr marL="457200" lvl="4"/>
              <a:r>
                <a:rPr lang="pt-PT" sz="2200" b="1" dirty="0" smtClean="0">
                  <a:solidFill>
                    <a:srgbClr val="03A5ED"/>
                  </a:solidFill>
                </a:rPr>
                <a:t>EFICACY</a:t>
              </a:r>
              <a:endParaRPr lang="pt-PT" sz="2200" b="1" dirty="0">
                <a:solidFill>
                  <a:srgbClr val="03A5ED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108946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05"/>
          <p:cNvGrpSpPr>
            <a:grpSpLocks/>
          </p:cNvGrpSpPr>
          <p:nvPr/>
        </p:nvGrpSpPr>
        <p:grpSpPr bwMode="auto">
          <a:xfrm>
            <a:off x="717554" y="663088"/>
            <a:ext cx="7769267" cy="3852878"/>
            <a:chOff x="452" y="395"/>
            <a:chExt cx="4894" cy="2427"/>
          </a:xfrm>
        </p:grpSpPr>
        <p:pic>
          <p:nvPicPr>
            <p:cNvPr id="2053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56" y="2553"/>
              <a:ext cx="29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54" name="Picture 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91" y="2348"/>
              <a:ext cx="29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15" name="Rectangle 7"/>
            <p:cNvSpPr>
              <a:spLocks noChangeArrowheads="1"/>
            </p:cNvSpPr>
            <p:nvPr/>
          </p:nvSpPr>
          <p:spPr bwMode="auto">
            <a:xfrm>
              <a:off x="1956" y="417"/>
              <a:ext cx="1375" cy="1159"/>
            </a:xfrm>
            <a:prstGeom prst="rect">
              <a:avLst/>
            </a:prstGeom>
            <a:solidFill>
              <a:srgbClr val="6363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pic>
          <p:nvPicPr>
            <p:cNvPr id="2056" name="Picture 8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58" y="419"/>
              <a:ext cx="1373" cy="1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16" name="Rectangle 9"/>
            <p:cNvSpPr>
              <a:spLocks noChangeArrowheads="1"/>
            </p:cNvSpPr>
            <p:nvPr/>
          </p:nvSpPr>
          <p:spPr bwMode="auto">
            <a:xfrm>
              <a:off x="1956" y="417"/>
              <a:ext cx="1375" cy="1159"/>
            </a:xfrm>
            <a:prstGeom prst="rect">
              <a:avLst/>
            </a:prstGeom>
            <a:solidFill>
              <a:srgbClr val="6363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418" name="Freeform 10"/>
            <p:cNvSpPr>
              <a:spLocks noEditPoints="1"/>
            </p:cNvSpPr>
            <p:nvPr/>
          </p:nvSpPr>
          <p:spPr bwMode="auto">
            <a:xfrm>
              <a:off x="1955" y="417"/>
              <a:ext cx="1379" cy="1162"/>
            </a:xfrm>
            <a:custGeom>
              <a:avLst/>
              <a:gdLst>
                <a:gd name="T0" fmla="*/ 0 w 4588"/>
                <a:gd name="T1" fmla="*/ 281 h 3864"/>
                <a:gd name="T2" fmla="*/ 16 w 4588"/>
                <a:gd name="T3" fmla="*/ 553 h 3864"/>
                <a:gd name="T4" fmla="*/ 0 w 4588"/>
                <a:gd name="T5" fmla="*/ 793 h 3864"/>
                <a:gd name="T6" fmla="*/ 16 w 4588"/>
                <a:gd name="T7" fmla="*/ 1098 h 3864"/>
                <a:gd name="T8" fmla="*/ 8 w 4588"/>
                <a:gd name="T9" fmla="*/ 1314 h 3864"/>
                <a:gd name="T10" fmla="*/ 8 w 4588"/>
                <a:gd name="T11" fmla="*/ 1634 h 3864"/>
                <a:gd name="T12" fmla="*/ 16 w 4588"/>
                <a:gd name="T13" fmla="*/ 1850 h 3864"/>
                <a:gd name="T14" fmla="*/ 0 w 4588"/>
                <a:gd name="T15" fmla="*/ 2155 h 3864"/>
                <a:gd name="T16" fmla="*/ 16 w 4588"/>
                <a:gd name="T17" fmla="*/ 2427 h 3864"/>
                <a:gd name="T18" fmla="*/ 0 w 4588"/>
                <a:gd name="T19" fmla="*/ 2667 h 3864"/>
                <a:gd name="T20" fmla="*/ 16 w 4588"/>
                <a:gd name="T21" fmla="*/ 2971 h 3864"/>
                <a:gd name="T22" fmla="*/ 8 w 4588"/>
                <a:gd name="T23" fmla="*/ 3188 h 3864"/>
                <a:gd name="T24" fmla="*/ 8 w 4588"/>
                <a:gd name="T25" fmla="*/ 3508 h 3864"/>
                <a:gd name="T26" fmla="*/ 16 w 4588"/>
                <a:gd name="T27" fmla="*/ 3724 h 3864"/>
                <a:gd name="T28" fmla="*/ 181 w 4588"/>
                <a:gd name="T29" fmla="*/ 3864 h 3864"/>
                <a:gd name="T30" fmla="*/ 453 w 4588"/>
                <a:gd name="T31" fmla="*/ 3848 h 3864"/>
                <a:gd name="T32" fmla="*/ 693 w 4588"/>
                <a:gd name="T33" fmla="*/ 3864 h 3864"/>
                <a:gd name="T34" fmla="*/ 998 w 4588"/>
                <a:gd name="T35" fmla="*/ 3848 h 3864"/>
                <a:gd name="T36" fmla="*/ 1214 w 4588"/>
                <a:gd name="T37" fmla="*/ 3856 h 3864"/>
                <a:gd name="T38" fmla="*/ 1534 w 4588"/>
                <a:gd name="T39" fmla="*/ 3856 h 3864"/>
                <a:gd name="T40" fmla="*/ 1750 w 4588"/>
                <a:gd name="T41" fmla="*/ 3848 h 3864"/>
                <a:gd name="T42" fmla="*/ 2055 w 4588"/>
                <a:gd name="T43" fmla="*/ 3864 h 3864"/>
                <a:gd name="T44" fmla="*/ 2327 w 4588"/>
                <a:gd name="T45" fmla="*/ 3848 h 3864"/>
                <a:gd name="T46" fmla="*/ 2567 w 4588"/>
                <a:gd name="T47" fmla="*/ 3864 h 3864"/>
                <a:gd name="T48" fmla="*/ 2871 w 4588"/>
                <a:gd name="T49" fmla="*/ 3848 h 3864"/>
                <a:gd name="T50" fmla="*/ 3088 w 4588"/>
                <a:gd name="T51" fmla="*/ 3856 h 3864"/>
                <a:gd name="T52" fmla="*/ 3408 w 4588"/>
                <a:gd name="T53" fmla="*/ 3856 h 3864"/>
                <a:gd name="T54" fmla="*/ 3624 w 4588"/>
                <a:gd name="T55" fmla="*/ 3848 h 3864"/>
                <a:gd name="T56" fmla="*/ 3928 w 4588"/>
                <a:gd name="T57" fmla="*/ 3864 h 3864"/>
                <a:gd name="T58" fmla="*/ 4201 w 4588"/>
                <a:gd name="T59" fmla="*/ 3848 h 3864"/>
                <a:gd name="T60" fmla="*/ 4441 w 4588"/>
                <a:gd name="T61" fmla="*/ 3864 h 3864"/>
                <a:gd name="T62" fmla="*/ 4572 w 4588"/>
                <a:gd name="T63" fmla="*/ 3691 h 3864"/>
                <a:gd name="T64" fmla="*/ 4580 w 4588"/>
                <a:gd name="T65" fmla="*/ 3475 h 3864"/>
                <a:gd name="T66" fmla="*/ 4580 w 4588"/>
                <a:gd name="T67" fmla="*/ 3155 h 3864"/>
                <a:gd name="T68" fmla="*/ 4572 w 4588"/>
                <a:gd name="T69" fmla="*/ 2939 h 3864"/>
                <a:gd name="T70" fmla="*/ 4588 w 4588"/>
                <a:gd name="T71" fmla="*/ 2634 h 3864"/>
                <a:gd name="T72" fmla="*/ 4572 w 4588"/>
                <a:gd name="T73" fmla="*/ 2362 h 3864"/>
                <a:gd name="T74" fmla="*/ 4588 w 4588"/>
                <a:gd name="T75" fmla="*/ 2122 h 3864"/>
                <a:gd name="T76" fmla="*/ 4572 w 4588"/>
                <a:gd name="T77" fmla="*/ 1818 h 3864"/>
                <a:gd name="T78" fmla="*/ 4580 w 4588"/>
                <a:gd name="T79" fmla="*/ 1601 h 3864"/>
                <a:gd name="T80" fmla="*/ 4580 w 4588"/>
                <a:gd name="T81" fmla="*/ 1281 h 3864"/>
                <a:gd name="T82" fmla="*/ 4572 w 4588"/>
                <a:gd name="T83" fmla="*/ 1065 h 3864"/>
                <a:gd name="T84" fmla="*/ 4588 w 4588"/>
                <a:gd name="T85" fmla="*/ 760 h 3864"/>
                <a:gd name="T86" fmla="*/ 4572 w 4588"/>
                <a:gd name="T87" fmla="*/ 488 h 3864"/>
                <a:gd name="T88" fmla="*/ 4588 w 4588"/>
                <a:gd name="T89" fmla="*/ 248 h 3864"/>
                <a:gd name="T90" fmla="*/ 4516 w 4588"/>
                <a:gd name="T91" fmla="*/ 16 h 3864"/>
                <a:gd name="T92" fmla="*/ 4299 w 4588"/>
                <a:gd name="T93" fmla="*/ 8 h 3864"/>
                <a:gd name="T94" fmla="*/ 3979 w 4588"/>
                <a:gd name="T95" fmla="*/ 8 h 3864"/>
                <a:gd name="T96" fmla="*/ 3763 w 4588"/>
                <a:gd name="T97" fmla="*/ 16 h 3864"/>
                <a:gd name="T98" fmla="*/ 3459 w 4588"/>
                <a:gd name="T99" fmla="*/ 0 h 3864"/>
                <a:gd name="T100" fmla="*/ 3186 w 4588"/>
                <a:gd name="T101" fmla="*/ 16 h 3864"/>
                <a:gd name="T102" fmla="*/ 2946 w 4588"/>
                <a:gd name="T103" fmla="*/ 0 h 3864"/>
                <a:gd name="T104" fmla="*/ 2642 w 4588"/>
                <a:gd name="T105" fmla="*/ 16 h 3864"/>
                <a:gd name="T106" fmla="*/ 2426 w 4588"/>
                <a:gd name="T107" fmla="*/ 8 h 3864"/>
                <a:gd name="T108" fmla="*/ 2105 w 4588"/>
                <a:gd name="T109" fmla="*/ 8 h 3864"/>
                <a:gd name="T110" fmla="*/ 1889 w 4588"/>
                <a:gd name="T111" fmla="*/ 16 h 3864"/>
                <a:gd name="T112" fmla="*/ 1585 w 4588"/>
                <a:gd name="T113" fmla="*/ 0 h 3864"/>
                <a:gd name="T114" fmla="*/ 1312 w 4588"/>
                <a:gd name="T115" fmla="*/ 16 h 3864"/>
                <a:gd name="T116" fmla="*/ 1072 w 4588"/>
                <a:gd name="T117" fmla="*/ 0 h 3864"/>
                <a:gd name="T118" fmla="*/ 768 w 4588"/>
                <a:gd name="T119" fmla="*/ 16 h 3864"/>
                <a:gd name="T120" fmla="*/ 552 w 4588"/>
                <a:gd name="T121" fmla="*/ 8 h 3864"/>
                <a:gd name="T122" fmla="*/ 231 w 4588"/>
                <a:gd name="T123" fmla="*/ 8 h 3864"/>
                <a:gd name="T124" fmla="*/ 15 w 4588"/>
                <a:gd name="T125" fmla="*/ 16 h 38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4588" h="3864">
                  <a:moveTo>
                    <a:pt x="16" y="24"/>
                  </a:moveTo>
                  <a:lnTo>
                    <a:pt x="16" y="40"/>
                  </a:lnTo>
                  <a:cubicBezTo>
                    <a:pt x="16" y="45"/>
                    <a:pt x="13" y="49"/>
                    <a:pt x="8" y="49"/>
                  </a:cubicBezTo>
                  <a:cubicBezTo>
                    <a:pt x="4" y="49"/>
                    <a:pt x="0" y="45"/>
                    <a:pt x="0" y="40"/>
                  </a:cubicBezTo>
                  <a:lnTo>
                    <a:pt x="0" y="24"/>
                  </a:lnTo>
                  <a:cubicBezTo>
                    <a:pt x="0" y="20"/>
                    <a:pt x="4" y="16"/>
                    <a:pt x="8" y="16"/>
                  </a:cubicBezTo>
                  <a:cubicBezTo>
                    <a:pt x="13" y="16"/>
                    <a:pt x="16" y="20"/>
                    <a:pt x="16" y="24"/>
                  </a:cubicBezTo>
                  <a:close/>
                  <a:moveTo>
                    <a:pt x="16" y="73"/>
                  </a:moveTo>
                  <a:lnTo>
                    <a:pt x="16" y="89"/>
                  </a:lnTo>
                  <a:cubicBezTo>
                    <a:pt x="16" y="93"/>
                    <a:pt x="13" y="97"/>
                    <a:pt x="8" y="97"/>
                  </a:cubicBezTo>
                  <a:cubicBezTo>
                    <a:pt x="4" y="97"/>
                    <a:pt x="0" y="93"/>
                    <a:pt x="0" y="89"/>
                  </a:cubicBezTo>
                  <a:lnTo>
                    <a:pt x="0" y="73"/>
                  </a:lnTo>
                  <a:cubicBezTo>
                    <a:pt x="0" y="68"/>
                    <a:pt x="4" y="65"/>
                    <a:pt x="8" y="65"/>
                  </a:cubicBezTo>
                  <a:cubicBezTo>
                    <a:pt x="13" y="65"/>
                    <a:pt x="16" y="68"/>
                    <a:pt x="16" y="73"/>
                  </a:cubicBezTo>
                  <a:close/>
                  <a:moveTo>
                    <a:pt x="16" y="121"/>
                  </a:moveTo>
                  <a:lnTo>
                    <a:pt x="16" y="137"/>
                  </a:lnTo>
                  <a:cubicBezTo>
                    <a:pt x="16" y="141"/>
                    <a:pt x="13" y="145"/>
                    <a:pt x="8" y="145"/>
                  </a:cubicBezTo>
                  <a:cubicBezTo>
                    <a:pt x="4" y="145"/>
                    <a:pt x="0" y="141"/>
                    <a:pt x="0" y="137"/>
                  </a:cubicBezTo>
                  <a:lnTo>
                    <a:pt x="0" y="121"/>
                  </a:lnTo>
                  <a:cubicBezTo>
                    <a:pt x="0" y="116"/>
                    <a:pt x="4" y="113"/>
                    <a:pt x="8" y="113"/>
                  </a:cubicBezTo>
                  <a:cubicBezTo>
                    <a:pt x="13" y="113"/>
                    <a:pt x="16" y="116"/>
                    <a:pt x="16" y="121"/>
                  </a:cubicBezTo>
                  <a:close/>
                  <a:moveTo>
                    <a:pt x="16" y="169"/>
                  </a:moveTo>
                  <a:lnTo>
                    <a:pt x="16" y="185"/>
                  </a:lnTo>
                  <a:cubicBezTo>
                    <a:pt x="16" y="189"/>
                    <a:pt x="13" y="193"/>
                    <a:pt x="8" y="193"/>
                  </a:cubicBezTo>
                  <a:cubicBezTo>
                    <a:pt x="4" y="193"/>
                    <a:pt x="0" y="189"/>
                    <a:pt x="0" y="185"/>
                  </a:cubicBezTo>
                  <a:lnTo>
                    <a:pt x="0" y="169"/>
                  </a:lnTo>
                  <a:cubicBezTo>
                    <a:pt x="0" y="164"/>
                    <a:pt x="4" y="161"/>
                    <a:pt x="8" y="161"/>
                  </a:cubicBezTo>
                  <a:cubicBezTo>
                    <a:pt x="13" y="161"/>
                    <a:pt x="16" y="164"/>
                    <a:pt x="16" y="169"/>
                  </a:cubicBezTo>
                  <a:close/>
                  <a:moveTo>
                    <a:pt x="16" y="217"/>
                  </a:moveTo>
                  <a:lnTo>
                    <a:pt x="16" y="233"/>
                  </a:lnTo>
                  <a:cubicBezTo>
                    <a:pt x="16" y="237"/>
                    <a:pt x="13" y="241"/>
                    <a:pt x="8" y="241"/>
                  </a:cubicBezTo>
                  <a:cubicBezTo>
                    <a:pt x="4" y="241"/>
                    <a:pt x="0" y="237"/>
                    <a:pt x="0" y="233"/>
                  </a:cubicBezTo>
                  <a:lnTo>
                    <a:pt x="0" y="217"/>
                  </a:lnTo>
                  <a:cubicBezTo>
                    <a:pt x="0" y="212"/>
                    <a:pt x="4" y="209"/>
                    <a:pt x="8" y="209"/>
                  </a:cubicBezTo>
                  <a:cubicBezTo>
                    <a:pt x="13" y="209"/>
                    <a:pt x="16" y="212"/>
                    <a:pt x="16" y="217"/>
                  </a:cubicBezTo>
                  <a:close/>
                  <a:moveTo>
                    <a:pt x="16" y="265"/>
                  </a:moveTo>
                  <a:lnTo>
                    <a:pt x="16" y="281"/>
                  </a:lnTo>
                  <a:cubicBezTo>
                    <a:pt x="16" y="285"/>
                    <a:pt x="13" y="289"/>
                    <a:pt x="8" y="289"/>
                  </a:cubicBezTo>
                  <a:cubicBezTo>
                    <a:pt x="4" y="289"/>
                    <a:pt x="0" y="285"/>
                    <a:pt x="0" y="281"/>
                  </a:cubicBezTo>
                  <a:lnTo>
                    <a:pt x="0" y="265"/>
                  </a:lnTo>
                  <a:cubicBezTo>
                    <a:pt x="0" y="260"/>
                    <a:pt x="4" y="257"/>
                    <a:pt x="8" y="257"/>
                  </a:cubicBezTo>
                  <a:cubicBezTo>
                    <a:pt x="13" y="257"/>
                    <a:pt x="16" y="260"/>
                    <a:pt x="16" y="265"/>
                  </a:cubicBezTo>
                  <a:close/>
                  <a:moveTo>
                    <a:pt x="16" y="313"/>
                  </a:moveTo>
                  <a:lnTo>
                    <a:pt x="16" y="329"/>
                  </a:lnTo>
                  <a:cubicBezTo>
                    <a:pt x="16" y="333"/>
                    <a:pt x="13" y="337"/>
                    <a:pt x="8" y="337"/>
                  </a:cubicBezTo>
                  <a:cubicBezTo>
                    <a:pt x="4" y="337"/>
                    <a:pt x="0" y="333"/>
                    <a:pt x="0" y="329"/>
                  </a:cubicBezTo>
                  <a:lnTo>
                    <a:pt x="0" y="313"/>
                  </a:lnTo>
                  <a:cubicBezTo>
                    <a:pt x="0" y="308"/>
                    <a:pt x="4" y="305"/>
                    <a:pt x="8" y="305"/>
                  </a:cubicBezTo>
                  <a:cubicBezTo>
                    <a:pt x="13" y="305"/>
                    <a:pt x="16" y="308"/>
                    <a:pt x="16" y="313"/>
                  </a:cubicBezTo>
                  <a:close/>
                  <a:moveTo>
                    <a:pt x="16" y="361"/>
                  </a:moveTo>
                  <a:lnTo>
                    <a:pt x="16" y="377"/>
                  </a:lnTo>
                  <a:cubicBezTo>
                    <a:pt x="16" y="381"/>
                    <a:pt x="13" y="385"/>
                    <a:pt x="8" y="385"/>
                  </a:cubicBezTo>
                  <a:cubicBezTo>
                    <a:pt x="4" y="385"/>
                    <a:pt x="0" y="381"/>
                    <a:pt x="0" y="377"/>
                  </a:cubicBezTo>
                  <a:lnTo>
                    <a:pt x="0" y="361"/>
                  </a:lnTo>
                  <a:cubicBezTo>
                    <a:pt x="0" y="356"/>
                    <a:pt x="4" y="353"/>
                    <a:pt x="8" y="353"/>
                  </a:cubicBezTo>
                  <a:cubicBezTo>
                    <a:pt x="13" y="353"/>
                    <a:pt x="16" y="356"/>
                    <a:pt x="16" y="361"/>
                  </a:cubicBezTo>
                  <a:close/>
                  <a:moveTo>
                    <a:pt x="16" y="409"/>
                  </a:moveTo>
                  <a:lnTo>
                    <a:pt x="16" y="425"/>
                  </a:lnTo>
                  <a:cubicBezTo>
                    <a:pt x="16" y="429"/>
                    <a:pt x="13" y="433"/>
                    <a:pt x="8" y="433"/>
                  </a:cubicBezTo>
                  <a:cubicBezTo>
                    <a:pt x="4" y="433"/>
                    <a:pt x="0" y="429"/>
                    <a:pt x="0" y="425"/>
                  </a:cubicBezTo>
                  <a:lnTo>
                    <a:pt x="0" y="409"/>
                  </a:lnTo>
                  <a:cubicBezTo>
                    <a:pt x="0" y="404"/>
                    <a:pt x="4" y="401"/>
                    <a:pt x="8" y="401"/>
                  </a:cubicBezTo>
                  <a:cubicBezTo>
                    <a:pt x="13" y="401"/>
                    <a:pt x="16" y="404"/>
                    <a:pt x="16" y="409"/>
                  </a:cubicBezTo>
                  <a:close/>
                  <a:moveTo>
                    <a:pt x="16" y="457"/>
                  </a:moveTo>
                  <a:lnTo>
                    <a:pt x="16" y="473"/>
                  </a:lnTo>
                  <a:cubicBezTo>
                    <a:pt x="16" y="477"/>
                    <a:pt x="13" y="481"/>
                    <a:pt x="8" y="481"/>
                  </a:cubicBezTo>
                  <a:cubicBezTo>
                    <a:pt x="4" y="481"/>
                    <a:pt x="0" y="477"/>
                    <a:pt x="0" y="473"/>
                  </a:cubicBezTo>
                  <a:lnTo>
                    <a:pt x="0" y="457"/>
                  </a:lnTo>
                  <a:cubicBezTo>
                    <a:pt x="0" y="452"/>
                    <a:pt x="4" y="449"/>
                    <a:pt x="8" y="449"/>
                  </a:cubicBezTo>
                  <a:cubicBezTo>
                    <a:pt x="13" y="449"/>
                    <a:pt x="16" y="452"/>
                    <a:pt x="16" y="457"/>
                  </a:cubicBezTo>
                  <a:close/>
                  <a:moveTo>
                    <a:pt x="16" y="505"/>
                  </a:moveTo>
                  <a:lnTo>
                    <a:pt x="16" y="521"/>
                  </a:lnTo>
                  <a:cubicBezTo>
                    <a:pt x="16" y="525"/>
                    <a:pt x="13" y="529"/>
                    <a:pt x="8" y="529"/>
                  </a:cubicBezTo>
                  <a:cubicBezTo>
                    <a:pt x="4" y="529"/>
                    <a:pt x="0" y="525"/>
                    <a:pt x="0" y="521"/>
                  </a:cubicBezTo>
                  <a:lnTo>
                    <a:pt x="0" y="505"/>
                  </a:lnTo>
                  <a:cubicBezTo>
                    <a:pt x="0" y="501"/>
                    <a:pt x="4" y="497"/>
                    <a:pt x="8" y="497"/>
                  </a:cubicBezTo>
                  <a:cubicBezTo>
                    <a:pt x="13" y="497"/>
                    <a:pt x="16" y="501"/>
                    <a:pt x="16" y="505"/>
                  </a:cubicBezTo>
                  <a:close/>
                  <a:moveTo>
                    <a:pt x="16" y="553"/>
                  </a:moveTo>
                  <a:lnTo>
                    <a:pt x="16" y="569"/>
                  </a:lnTo>
                  <a:cubicBezTo>
                    <a:pt x="16" y="573"/>
                    <a:pt x="13" y="577"/>
                    <a:pt x="8" y="577"/>
                  </a:cubicBezTo>
                  <a:cubicBezTo>
                    <a:pt x="4" y="577"/>
                    <a:pt x="0" y="573"/>
                    <a:pt x="0" y="569"/>
                  </a:cubicBezTo>
                  <a:lnTo>
                    <a:pt x="0" y="553"/>
                  </a:lnTo>
                  <a:cubicBezTo>
                    <a:pt x="0" y="549"/>
                    <a:pt x="4" y="545"/>
                    <a:pt x="8" y="545"/>
                  </a:cubicBezTo>
                  <a:cubicBezTo>
                    <a:pt x="13" y="545"/>
                    <a:pt x="16" y="549"/>
                    <a:pt x="16" y="553"/>
                  </a:cubicBezTo>
                  <a:close/>
                  <a:moveTo>
                    <a:pt x="16" y="601"/>
                  </a:moveTo>
                  <a:lnTo>
                    <a:pt x="16" y="617"/>
                  </a:lnTo>
                  <a:cubicBezTo>
                    <a:pt x="16" y="621"/>
                    <a:pt x="13" y="625"/>
                    <a:pt x="8" y="625"/>
                  </a:cubicBezTo>
                  <a:cubicBezTo>
                    <a:pt x="4" y="625"/>
                    <a:pt x="0" y="621"/>
                    <a:pt x="0" y="617"/>
                  </a:cubicBezTo>
                  <a:lnTo>
                    <a:pt x="0" y="601"/>
                  </a:lnTo>
                  <a:cubicBezTo>
                    <a:pt x="0" y="597"/>
                    <a:pt x="4" y="593"/>
                    <a:pt x="8" y="593"/>
                  </a:cubicBezTo>
                  <a:cubicBezTo>
                    <a:pt x="13" y="593"/>
                    <a:pt x="16" y="597"/>
                    <a:pt x="16" y="601"/>
                  </a:cubicBezTo>
                  <a:close/>
                  <a:moveTo>
                    <a:pt x="16" y="649"/>
                  </a:moveTo>
                  <a:lnTo>
                    <a:pt x="16" y="665"/>
                  </a:lnTo>
                  <a:cubicBezTo>
                    <a:pt x="16" y="670"/>
                    <a:pt x="13" y="673"/>
                    <a:pt x="8" y="673"/>
                  </a:cubicBezTo>
                  <a:cubicBezTo>
                    <a:pt x="4" y="673"/>
                    <a:pt x="0" y="670"/>
                    <a:pt x="0" y="665"/>
                  </a:cubicBezTo>
                  <a:lnTo>
                    <a:pt x="0" y="649"/>
                  </a:lnTo>
                  <a:cubicBezTo>
                    <a:pt x="0" y="645"/>
                    <a:pt x="4" y="641"/>
                    <a:pt x="8" y="641"/>
                  </a:cubicBezTo>
                  <a:cubicBezTo>
                    <a:pt x="13" y="641"/>
                    <a:pt x="16" y="645"/>
                    <a:pt x="16" y="649"/>
                  </a:cubicBezTo>
                  <a:close/>
                  <a:moveTo>
                    <a:pt x="16" y="697"/>
                  </a:moveTo>
                  <a:lnTo>
                    <a:pt x="16" y="713"/>
                  </a:lnTo>
                  <a:cubicBezTo>
                    <a:pt x="16" y="718"/>
                    <a:pt x="13" y="721"/>
                    <a:pt x="8" y="721"/>
                  </a:cubicBezTo>
                  <a:cubicBezTo>
                    <a:pt x="4" y="721"/>
                    <a:pt x="0" y="718"/>
                    <a:pt x="0" y="713"/>
                  </a:cubicBezTo>
                  <a:lnTo>
                    <a:pt x="0" y="697"/>
                  </a:lnTo>
                  <a:cubicBezTo>
                    <a:pt x="0" y="693"/>
                    <a:pt x="4" y="689"/>
                    <a:pt x="8" y="689"/>
                  </a:cubicBezTo>
                  <a:cubicBezTo>
                    <a:pt x="13" y="689"/>
                    <a:pt x="16" y="693"/>
                    <a:pt x="16" y="697"/>
                  </a:cubicBezTo>
                  <a:close/>
                  <a:moveTo>
                    <a:pt x="16" y="745"/>
                  </a:moveTo>
                  <a:lnTo>
                    <a:pt x="16" y="761"/>
                  </a:lnTo>
                  <a:cubicBezTo>
                    <a:pt x="16" y="766"/>
                    <a:pt x="13" y="769"/>
                    <a:pt x="8" y="769"/>
                  </a:cubicBezTo>
                  <a:cubicBezTo>
                    <a:pt x="4" y="769"/>
                    <a:pt x="0" y="766"/>
                    <a:pt x="0" y="761"/>
                  </a:cubicBezTo>
                  <a:lnTo>
                    <a:pt x="0" y="745"/>
                  </a:lnTo>
                  <a:cubicBezTo>
                    <a:pt x="0" y="741"/>
                    <a:pt x="4" y="737"/>
                    <a:pt x="8" y="737"/>
                  </a:cubicBezTo>
                  <a:cubicBezTo>
                    <a:pt x="13" y="737"/>
                    <a:pt x="16" y="741"/>
                    <a:pt x="16" y="745"/>
                  </a:cubicBezTo>
                  <a:close/>
                  <a:moveTo>
                    <a:pt x="16" y="793"/>
                  </a:moveTo>
                  <a:lnTo>
                    <a:pt x="16" y="809"/>
                  </a:lnTo>
                  <a:cubicBezTo>
                    <a:pt x="16" y="814"/>
                    <a:pt x="13" y="817"/>
                    <a:pt x="8" y="817"/>
                  </a:cubicBezTo>
                  <a:cubicBezTo>
                    <a:pt x="4" y="817"/>
                    <a:pt x="0" y="814"/>
                    <a:pt x="0" y="809"/>
                  </a:cubicBezTo>
                  <a:lnTo>
                    <a:pt x="0" y="793"/>
                  </a:lnTo>
                  <a:cubicBezTo>
                    <a:pt x="0" y="789"/>
                    <a:pt x="4" y="785"/>
                    <a:pt x="8" y="785"/>
                  </a:cubicBezTo>
                  <a:cubicBezTo>
                    <a:pt x="13" y="785"/>
                    <a:pt x="16" y="789"/>
                    <a:pt x="16" y="793"/>
                  </a:cubicBezTo>
                  <a:close/>
                  <a:moveTo>
                    <a:pt x="16" y="841"/>
                  </a:moveTo>
                  <a:lnTo>
                    <a:pt x="16" y="857"/>
                  </a:lnTo>
                  <a:cubicBezTo>
                    <a:pt x="16" y="862"/>
                    <a:pt x="13" y="865"/>
                    <a:pt x="8" y="865"/>
                  </a:cubicBezTo>
                  <a:cubicBezTo>
                    <a:pt x="4" y="865"/>
                    <a:pt x="0" y="862"/>
                    <a:pt x="0" y="857"/>
                  </a:cubicBezTo>
                  <a:lnTo>
                    <a:pt x="0" y="841"/>
                  </a:lnTo>
                  <a:cubicBezTo>
                    <a:pt x="0" y="837"/>
                    <a:pt x="4" y="833"/>
                    <a:pt x="8" y="833"/>
                  </a:cubicBezTo>
                  <a:cubicBezTo>
                    <a:pt x="13" y="833"/>
                    <a:pt x="16" y="837"/>
                    <a:pt x="16" y="841"/>
                  </a:cubicBezTo>
                  <a:close/>
                  <a:moveTo>
                    <a:pt x="16" y="889"/>
                  </a:moveTo>
                  <a:lnTo>
                    <a:pt x="16" y="905"/>
                  </a:lnTo>
                  <a:cubicBezTo>
                    <a:pt x="16" y="910"/>
                    <a:pt x="13" y="913"/>
                    <a:pt x="8" y="913"/>
                  </a:cubicBezTo>
                  <a:cubicBezTo>
                    <a:pt x="4" y="913"/>
                    <a:pt x="0" y="910"/>
                    <a:pt x="0" y="905"/>
                  </a:cubicBezTo>
                  <a:lnTo>
                    <a:pt x="0" y="889"/>
                  </a:lnTo>
                  <a:cubicBezTo>
                    <a:pt x="0" y="885"/>
                    <a:pt x="4" y="881"/>
                    <a:pt x="8" y="881"/>
                  </a:cubicBezTo>
                  <a:cubicBezTo>
                    <a:pt x="13" y="881"/>
                    <a:pt x="16" y="885"/>
                    <a:pt x="16" y="889"/>
                  </a:cubicBezTo>
                  <a:close/>
                  <a:moveTo>
                    <a:pt x="16" y="937"/>
                  </a:moveTo>
                  <a:lnTo>
                    <a:pt x="16" y="953"/>
                  </a:lnTo>
                  <a:cubicBezTo>
                    <a:pt x="16" y="958"/>
                    <a:pt x="13" y="961"/>
                    <a:pt x="8" y="961"/>
                  </a:cubicBezTo>
                  <a:cubicBezTo>
                    <a:pt x="4" y="961"/>
                    <a:pt x="0" y="958"/>
                    <a:pt x="0" y="953"/>
                  </a:cubicBezTo>
                  <a:lnTo>
                    <a:pt x="0" y="937"/>
                  </a:lnTo>
                  <a:cubicBezTo>
                    <a:pt x="0" y="933"/>
                    <a:pt x="4" y="929"/>
                    <a:pt x="8" y="929"/>
                  </a:cubicBezTo>
                  <a:cubicBezTo>
                    <a:pt x="13" y="929"/>
                    <a:pt x="16" y="933"/>
                    <a:pt x="16" y="937"/>
                  </a:cubicBezTo>
                  <a:close/>
                  <a:moveTo>
                    <a:pt x="16" y="985"/>
                  </a:moveTo>
                  <a:lnTo>
                    <a:pt x="16" y="1001"/>
                  </a:lnTo>
                  <a:cubicBezTo>
                    <a:pt x="16" y="1006"/>
                    <a:pt x="13" y="1009"/>
                    <a:pt x="8" y="1009"/>
                  </a:cubicBezTo>
                  <a:cubicBezTo>
                    <a:pt x="4" y="1009"/>
                    <a:pt x="0" y="1006"/>
                    <a:pt x="0" y="1001"/>
                  </a:cubicBezTo>
                  <a:lnTo>
                    <a:pt x="0" y="985"/>
                  </a:lnTo>
                  <a:cubicBezTo>
                    <a:pt x="0" y="981"/>
                    <a:pt x="4" y="977"/>
                    <a:pt x="8" y="977"/>
                  </a:cubicBezTo>
                  <a:cubicBezTo>
                    <a:pt x="13" y="977"/>
                    <a:pt x="16" y="981"/>
                    <a:pt x="16" y="985"/>
                  </a:cubicBezTo>
                  <a:close/>
                  <a:moveTo>
                    <a:pt x="16" y="1033"/>
                  </a:moveTo>
                  <a:lnTo>
                    <a:pt x="16" y="1050"/>
                  </a:lnTo>
                  <a:cubicBezTo>
                    <a:pt x="16" y="1054"/>
                    <a:pt x="13" y="1058"/>
                    <a:pt x="8" y="1058"/>
                  </a:cubicBezTo>
                  <a:cubicBezTo>
                    <a:pt x="4" y="1058"/>
                    <a:pt x="0" y="1054"/>
                    <a:pt x="0" y="1050"/>
                  </a:cubicBezTo>
                  <a:lnTo>
                    <a:pt x="0" y="1033"/>
                  </a:lnTo>
                  <a:cubicBezTo>
                    <a:pt x="0" y="1029"/>
                    <a:pt x="4" y="1025"/>
                    <a:pt x="8" y="1025"/>
                  </a:cubicBezTo>
                  <a:cubicBezTo>
                    <a:pt x="13" y="1025"/>
                    <a:pt x="16" y="1029"/>
                    <a:pt x="16" y="1033"/>
                  </a:cubicBezTo>
                  <a:close/>
                  <a:moveTo>
                    <a:pt x="16" y="1082"/>
                  </a:moveTo>
                  <a:lnTo>
                    <a:pt x="16" y="1098"/>
                  </a:lnTo>
                  <a:cubicBezTo>
                    <a:pt x="16" y="1102"/>
                    <a:pt x="13" y="1106"/>
                    <a:pt x="8" y="1106"/>
                  </a:cubicBezTo>
                  <a:cubicBezTo>
                    <a:pt x="4" y="1106"/>
                    <a:pt x="0" y="1102"/>
                    <a:pt x="0" y="1098"/>
                  </a:cubicBezTo>
                  <a:lnTo>
                    <a:pt x="0" y="1082"/>
                  </a:lnTo>
                  <a:cubicBezTo>
                    <a:pt x="0" y="1077"/>
                    <a:pt x="4" y="1074"/>
                    <a:pt x="8" y="1074"/>
                  </a:cubicBezTo>
                  <a:cubicBezTo>
                    <a:pt x="13" y="1074"/>
                    <a:pt x="16" y="1077"/>
                    <a:pt x="16" y="1082"/>
                  </a:cubicBezTo>
                  <a:close/>
                  <a:moveTo>
                    <a:pt x="16" y="1130"/>
                  </a:moveTo>
                  <a:lnTo>
                    <a:pt x="16" y="1146"/>
                  </a:lnTo>
                  <a:cubicBezTo>
                    <a:pt x="16" y="1150"/>
                    <a:pt x="13" y="1154"/>
                    <a:pt x="8" y="1154"/>
                  </a:cubicBezTo>
                  <a:cubicBezTo>
                    <a:pt x="4" y="1154"/>
                    <a:pt x="0" y="1150"/>
                    <a:pt x="0" y="1146"/>
                  </a:cubicBezTo>
                  <a:lnTo>
                    <a:pt x="0" y="1130"/>
                  </a:lnTo>
                  <a:cubicBezTo>
                    <a:pt x="0" y="1125"/>
                    <a:pt x="4" y="1122"/>
                    <a:pt x="8" y="1122"/>
                  </a:cubicBezTo>
                  <a:cubicBezTo>
                    <a:pt x="13" y="1122"/>
                    <a:pt x="16" y="1125"/>
                    <a:pt x="16" y="1130"/>
                  </a:cubicBezTo>
                  <a:close/>
                  <a:moveTo>
                    <a:pt x="16" y="1178"/>
                  </a:moveTo>
                  <a:lnTo>
                    <a:pt x="16" y="1194"/>
                  </a:lnTo>
                  <a:cubicBezTo>
                    <a:pt x="16" y="1198"/>
                    <a:pt x="13" y="1202"/>
                    <a:pt x="8" y="1202"/>
                  </a:cubicBezTo>
                  <a:cubicBezTo>
                    <a:pt x="4" y="1202"/>
                    <a:pt x="0" y="1198"/>
                    <a:pt x="0" y="1194"/>
                  </a:cubicBezTo>
                  <a:lnTo>
                    <a:pt x="0" y="1178"/>
                  </a:lnTo>
                  <a:cubicBezTo>
                    <a:pt x="0" y="1173"/>
                    <a:pt x="4" y="1170"/>
                    <a:pt x="8" y="1170"/>
                  </a:cubicBezTo>
                  <a:cubicBezTo>
                    <a:pt x="13" y="1170"/>
                    <a:pt x="16" y="1173"/>
                    <a:pt x="16" y="1178"/>
                  </a:cubicBezTo>
                  <a:close/>
                  <a:moveTo>
                    <a:pt x="16" y="1226"/>
                  </a:moveTo>
                  <a:lnTo>
                    <a:pt x="16" y="1242"/>
                  </a:lnTo>
                  <a:cubicBezTo>
                    <a:pt x="16" y="1246"/>
                    <a:pt x="13" y="1250"/>
                    <a:pt x="8" y="1250"/>
                  </a:cubicBezTo>
                  <a:cubicBezTo>
                    <a:pt x="4" y="1250"/>
                    <a:pt x="0" y="1246"/>
                    <a:pt x="0" y="1242"/>
                  </a:cubicBezTo>
                  <a:lnTo>
                    <a:pt x="0" y="1226"/>
                  </a:lnTo>
                  <a:cubicBezTo>
                    <a:pt x="0" y="1221"/>
                    <a:pt x="4" y="1218"/>
                    <a:pt x="8" y="1218"/>
                  </a:cubicBezTo>
                  <a:cubicBezTo>
                    <a:pt x="13" y="1218"/>
                    <a:pt x="16" y="1221"/>
                    <a:pt x="16" y="1226"/>
                  </a:cubicBezTo>
                  <a:close/>
                  <a:moveTo>
                    <a:pt x="16" y="1274"/>
                  </a:moveTo>
                  <a:lnTo>
                    <a:pt x="16" y="1290"/>
                  </a:lnTo>
                  <a:cubicBezTo>
                    <a:pt x="16" y="1294"/>
                    <a:pt x="13" y="1298"/>
                    <a:pt x="8" y="1298"/>
                  </a:cubicBezTo>
                  <a:cubicBezTo>
                    <a:pt x="4" y="1298"/>
                    <a:pt x="0" y="1294"/>
                    <a:pt x="0" y="1290"/>
                  </a:cubicBezTo>
                  <a:lnTo>
                    <a:pt x="0" y="1274"/>
                  </a:lnTo>
                  <a:cubicBezTo>
                    <a:pt x="0" y="1269"/>
                    <a:pt x="4" y="1266"/>
                    <a:pt x="8" y="1266"/>
                  </a:cubicBezTo>
                  <a:cubicBezTo>
                    <a:pt x="13" y="1266"/>
                    <a:pt x="16" y="1269"/>
                    <a:pt x="16" y="1274"/>
                  </a:cubicBezTo>
                  <a:close/>
                  <a:moveTo>
                    <a:pt x="16" y="1322"/>
                  </a:moveTo>
                  <a:lnTo>
                    <a:pt x="16" y="1338"/>
                  </a:lnTo>
                  <a:cubicBezTo>
                    <a:pt x="16" y="1342"/>
                    <a:pt x="13" y="1346"/>
                    <a:pt x="8" y="1346"/>
                  </a:cubicBezTo>
                  <a:cubicBezTo>
                    <a:pt x="4" y="1346"/>
                    <a:pt x="0" y="1342"/>
                    <a:pt x="0" y="1338"/>
                  </a:cubicBezTo>
                  <a:lnTo>
                    <a:pt x="0" y="1322"/>
                  </a:lnTo>
                  <a:cubicBezTo>
                    <a:pt x="0" y="1317"/>
                    <a:pt x="4" y="1314"/>
                    <a:pt x="8" y="1314"/>
                  </a:cubicBezTo>
                  <a:cubicBezTo>
                    <a:pt x="13" y="1314"/>
                    <a:pt x="16" y="1317"/>
                    <a:pt x="16" y="1322"/>
                  </a:cubicBezTo>
                  <a:close/>
                  <a:moveTo>
                    <a:pt x="16" y="1370"/>
                  </a:moveTo>
                  <a:lnTo>
                    <a:pt x="16" y="1386"/>
                  </a:lnTo>
                  <a:cubicBezTo>
                    <a:pt x="16" y="1390"/>
                    <a:pt x="13" y="1394"/>
                    <a:pt x="8" y="1394"/>
                  </a:cubicBezTo>
                  <a:cubicBezTo>
                    <a:pt x="4" y="1394"/>
                    <a:pt x="0" y="1390"/>
                    <a:pt x="0" y="1386"/>
                  </a:cubicBezTo>
                  <a:lnTo>
                    <a:pt x="0" y="1370"/>
                  </a:lnTo>
                  <a:cubicBezTo>
                    <a:pt x="0" y="1365"/>
                    <a:pt x="4" y="1362"/>
                    <a:pt x="8" y="1362"/>
                  </a:cubicBezTo>
                  <a:cubicBezTo>
                    <a:pt x="13" y="1362"/>
                    <a:pt x="16" y="1365"/>
                    <a:pt x="16" y="1370"/>
                  </a:cubicBezTo>
                  <a:close/>
                  <a:moveTo>
                    <a:pt x="16" y="1418"/>
                  </a:moveTo>
                  <a:lnTo>
                    <a:pt x="16" y="1434"/>
                  </a:lnTo>
                  <a:cubicBezTo>
                    <a:pt x="16" y="1438"/>
                    <a:pt x="13" y="1442"/>
                    <a:pt x="8" y="1442"/>
                  </a:cubicBezTo>
                  <a:cubicBezTo>
                    <a:pt x="4" y="1442"/>
                    <a:pt x="0" y="1438"/>
                    <a:pt x="0" y="1434"/>
                  </a:cubicBezTo>
                  <a:lnTo>
                    <a:pt x="0" y="1418"/>
                  </a:lnTo>
                  <a:cubicBezTo>
                    <a:pt x="0" y="1413"/>
                    <a:pt x="4" y="1410"/>
                    <a:pt x="8" y="1410"/>
                  </a:cubicBezTo>
                  <a:cubicBezTo>
                    <a:pt x="13" y="1410"/>
                    <a:pt x="16" y="1413"/>
                    <a:pt x="16" y="1418"/>
                  </a:cubicBezTo>
                  <a:close/>
                  <a:moveTo>
                    <a:pt x="16" y="1466"/>
                  </a:moveTo>
                  <a:lnTo>
                    <a:pt x="16" y="1482"/>
                  </a:lnTo>
                  <a:cubicBezTo>
                    <a:pt x="16" y="1486"/>
                    <a:pt x="13" y="1490"/>
                    <a:pt x="8" y="1490"/>
                  </a:cubicBezTo>
                  <a:cubicBezTo>
                    <a:pt x="4" y="1490"/>
                    <a:pt x="0" y="1486"/>
                    <a:pt x="0" y="1482"/>
                  </a:cubicBezTo>
                  <a:lnTo>
                    <a:pt x="0" y="1466"/>
                  </a:lnTo>
                  <a:cubicBezTo>
                    <a:pt x="0" y="1461"/>
                    <a:pt x="4" y="1458"/>
                    <a:pt x="8" y="1458"/>
                  </a:cubicBezTo>
                  <a:cubicBezTo>
                    <a:pt x="13" y="1458"/>
                    <a:pt x="16" y="1461"/>
                    <a:pt x="16" y="1466"/>
                  </a:cubicBezTo>
                  <a:close/>
                  <a:moveTo>
                    <a:pt x="16" y="1514"/>
                  </a:moveTo>
                  <a:lnTo>
                    <a:pt x="16" y="1530"/>
                  </a:lnTo>
                  <a:cubicBezTo>
                    <a:pt x="16" y="1534"/>
                    <a:pt x="13" y="1538"/>
                    <a:pt x="8" y="1538"/>
                  </a:cubicBezTo>
                  <a:cubicBezTo>
                    <a:pt x="4" y="1538"/>
                    <a:pt x="0" y="1534"/>
                    <a:pt x="0" y="1530"/>
                  </a:cubicBezTo>
                  <a:lnTo>
                    <a:pt x="0" y="1514"/>
                  </a:lnTo>
                  <a:cubicBezTo>
                    <a:pt x="0" y="1510"/>
                    <a:pt x="4" y="1506"/>
                    <a:pt x="8" y="1506"/>
                  </a:cubicBezTo>
                  <a:cubicBezTo>
                    <a:pt x="13" y="1506"/>
                    <a:pt x="16" y="1510"/>
                    <a:pt x="16" y="1514"/>
                  </a:cubicBezTo>
                  <a:close/>
                  <a:moveTo>
                    <a:pt x="16" y="1562"/>
                  </a:moveTo>
                  <a:lnTo>
                    <a:pt x="16" y="1578"/>
                  </a:lnTo>
                  <a:cubicBezTo>
                    <a:pt x="16" y="1582"/>
                    <a:pt x="13" y="1586"/>
                    <a:pt x="8" y="1586"/>
                  </a:cubicBezTo>
                  <a:cubicBezTo>
                    <a:pt x="4" y="1586"/>
                    <a:pt x="0" y="1582"/>
                    <a:pt x="0" y="1578"/>
                  </a:cubicBezTo>
                  <a:lnTo>
                    <a:pt x="0" y="1562"/>
                  </a:lnTo>
                  <a:cubicBezTo>
                    <a:pt x="0" y="1558"/>
                    <a:pt x="4" y="1554"/>
                    <a:pt x="8" y="1554"/>
                  </a:cubicBezTo>
                  <a:cubicBezTo>
                    <a:pt x="13" y="1554"/>
                    <a:pt x="16" y="1558"/>
                    <a:pt x="16" y="1562"/>
                  </a:cubicBezTo>
                  <a:close/>
                  <a:moveTo>
                    <a:pt x="16" y="1610"/>
                  </a:moveTo>
                  <a:lnTo>
                    <a:pt x="16" y="1626"/>
                  </a:lnTo>
                  <a:cubicBezTo>
                    <a:pt x="16" y="1631"/>
                    <a:pt x="13" y="1634"/>
                    <a:pt x="8" y="1634"/>
                  </a:cubicBezTo>
                  <a:cubicBezTo>
                    <a:pt x="4" y="1634"/>
                    <a:pt x="0" y="1631"/>
                    <a:pt x="0" y="1626"/>
                  </a:cubicBezTo>
                  <a:lnTo>
                    <a:pt x="0" y="1610"/>
                  </a:lnTo>
                  <a:cubicBezTo>
                    <a:pt x="0" y="1606"/>
                    <a:pt x="4" y="1602"/>
                    <a:pt x="8" y="1602"/>
                  </a:cubicBezTo>
                  <a:cubicBezTo>
                    <a:pt x="13" y="1602"/>
                    <a:pt x="16" y="1606"/>
                    <a:pt x="16" y="1610"/>
                  </a:cubicBezTo>
                  <a:close/>
                  <a:moveTo>
                    <a:pt x="16" y="1658"/>
                  </a:moveTo>
                  <a:lnTo>
                    <a:pt x="16" y="1674"/>
                  </a:lnTo>
                  <a:cubicBezTo>
                    <a:pt x="16" y="1679"/>
                    <a:pt x="13" y="1682"/>
                    <a:pt x="8" y="1682"/>
                  </a:cubicBezTo>
                  <a:cubicBezTo>
                    <a:pt x="4" y="1682"/>
                    <a:pt x="0" y="1679"/>
                    <a:pt x="0" y="1674"/>
                  </a:cubicBezTo>
                  <a:lnTo>
                    <a:pt x="0" y="1658"/>
                  </a:lnTo>
                  <a:cubicBezTo>
                    <a:pt x="0" y="1654"/>
                    <a:pt x="4" y="1650"/>
                    <a:pt x="8" y="1650"/>
                  </a:cubicBezTo>
                  <a:cubicBezTo>
                    <a:pt x="13" y="1650"/>
                    <a:pt x="16" y="1654"/>
                    <a:pt x="16" y="1658"/>
                  </a:cubicBezTo>
                  <a:close/>
                  <a:moveTo>
                    <a:pt x="16" y="1706"/>
                  </a:moveTo>
                  <a:lnTo>
                    <a:pt x="16" y="1722"/>
                  </a:lnTo>
                  <a:cubicBezTo>
                    <a:pt x="16" y="1727"/>
                    <a:pt x="13" y="1730"/>
                    <a:pt x="8" y="1730"/>
                  </a:cubicBezTo>
                  <a:cubicBezTo>
                    <a:pt x="4" y="1730"/>
                    <a:pt x="0" y="1727"/>
                    <a:pt x="0" y="1722"/>
                  </a:cubicBezTo>
                  <a:lnTo>
                    <a:pt x="0" y="1706"/>
                  </a:lnTo>
                  <a:cubicBezTo>
                    <a:pt x="0" y="1702"/>
                    <a:pt x="4" y="1698"/>
                    <a:pt x="8" y="1698"/>
                  </a:cubicBezTo>
                  <a:cubicBezTo>
                    <a:pt x="13" y="1698"/>
                    <a:pt x="16" y="1702"/>
                    <a:pt x="16" y="1706"/>
                  </a:cubicBezTo>
                  <a:close/>
                  <a:moveTo>
                    <a:pt x="16" y="1754"/>
                  </a:moveTo>
                  <a:lnTo>
                    <a:pt x="16" y="1770"/>
                  </a:lnTo>
                  <a:cubicBezTo>
                    <a:pt x="16" y="1775"/>
                    <a:pt x="13" y="1778"/>
                    <a:pt x="8" y="1778"/>
                  </a:cubicBezTo>
                  <a:cubicBezTo>
                    <a:pt x="4" y="1778"/>
                    <a:pt x="0" y="1775"/>
                    <a:pt x="0" y="1770"/>
                  </a:cubicBezTo>
                  <a:lnTo>
                    <a:pt x="0" y="1754"/>
                  </a:lnTo>
                  <a:cubicBezTo>
                    <a:pt x="0" y="1750"/>
                    <a:pt x="4" y="1746"/>
                    <a:pt x="8" y="1746"/>
                  </a:cubicBezTo>
                  <a:cubicBezTo>
                    <a:pt x="13" y="1746"/>
                    <a:pt x="16" y="1750"/>
                    <a:pt x="16" y="1754"/>
                  </a:cubicBezTo>
                  <a:close/>
                  <a:moveTo>
                    <a:pt x="16" y="1802"/>
                  </a:moveTo>
                  <a:lnTo>
                    <a:pt x="16" y="1818"/>
                  </a:lnTo>
                  <a:cubicBezTo>
                    <a:pt x="16" y="1823"/>
                    <a:pt x="13" y="1826"/>
                    <a:pt x="8" y="1826"/>
                  </a:cubicBezTo>
                  <a:cubicBezTo>
                    <a:pt x="4" y="1826"/>
                    <a:pt x="0" y="1823"/>
                    <a:pt x="0" y="1818"/>
                  </a:cubicBezTo>
                  <a:lnTo>
                    <a:pt x="0" y="1802"/>
                  </a:lnTo>
                  <a:cubicBezTo>
                    <a:pt x="0" y="1798"/>
                    <a:pt x="4" y="1794"/>
                    <a:pt x="8" y="1794"/>
                  </a:cubicBezTo>
                  <a:cubicBezTo>
                    <a:pt x="13" y="1794"/>
                    <a:pt x="16" y="1798"/>
                    <a:pt x="16" y="1802"/>
                  </a:cubicBezTo>
                  <a:close/>
                  <a:moveTo>
                    <a:pt x="16" y="1850"/>
                  </a:moveTo>
                  <a:lnTo>
                    <a:pt x="16" y="1866"/>
                  </a:lnTo>
                  <a:cubicBezTo>
                    <a:pt x="16" y="1871"/>
                    <a:pt x="13" y="1874"/>
                    <a:pt x="8" y="1874"/>
                  </a:cubicBezTo>
                  <a:cubicBezTo>
                    <a:pt x="4" y="1874"/>
                    <a:pt x="0" y="1871"/>
                    <a:pt x="0" y="1866"/>
                  </a:cubicBezTo>
                  <a:lnTo>
                    <a:pt x="0" y="1850"/>
                  </a:lnTo>
                  <a:cubicBezTo>
                    <a:pt x="0" y="1846"/>
                    <a:pt x="4" y="1842"/>
                    <a:pt x="8" y="1842"/>
                  </a:cubicBezTo>
                  <a:cubicBezTo>
                    <a:pt x="13" y="1842"/>
                    <a:pt x="16" y="1846"/>
                    <a:pt x="16" y="1850"/>
                  </a:cubicBezTo>
                  <a:close/>
                  <a:moveTo>
                    <a:pt x="16" y="1898"/>
                  </a:moveTo>
                  <a:lnTo>
                    <a:pt x="16" y="1914"/>
                  </a:lnTo>
                  <a:cubicBezTo>
                    <a:pt x="16" y="1919"/>
                    <a:pt x="13" y="1922"/>
                    <a:pt x="8" y="1922"/>
                  </a:cubicBezTo>
                  <a:cubicBezTo>
                    <a:pt x="4" y="1922"/>
                    <a:pt x="0" y="1919"/>
                    <a:pt x="0" y="1914"/>
                  </a:cubicBezTo>
                  <a:lnTo>
                    <a:pt x="0" y="1898"/>
                  </a:lnTo>
                  <a:cubicBezTo>
                    <a:pt x="0" y="1894"/>
                    <a:pt x="4" y="1890"/>
                    <a:pt x="8" y="1890"/>
                  </a:cubicBezTo>
                  <a:cubicBezTo>
                    <a:pt x="13" y="1890"/>
                    <a:pt x="16" y="1894"/>
                    <a:pt x="16" y="1898"/>
                  </a:cubicBezTo>
                  <a:close/>
                  <a:moveTo>
                    <a:pt x="16" y="1946"/>
                  </a:moveTo>
                  <a:lnTo>
                    <a:pt x="16" y="1962"/>
                  </a:lnTo>
                  <a:cubicBezTo>
                    <a:pt x="16" y="1967"/>
                    <a:pt x="13" y="1970"/>
                    <a:pt x="8" y="1970"/>
                  </a:cubicBezTo>
                  <a:cubicBezTo>
                    <a:pt x="4" y="1970"/>
                    <a:pt x="0" y="1967"/>
                    <a:pt x="0" y="1962"/>
                  </a:cubicBezTo>
                  <a:lnTo>
                    <a:pt x="0" y="1946"/>
                  </a:lnTo>
                  <a:cubicBezTo>
                    <a:pt x="0" y="1942"/>
                    <a:pt x="4" y="1938"/>
                    <a:pt x="8" y="1938"/>
                  </a:cubicBezTo>
                  <a:cubicBezTo>
                    <a:pt x="13" y="1938"/>
                    <a:pt x="16" y="1942"/>
                    <a:pt x="16" y="1946"/>
                  </a:cubicBezTo>
                  <a:close/>
                  <a:moveTo>
                    <a:pt x="16" y="1994"/>
                  </a:moveTo>
                  <a:lnTo>
                    <a:pt x="16" y="2010"/>
                  </a:lnTo>
                  <a:cubicBezTo>
                    <a:pt x="16" y="2015"/>
                    <a:pt x="13" y="2018"/>
                    <a:pt x="8" y="2018"/>
                  </a:cubicBezTo>
                  <a:cubicBezTo>
                    <a:pt x="4" y="2018"/>
                    <a:pt x="0" y="2015"/>
                    <a:pt x="0" y="2010"/>
                  </a:cubicBezTo>
                  <a:lnTo>
                    <a:pt x="0" y="1994"/>
                  </a:lnTo>
                  <a:cubicBezTo>
                    <a:pt x="0" y="1990"/>
                    <a:pt x="4" y="1986"/>
                    <a:pt x="8" y="1986"/>
                  </a:cubicBezTo>
                  <a:cubicBezTo>
                    <a:pt x="13" y="1986"/>
                    <a:pt x="16" y="1990"/>
                    <a:pt x="16" y="1994"/>
                  </a:cubicBezTo>
                  <a:close/>
                  <a:moveTo>
                    <a:pt x="16" y="2042"/>
                  </a:moveTo>
                  <a:lnTo>
                    <a:pt x="16" y="2059"/>
                  </a:lnTo>
                  <a:cubicBezTo>
                    <a:pt x="16" y="2063"/>
                    <a:pt x="13" y="2067"/>
                    <a:pt x="8" y="2067"/>
                  </a:cubicBezTo>
                  <a:cubicBezTo>
                    <a:pt x="4" y="2067"/>
                    <a:pt x="0" y="2063"/>
                    <a:pt x="0" y="2059"/>
                  </a:cubicBezTo>
                  <a:lnTo>
                    <a:pt x="0" y="2042"/>
                  </a:lnTo>
                  <a:cubicBezTo>
                    <a:pt x="0" y="2038"/>
                    <a:pt x="4" y="2034"/>
                    <a:pt x="8" y="2034"/>
                  </a:cubicBezTo>
                  <a:cubicBezTo>
                    <a:pt x="13" y="2034"/>
                    <a:pt x="16" y="2038"/>
                    <a:pt x="16" y="2042"/>
                  </a:cubicBezTo>
                  <a:close/>
                  <a:moveTo>
                    <a:pt x="16" y="2091"/>
                  </a:moveTo>
                  <a:lnTo>
                    <a:pt x="16" y="2107"/>
                  </a:lnTo>
                  <a:cubicBezTo>
                    <a:pt x="16" y="2111"/>
                    <a:pt x="13" y="2115"/>
                    <a:pt x="8" y="2115"/>
                  </a:cubicBezTo>
                  <a:cubicBezTo>
                    <a:pt x="4" y="2115"/>
                    <a:pt x="0" y="2111"/>
                    <a:pt x="0" y="2107"/>
                  </a:cubicBezTo>
                  <a:lnTo>
                    <a:pt x="0" y="2091"/>
                  </a:lnTo>
                  <a:cubicBezTo>
                    <a:pt x="0" y="2086"/>
                    <a:pt x="4" y="2083"/>
                    <a:pt x="8" y="2083"/>
                  </a:cubicBezTo>
                  <a:cubicBezTo>
                    <a:pt x="13" y="2083"/>
                    <a:pt x="16" y="2086"/>
                    <a:pt x="16" y="2091"/>
                  </a:cubicBezTo>
                  <a:close/>
                  <a:moveTo>
                    <a:pt x="16" y="2139"/>
                  </a:moveTo>
                  <a:lnTo>
                    <a:pt x="16" y="2155"/>
                  </a:lnTo>
                  <a:cubicBezTo>
                    <a:pt x="16" y="2159"/>
                    <a:pt x="13" y="2163"/>
                    <a:pt x="8" y="2163"/>
                  </a:cubicBezTo>
                  <a:cubicBezTo>
                    <a:pt x="4" y="2163"/>
                    <a:pt x="0" y="2159"/>
                    <a:pt x="0" y="2155"/>
                  </a:cubicBezTo>
                  <a:lnTo>
                    <a:pt x="0" y="2139"/>
                  </a:lnTo>
                  <a:cubicBezTo>
                    <a:pt x="0" y="2134"/>
                    <a:pt x="4" y="2131"/>
                    <a:pt x="8" y="2131"/>
                  </a:cubicBezTo>
                  <a:cubicBezTo>
                    <a:pt x="13" y="2131"/>
                    <a:pt x="16" y="2134"/>
                    <a:pt x="16" y="2139"/>
                  </a:cubicBezTo>
                  <a:close/>
                  <a:moveTo>
                    <a:pt x="16" y="2187"/>
                  </a:moveTo>
                  <a:lnTo>
                    <a:pt x="16" y="2203"/>
                  </a:lnTo>
                  <a:cubicBezTo>
                    <a:pt x="16" y="2207"/>
                    <a:pt x="13" y="2211"/>
                    <a:pt x="8" y="2211"/>
                  </a:cubicBezTo>
                  <a:cubicBezTo>
                    <a:pt x="4" y="2211"/>
                    <a:pt x="0" y="2207"/>
                    <a:pt x="0" y="2203"/>
                  </a:cubicBezTo>
                  <a:lnTo>
                    <a:pt x="0" y="2187"/>
                  </a:lnTo>
                  <a:cubicBezTo>
                    <a:pt x="0" y="2182"/>
                    <a:pt x="4" y="2179"/>
                    <a:pt x="8" y="2179"/>
                  </a:cubicBezTo>
                  <a:cubicBezTo>
                    <a:pt x="13" y="2179"/>
                    <a:pt x="16" y="2182"/>
                    <a:pt x="16" y="2187"/>
                  </a:cubicBezTo>
                  <a:close/>
                  <a:moveTo>
                    <a:pt x="16" y="2235"/>
                  </a:moveTo>
                  <a:lnTo>
                    <a:pt x="16" y="2251"/>
                  </a:lnTo>
                  <a:cubicBezTo>
                    <a:pt x="16" y="2255"/>
                    <a:pt x="13" y="2259"/>
                    <a:pt x="8" y="2259"/>
                  </a:cubicBezTo>
                  <a:cubicBezTo>
                    <a:pt x="4" y="2259"/>
                    <a:pt x="0" y="2255"/>
                    <a:pt x="0" y="2251"/>
                  </a:cubicBezTo>
                  <a:lnTo>
                    <a:pt x="0" y="2235"/>
                  </a:lnTo>
                  <a:cubicBezTo>
                    <a:pt x="0" y="2230"/>
                    <a:pt x="4" y="2227"/>
                    <a:pt x="8" y="2227"/>
                  </a:cubicBezTo>
                  <a:cubicBezTo>
                    <a:pt x="13" y="2227"/>
                    <a:pt x="16" y="2230"/>
                    <a:pt x="16" y="2235"/>
                  </a:cubicBezTo>
                  <a:close/>
                  <a:moveTo>
                    <a:pt x="16" y="2283"/>
                  </a:moveTo>
                  <a:lnTo>
                    <a:pt x="16" y="2299"/>
                  </a:lnTo>
                  <a:cubicBezTo>
                    <a:pt x="16" y="2303"/>
                    <a:pt x="13" y="2307"/>
                    <a:pt x="8" y="2307"/>
                  </a:cubicBezTo>
                  <a:cubicBezTo>
                    <a:pt x="4" y="2307"/>
                    <a:pt x="0" y="2303"/>
                    <a:pt x="0" y="2299"/>
                  </a:cubicBezTo>
                  <a:lnTo>
                    <a:pt x="0" y="2283"/>
                  </a:lnTo>
                  <a:cubicBezTo>
                    <a:pt x="0" y="2278"/>
                    <a:pt x="4" y="2275"/>
                    <a:pt x="8" y="2275"/>
                  </a:cubicBezTo>
                  <a:cubicBezTo>
                    <a:pt x="13" y="2275"/>
                    <a:pt x="16" y="2278"/>
                    <a:pt x="16" y="2283"/>
                  </a:cubicBezTo>
                  <a:close/>
                  <a:moveTo>
                    <a:pt x="16" y="2331"/>
                  </a:moveTo>
                  <a:lnTo>
                    <a:pt x="16" y="2347"/>
                  </a:lnTo>
                  <a:cubicBezTo>
                    <a:pt x="16" y="2351"/>
                    <a:pt x="13" y="2355"/>
                    <a:pt x="8" y="2355"/>
                  </a:cubicBezTo>
                  <a:cubicBezTo>
                    <a:pt x="4" y="2355"/>
                    <a:pt x="0" y="2351"/>
                    <a:pt x="0" y="2347"/>
                  </a:cubicBezTo>
                  <a:lnTo>
                    <a:pt x="0" y="2331"/>
                  </a:lnTo>
                  <a:cubicBezTo>
                    <a:pt x="0" y="2326"/>
                    <a:pt x="4" y="2323"/>
                    <a:pt x="8" y="2323"/>
                  </a:cubicBezTo>
                  <a:cubicBezTo>
                    <a:pt x="13" y="2323"/>
                    <a:pt x="16" y="2326"/>
                    <a:pt x="16" y="2331"/>
                  </a:cubicBezTo>
                  <a:close/>
                  <a:moveTo>
                    <a:pt x="16" y="2379"/>
                  </a:moveTo>
                  <a:lnTo>
                    <a:pt x="16" y="2395"/>
                  </a:lnTo>
                  <a:cubicBezTo>
                    <a:pt x="16" y="2399"/>
                    <a:pt x="13" y="2403"/>
                    <a:pt x="8" y="2403"/>
                  </a:cubicBezTo>
                  <a:cubicBezTo>
                    <a:pt x="4" y="2403"/>
                    <a:pt x="0" y="2399"/>
                    <a:pt x="0" y="2395"/>
                  </a:cubicBezTo>
                  <a:lnTo>
                    <a:pt x="0" y="2379"/>
                  </a:lnTo>
                  <a:cubicBezTo>
                    <a:pt x="0" y="2374"/>
                    <a:pt x="4" y="2371"/>
                    <a:pt x="8" y="2371"/>
                  </a:cubicBezTo>
                  <a:cubicBezTo>
                    <a:pt x="13" y="2371"/>
                    <a:pt x="16" y="2374"/>
                    <a:pt x="16" y="2379"/>
                  </a:cubicBezTo>
                  <a:close/>
                  <a:moveTo>
                    <a:pt x="16" y="2427"/>
                  </a:moveTo>
                  <a:lnTo>
                    <a:pt x="16" y="2443"/>
                  </a:lnTo>
                  <a:cubicBezTo>
                    <a:pt x="16" y="2447"/>
                    <a:pt x="13" y="2451"/>
                    <a:pt x="8" y="2451"/>
                  </a:cubicBezTo>
                  <a:cubicBezTo>
                    <a:pt x="4" y="2451"/>
                    <a:pt x="0" y="2447"/>
                    <a:pt x="0" y="2443"/>
                  </a:cubicBezTo>
                  <a:lnTo>
                    <a:pt x="0" y="2427"/>
                  </a:lnTo>
                  <a:cubicBezTo>
                    <a:pt x="0" y="2422"/>
                    <a:pt x="4" y="2419"/>
                    <a:pt x="8" y="2419"/>
                  </a:cubicBezTo>
                  <a:cubicBezTo>
                    <a:pt x="13" y="2419"/>
                    <a:pt x="16" y="2422"/>
                    <a:pt x="16" y="2427"/>
                  </a:cubicBezTo>
                  <a:close/>
                  <a:moveTo>
                    <a:pt x="16" y="2475"/>
                  </a:moveTo>
                  <a:lnTo>
                    <a:pt x="16" y="2491"/>
                  </a:lnTo>
                  <a:cubicBezTo>
                    <a:pt x="16" y="2495"/>
                    <a:pt x="13" y="2499"/>
                    <a:pt x="8" y="2499"/>
                  </a:cubicBezTo>
                  <a:cubicBezTo>
                    <a:pt x="4" y="2499"/>
                    <a:pt x="0" y="2495"/>
                    <a:pt x="0" y="2491"/>
                  </a:cubicBezTo>
                  <a:lnTo>
                    <a:pt x="0" y="2475"/>
                  </a:lnTo>
                  <a:cubicBezTo>
                    <a:pt x="0" y="2471"/>
                    <a:pt x="4" y="2467"/>
                    <a:pt x="8" y="2467"/>
                  </a:cubicBezTo>
                  <a:cubicBezTo>
                    <a:pt x="13" y="2467"/>
                    <a:pt x="16" y="2471"/>
                    <a:pt x="16" y="2475"/>
                  </a:cubicBezTo>
                  <a:close/>
                  <a:moveTo>
                    <a:pt x="16" y="2523"/>
                  </a:moveTo>
                  <a:lnTo>
                    <a:pt x="16" y="2539"/>
                  </a:lnTo>
                  <a:cubicBezTo>
                    <a:pt x="16" y="2543"/>
                    <a:pt x="13" y="2547"/>
                    <a:pt x="8" y="2547"/>
                  </a:cubicBezTo>
                  <a:cubicBezTo>
                    <a:pt x="4" y="2547"/>
                    <a:pt x="0" y="2543"/>
                    <a:pt x="0" y="2539"/>
                  </a:cubicBezTo>
                  <a:lnTo>
                    <a:pt x="0" y="2523"/>
                  </a:lnTo>
                  <a:cubicBezTo>
                    <a:pt x="0" y="2519"/>
                    <a:pt x="4" y="2515"/>
                    <a:pt x="8" y="2515"/>
                  </a:cubicBezTo>
                  <a:cubicBezTo>
                    <a:pt x="13" y="2515"/>
                    <a:pt x="16" y="2519"/>
                    <a:pt x="16" y="2523"/>
                  </a:cubicBezTo>
                  <a:close/>
                  <a:moveTo>
                    <a:pt x="16" y="2571"/>
                  </a:moveTo>
                  <a:lnTo>
                    <a:pt x="16" y="2587"/>
                  </a:lnTo>
                  <a:cubicBezTo>
                    <a:pt x="16" y="2591"/>
                    <a:pt x="13" y="2595"/>
                    <a:pt x="8" y="2595"/>
                  </a:cubicBezTo>
                  <a:cubicBezTo>
                    <a:pt x="4" y="2595"/>
                    <a:pt x="0" y="2591"/>
                    <a:pt x="0" y="2587"/>
                  </a:cubicBezTo>
                  <a:lnTo>
                    <a:pt x="0" y="2571"/>
                  </a:lnTo>
                  <a:cubicBezTo>
                    <a:pt x="0" y="2567"/>
                    <a:pt x="4" y="2563"/>
                    <a:pt x="8" y="2563"/>
                  </a:cubicBezTo>
                  <a:cubicBezTo>
                    <a:pt x="13" y="2563"/>
                    <a:pt x="16" y="2567"/>
                    <a:pt x="16" y="2571"/>
                  </a:cubicBezTo>
                  <a:close/>
                  <a:moveTo>
                    <a:pt x="16" y="2619"/>
                  </a:moveTo>
                  <a:lnTo>
                    <a:pt x="16" y="2635"/>
                  </a:lnTo>
                  <a:cubicBezTo>
                    <a:pt x="16" y="2640"/>
                    <a:pt x="13" y="2643"/>
                    <a:pt x="8" y="2643"/>
                  </a:cubicBezTo>
                  <a:cubicBezTo>
                    <a:pt x="4" y="2643"/>
                    <a:pt x="0" y="2640"/>
                    <a:pt x="0" y="2635"/>
                  </a:cubicBezTo>
                  <a:lnTo>
                    <a:pt x="0" y="2619"/>
                  </a:lnTo>
                  <a:cubicBezTo>
                    <a:pt x="0" y="2615"/>
                    <a:pt x="4" y="2611"/>
                    <a:pt x="8" y="2611"/>
                  </a:cubicBezTo>
                  <a:cubicBezTo>
                    <a:pt x="13" y="2611"/>
                    <a:pt x="16" y="2615"/>
                    <a:pt x="16" y="2619"/>
                  </a:cubicBezTo>
                  <a:close/>
                  <a:moveTo>
                    <a:pt x="16" y="2667"/>
                  </a:moveTo>
                  <a:lnTo>
                    <a:pt x="16" y="2683"/>
                  </a:lnTo>
                  <a:cubicBezTo>
                    <a:pt x="16" y="2688"/>
                    <a:pt x="13" y="2691"/>
                    <a:pt x="8" y="2691"/>
                  </a:cubicBezTo>
                  <a:cubicBezTo>
                    <a:pt x="4" y="2691"/>
                    <a:pt x="0" y="2688"/>
                    <a:pt x="0" y="2683"/>
                  </a:cubicBezTo>
                  <a:lnTo>
                    <a:pt x="0" y="2667"/>
                  </a:lnTo>
                  <a:cubicBezTo>
                    <a:pt x="0" y="2663"/>
                    <a:pt x="4" y="2659"/>
                    <a:pt x="8" y="2659"/>
                  </a:cubicBezTo>
                  <a:cubicBezTo>
                    <a:pt x="13" y="2659"/>
                    <a:pt x="16" y="2663"/>
                    <a:pt x="16" y="2667"/>
                  </a:cubicBezTo>
                  <a:close/>
                  <a:moveTo>
                    <a:pt x="16" y="2715"/>
                  </a:moveTo>
                  <a:lnTo>
                    <a:pt x="16" y="2731"/>
                  </a:lnTo>
                  <a:cubicBezTo>
                    <a:pt x="16" y="2736"/>
                    <a:pt x="13" y="2739"/>
                    <a:pt x="8" y="2739"/>
                  </a:cubicBezTo>
                  <a:cubicBezTo>
                    <a:pt x="4" y="2739"/>
                    <a:pt x="0" y="2736"/>
                    <a:pt x="0" y="2731"/>
                  </a:cubicBezTo>
                  <a:lnTo>
                    <a:pt x="0" y="2715"/>
                  </a:lnTo>
                  <a:cubicBezTo>
                    <a:pt x="0" y="2711"/>
                    <a:pt x="4" y="2707"/>
                    <a:pt x="8" y="2707"/>
                  </a:cubicBezTo>
                  <a:cubicBezTo>
                    <a:pt x="13" y="2707"/>
                    <a:pt x="16" y="2711"/>
                    <a:pt x="16" y="2715"/>
                  </a:cubicBezTo>
                  <a:close/>
                  <a:moveTo>
                    <a:pt x="16" y="2763"/>
                  </a:moveTo>
                  <a:lnTo>
                    <a:pt x="16" y="2779"/>
                  </a:lnTo>
                  <a:cubicBezTo>
                    <a:pt x="16" y="2784"/>
                    <a:pt x="13" y="2787"/>
                    <a:pt x="8" y="2787"/>
                  </a:cubicBezTo>
                  <a:cubicBezTo>
                    <a:pt x="4" y="2787"/>
                    <a:pt x="0" y="2784"/>
                    <a:pt x="0" y="2779"/>
                  </a:cubicBezTo>
                  <a:lnTo>
                    <a:pt x="0" y="2763"/>
                  </a:lnTo>
                  <a:cubicBezTo>
                    <a:pt x="0" y="2759"/>
                    <a:pt x="4" y="2755"/>
                    <a:pt x="8" y="2755"/>
                  </a:cubicBezTo>
                  <a:cubicBezTo>
                    <a:pt x="13" y="2755"/>
                    <a:pt x="16" y="2759"/>
                    <a:pt x="16" y="2763"/>
                  </a:cubicBezTo>
                  <a:close/>
                  <a:moveTo>
                    <a:pt x="16" y="2811"/>
                  </a:moveTo>
                  <a:lnTo>
                    <a:pt x="16" y="2827"/>
                  </a:lnTo>
                  <a:cubicBezTo>
                    <a:pt x="16" y="2832"/>
                    <a:pt x="13" y="2835"/>
                    <a:pt x="8" y="2835"/>
                  </a:cubicBezTo>
                  <a:cubicBezTo>
                    <a:pt x="4" y="2835"/>
                    <a:pt x="0" y="2832"/>
                    <a:pt x="0" y="2827"/>
                  </a:cubicBezTo>
                  <a:lnTo>
                    <a:pt x="0" y="2811"/>
                  </a:lnTo>
                  <a:cubicBezTo>
                    <a:pt x="0" y="2807"/>
                    <a:pt x="4" y="2803"/>
                    <a:pt x="8" y="2803"/>
                  </a:cubicBezTo>
                  <a:cubicBezTo>
                    <a:pt x="13" y="2803"/>
                    <a:pt x="16" y="2807"/>
                    <a:pt x="16" y="2811"/>
                  </a:cubicBezTo>
                  <a:close/>
                  <a:moveTo>
                    <a:pt x="16" y="2859"/>
                  </a:moveTo>
                  <a:lnTo>
                    <a:pt x="16" y="2875"/>
                  </a:lnTo>
                  <a:cubicBezTo>
                    <a:pt x="16" y="2880"/>
                    <a:pt x="13" y="2883"/>
                    <a:pt x="8" y="2883"/>
                  </a:cubicBezTo>
                  <a:cubicBezTo>
                    <a:pt x="4" y="2883"/>
                    <a:pt x="0" y="2880"/>
                    <a:pt x="0" y="2875"/>
                  </a:cubicBezTo>
                  <a:lnTo>
                    <a:pt x="0" y="2859"/>
                  </a:lnTo>
                  <a:cubicBezTo>
                    <a:pt x="0" y="2855"/>
                    <a:pt x="4" y="2851"/>
                    <a:pt x="8" y="2851"/>
                  </a:cubicBezTo>
                  <a:cubicBezTo>
                    <a:pt x="13" y="2851"/>
                    <a:pt x="16" y="2855"/>
                    <a:pt x="16" y="2859"/>
                  </a:cubicBezTo>
                  <a:close/>
                  <a:moveTo>
                    <a:pt x="16" y="2907"/>
                  </a:moveTo>
                  <a:lnTo>
                    <a:pt x="16" y="2923"/>
                  </a:lnTo>
                  <a:cubicBezTo>
                    <a:pt x="16" y="2928"/>
                    <a:pt x="13" y="2931"/>
                    <a:pt x="8" y="2931"/>
                  </a:cubicBezTo>
                  <a:cubicBezTo>
                    <a:pt x="4" y="2931"/>
                    <a:pt x="0" y="2928"/>
                    <a:pt x="0" y="2923"/>
                  </a:cubicBezTo>
                  <a:lnTo>
                    <a:pt x="0" y="2907"/>
                  </a:lnTo>
                  <a:cubicBezTo>
                    <a:pt x="0" y="2903"/>
                    <a:pt x="4" y="2899"/>
                    <a:pt x="8" y="2899"/>
                  </a:cubicBezTo>
                  <a:cubicBezTo>
                    <a:pt x="13" y="2899"/>
                    <a:pt x="16" y="2903"/>
                    <a:pt x="16" y="2907"/>
                  </a:cubicBezTo>
                  <a:close/>
                  <a:moveTo>
                    <a:pt x="16" y="2955"/>
                  </a:moveTo>
                  <a:lnTo>
                    <a:pt x="16" y="2971"/>
                  </a:lnTo>
                  <a:cubicBezTo>
                    <a:pt x="16" y="2976"/>
                    <a:pt x="13" y="2979"/>
                    <a:pt x="8" y="2979"/>
                  </a:cubicBezTo>
                  <a:cubicBezTo>
                    <a:pt x="4" y="2979"/>
                    <a:pt x="0" y="2976"/>
                    <a:pt x="0" y="2971"/>
                  </a:cubicBezTo>
                  <a:lnTo>
                    <a:pt x="0" y="2955"/>
                  </a:lnTo>
                  <a:cubicBezTo>
                    <a:pt x="0" y="2951"/>
                    <a:pt x="4" y="2947"/>
                    <a:pt x="8" y="2947"/>
                  </a:cubicBezTo>
                  <a:cubicBezTo>
                    <a:pt x="13" y="2947"/>
                    <a:pt x="16" y="2951"/>
                    <a:pt x="16" y="2955"/>
                  </a:cubicBezTo>
                  <a:close/>
                  <a:moveTo>
                    <a:pt x="16" y="3003"/>
                  </a:moveTo>
                  <a:lnTo>
                    <a:pt x="16" y="3019"/>
                  </a:lnTo>
                  <a:cubicBezTo>
                    <a:pt x="16" y="3024"/>
                    <a:pt x="13" y="3027"/>
                    <a:pt x="8" y="3027"/>
                  </a:cubicBezTo>
                  <a:cubicBezTo>
                    <a:pt x="4" y="3027"/>
                    <a:pt x="0" y="3024"/>
                    <a:pt x="0" y="3019"/>
                  </a:cubicBezTo>
                  <a:lnTo>
                    <a:pt x="0" y="3003"/>
                  </a:lnTo>
                  <a:cubicBezTo>
                    <a:pt x="0" y="2999"/>
                    <a:pt x="4" y="2995"/>
                    <a:pt x="8" y="2995"/>
                  </a:cubicBezTo>
                  <a:cubicBezTo>
                    <a:pt x="13" y="2995"/>
                    <a:pt x="16" y="2999"/>
                    <a:pt x="16" y="3003"/>
                  </a:cubicBezTo>
                  <a:close/>
                  <a:moveTo>
                    <a:pt x="16" y="3052"/>
                  </a:moveTo>
                  <a:lnTo>
                    <a:pt x="16" y="3068"/>
                  </a:lnTo>
                  <a:cubicBezTo>
                    <a:pt x="16" y="3072"/>
                    <a:pt x="13" y="3076"/>
                    <a:pt x="8" y="3076"/>
                  </a:cubicBezTo>
                  <a:cubicBezTo>
                    <a:pt x="4" y="3076"/>
                    <a:pt x="0" y="3072"/>
                    <a:pt x="0" y="3068"/>
                  </a:cubicBezTo>
                  <a:lnTo>
                    <a:pt x="0" y="3052"/>
                  </a:lnTo>
                  <a:cubicBezTo>
                    <a:pt x="0" y="3047"/>
                    <a:pt x="4" y="3044"/>
                    <a:pt x="8" y="3044"/>
                  </a:cubicBezTo>
                  <a:cubicBezTo>
                    <a:pt x="13" y="3044"/>
                    <a:pt x="16" y="3047"/>
                    <a:pt x="16" y="3052"/>
                  </a:cubicBezTo>
                  <a:close/>
                  <a:moveTo>
                    <a:pt x="16" y="3100"/>
                  </a:moveTo>
                  <a:lnTo>
                    <a:pt x="16" y="3116"/>
                  </a:lnTo>
                  <a:cubicBezTo>
                    <a:pt x="16" y="3120"/>
                    <a:pt x="13" y="3124"/>
                    <a:pt x="8" y="3124"/>
                  </a:cubicBezTo>
                  <a:cubicBezTo>
                    <a:pt x="4" y="3124"/>
                    <a:pt x="0" y="3120"/>
                    <a:pt x="0" y="3116"/>
                  </a:cubicBezTo>
                  <a:lnTo>
                    <a:pt x="0" y="3100"/>
                  </a:lnTo>
                  <a:cubicBezTo>
                    <a:pt x="0" y="3095"/>
                    <a:pt x="4" y="3092"/>
                    <a:pt x="8" y="3092"/>
                  </a:cubicBezTo>
                  <a:cubicBezTo>
                    <a:pt x="13" y="3092"/>
                    <a:pt x="16" y="3095"/>
                    <a:pt x="16" y="3100"/>
                  </a:cubicBezTo>
                  <a:close/>
                  <a:moveTo>
                    <a:pt x="16" y="3148"/>
                  </a:moveTo>
                  <a:lnTo>
                    <a:pt x="16" y="3164"/>
                  </a:lnTo>
                  <a:cubicBezTo>
                    <a:pt x="16" y="3168"/>
                    <a:pt x="13" y="3172"/>
                    <a:pt x="8" y="3172"/>
                  </a:cubicBezTo>
                  <a:cubicBezTo>
                    <a:pt x="4" y="3172"/>
                    <a:pt x="0" y="3168"/>
                    <a:pt x="0" y="3164"/>
                  </a:cubicBezTo>
                  <a:lnTo>
                    <a:pt x="0" y="3148"/>
                  </a:lnTo>
                  <a:cubicBezTo>
                    <a:pt x="0" y="3143"/>
                    <a:pt x="4" y="3140"/>
                    <a:pt x="8" y="3140"/>
                  </a:cubicBezTo>
                  <a:cubicBezTo>
                    <a:pt x="13" y="3140"/>
                    <a:pt x="16" y="3143"/>
                    <a:pt x="16" y="3148"/>
                  </a:cubicBezTo>
                  <a:close/>
                  <a:moveTo>
                    <a:pt x="16" y="3196"/>
                  </a:moveTo>
                  <a:lnTo>
                    <a:pt x="16" y="3212"/>
                  </a:lnTo>
                  <a:cubicBezTo>
                    <a:pt x="16" y="3216"/>
                    <a:pt x="13" y="3220"/>
                    <a:pt x="8" y="3220"/>
                  </a:cubicBezTo>
                  <a:cubicBezTo>
                    <a:pt x="4" y="3220"/>
                    <a:pt x="0" y="3216"/>
                    <a:pt x="0" y="3212"/>
                  </a:cubicBezTo>
                  <a:lnTo>
                    <a:pt x="0" y="3196"/>
                  </a:lnTo>
                  <a:cubicBezTo>
                    <a:pt x="0" y="3191"/>
                    <a:pt x="4" y="3188"/>
                    <a:pt x="8" y="3188"/>
                  </a:cubicBezTo>
                  <a:cubicBezTo>
                    <a:pt x="13" y="3188"/>
                    <a:pt x="16" y="3191"/>
                    <a:pt x="16" y="3196"/>
                  </a:cubicBezTo>
                  <a:close/>
                  <a:moveTo>
                    <a:pt x="16" y="3244"/>
                  </a:moveTo>
                  <a:lnTo>
                    <a:pt x="16" y="3260"/>
                  </a:lnTo>
                  <a:cubicBezTo>
                    <a:pt x="16" y="3264"/>
                    <a:pt x="13" y="3268"/>
                    <a:pt x="8" y="3268"/>
                  </a:cubicBezTo>
                  <a:cubicBezTo>
                    <a:pt x="4" y="3268"/>
                    <a:pt x="0" y="3264"/>
                    <a:pt x="0" y="3260"/>
                  </a:cubicBezTo>
                  <a:lnTo>
                    <a:pt x="0" y="3244"/>
                  </a:lnTo>
                  <a:cubicBezTo>
                    <a:pt x="0" y="3239"/>
                    <a:pt x="4" y="3236"/>
                    <a:pt x="8" y="3236"/>
                  </a:cubicBezTo>
                  <a:cubicBezTo>
                    <a:pt x="13" y="3236"/>
                    <a:pt x="16" y="3239"/>
                    <a:pt x="16" y="3244"/>
                  </a:cubicBezTo>
                  <a:close/>
                  <a:moveTo>
                    <a:pt x="16" y="3292"/>
                  </a:moveTo>
                  <a:lnTo>
                    <a:pt x="16" y="3308"/>
                  </a:lnTo>
                  <a:cubicBezTo>
                    <a:pt x="16" y="3312"/>
                    <a:pt x="13" y="3316"/>
                    <a:pt x="8" y="3316"/>
                  </a:cubicBezTo>
                  <a:cubicBezTo>
                    <a:pt x="4" y="3316"/>
                    <a:pt x="0" y="3312"/>
                    <a:pt x="0" y="3308"/>
                  </a:cubicBezTo>
                  <a:lnTo>
                    <a:pt x="0" y="3292"/>
                  </a:lnTo>
                  <a:cubicBezTo>
                    <a:pt x="0" y="3287"/>
                    <a:pt x="4" y="3284"/>
                    <a:pt x="8" y="3284"/>
                  </a:cubicBezTo>
                  <a:cubicBezTo>
                    <a:pt x="13" y="3284"/>
                    <a:pt x="16" y="3287"/>
                    <a:pt x="16" y="3292"/>
                  </a:cubicBezTo>
                  <a:close/>
                  <a:moveTo>
                    <a:pt x="16" y="3340"/>
                  </a:moveTo>
                  <a:lnTo>
                    <a:pt x="16" y="3356"/>
                  </a:lnTo>
                  <a:cubicBezTo>
                    <a:pt x="16" y="3360"/>
                    <a:pt x="13" y="3364"/>
                    <a:pt x="8" y="3364"/>
                  </a:cubicBezTo>
                  <a:cubicBezTo>
                    <a:pt x="4" y="3364"/>
                    <a:pt x="0" y="3360"/>
                    <a:pt x="0" y="3356"/>
                  </a:cubicBezTo>
                  <a:lnTo>
                    <a:pt x="0" y="3340"/>
                  </a:lnTo>
                  <a:cubicBezTo>
                    <a:pt x="0" y="3335"/>
                    <a:pt x="4" y="3332"/>
                    <a:pt x="8" y="3332"/>
                  </a:cubicBezTo>
                  <a:cubicBezTo>
                    <a:pt x="13" y="3332"/>
                    <a:pt x="16" y="3335"/>
                    <a:pt x="16" y="3340"/>
                  </a:cubicBezTo>
                  <a:close/>
                  <a:moveTo>
                    <a:pt x="16" y="3388"/>
                  </a:moveTo>
                  <a:lnTo>
                    <a:pt x="16" y="3404"/>
                  </a:lnTo>
                  <a:cubicBezTo>
                    <a:pt x="16" y="3408"/>
                    <a:pt x="13" y="3412"/>
                    <a:pt x="8" y="3412"/>
                  </a:cubicBezTo>
                  <a:cubicBezTo>
                    <a:pt x="4" y="3412"/>
                    <a:pt x="0" y="3408"/>
                    <a:pt x="0" y="3404"/>
                  </a:cubicBezTo>
                  <a:lnTo>
                    <a:pt x="0" y="3388"/>
                  </a:lnTo>
                  <a:cubicBezTo>
                    <a:pt x="0" y="3383"/>
                    <a:pt x="4" y="3380"/>
                    <a:pt x="8" y="3380"/>
                  </a:cubicBezTo>
                  <a:cubicBezTo>
                    <a:pt x="13" y="3380"/>
                    <a:pt x="16" y="3383"/>
                    <a:pt x="16" y="3388"/>
                  </a:cubicBezTo>
                  <a:close/>
                  <a:moveTo>
                    <a:pt x="16" y="3436"/>
                  </a:moveTo>
                  <a:lnTo>
                    <a:pt x="16" y="3452"/>
                  </a:lnTo>
                  <a:cubicBezTo>
                    <a:pt x="16" y="3456"/>
                    <a:pt x="13" y="3460"/>
                    <a:pt x="8" y="3460"/>
                  </a:cubicBezTo>
                  <a:cubicBezTo>
                    <a:pt x="4" y="3460"/>
                    <a:pt x="0" y="3456"/>
                    <a:pt x="0" y="3452"/>
                  </a:cubicBezTo>
                  <a:lnTo>
                    <a:pt x="0" y="3436"/>
                  </a:lnTo>
                  <a:cubicBezTo>
                    <a:pt x="0" y="3431"/>
                    <a:pt x="4" y="3428"/>
                    <a:pt x="8" y="3428"/>
                  </a:cubicBezTo>
                  <a:cubicBezTo>
                    <a:pt x="13" y="3428"/>
                    <a:pt x="16" y="3431"/>
                    <a:pt x="16" y="3436"/>
                  </a:cubicBezTo>
                  <a:close/>
                  <a:moveTo>
                    <a:pt x="16" y="3484"/>
                  </a:moveTo>
                  <a:lnTo>
                    <a:pt x="16" y="3500"/>
                  </a:lnTo>
                  <a:cubicBezTo>
                    <a:pt x="16" y="3504"/>
                    <a:pt x="13" y="3508"/>
                    <a:pt x="8" y="3508"/>
                  </a:cubicBezTo>
                  <a:cubicBezTo>
                    <a:pt x="4" y="3508"/>
                    <a:pt x="0" y="3504"/>
                    <a:pt x="0" y="3500"/>
                  </a:cubicBezTo>
                  <a:lnTo>
                    <a:pt x="0" y="3484"/>
                  </a:lnTo>
                  <a:cubicBezTo>
                    <a:pt x="0" y="3480"/>
                    <a:pt x="4" y="3476"/>
                    <a:pt x="8" y="3476"/>
                  </a:cubicBezTo>
                  <a:cubicBezTo>
                    <a:pt x="13" y="3476"/>
                    <a:pt x="16" y="3480"/>
                    <a:pt x="16" y="3484"/>
                  </a:cubicBezTo>
                  <a:close/>
                  <a:moveTo>
                    <a:pt x="16" y="3532"/>
                  </a:moveTo>
                  <a:lnTo>
                    <a:pt x="16" y="3548"/>
                  </a:lnTo>
                  <a:cubicBezTo>
                    <a:pt x="16" y="3552"/>
                    <a:pt x="13" y="3556"/>
                    <a:pt x="8" y="3556"/>
                  </a:cubicBezTo>
                  <a:cubicBezTo>
                    <a:pt x="4" y="3556"/>
                    <a:pt x="0" y="3552"/>
                    <a:pt x="0" y="3548"/>
                  </a:cubicBezTo>
                  <a:lnTo>
                    <a:pt x="0" y="3532"/>
                  </a:lnTo>
                  <a:cubicBezTo>
                    <a:pt x="0" y="3528"/>
                    <a:pt x="4" y="3524"/>
                    <a:pt x="8" y="3524"/>
                  </a:cubicBezTo>
                  <a:cubicBezTo>
                    <a:pt x="13" y="3524"/>
                    <a:pt x="16" y="3528"/>
                    <a:pt x="16" y="3532"/>
                  </a:cubicBezTo>
                  <a:close/>
                  <a:moveTo>
                    <a:pt x="16" y="3580"/>
                  </a:moveTo>
                  <a:lnTo>
                    <a:pt x="16" y="3596"/>
                  </a:lnTo>
                  <a:cubicBezTo>
                    <a:pt x="16" y="3600"/>
                    <a:pt x="13" y="3604"/>
                    <a:pt x="8" y="3604"/>
                  </a:cubicBezTo>
                  <a:cubicBezTo>
                    <a:pt x="4" y="3604"/>
                    <a:pt x="0" y="3600"/>
                    <a:pt x="0" y="3596"/>
                  </a:cubicBezTo>
                  <a:lnTo>
                    <a:pt x="0" y="3580"/>
                  </a:lnTo>
                  <a:cubicBezTo>
                    <a:pt x="0" y="3576"/>
                    <a:pt x="4" y="3572"/>
                    <a:pt x="8" y="3572"/>
                  </a:cubicBezTo>
                  <a:cubicBezTo>
                    <a:pt x="13" y="3572"/>
                    <a:pt x="16" y="3576"/>
                    <a:pt x="16" y="3580"/>
                  </a:cubicBezTo>
                  <a:close/>
                  <a:moveTo>
                    <a:pt x="16" y="3628"/>
                  </a:moveTo>
                  <a:lnTo>
                    <a:pt x="16" y="3644"/>
                  </a:lnTo>
                  <a:cubicBezTo>
                    <a:pt x="16" y="3649"/>
                    <a:pt x="13" y="3652"/>
                    <a:pt x="8" y="3652"/>
                  </a:cubicBezTo>
                  <a:cubicBezTo>
                    <a:pt x="4" y="3652"/>
                    <a:pt x="0" y="3649"/>
                    <a:pt x="0" y="3644"/>
                  </a:cubicBezTo>
                  <a:lnTo>
                    <a:pt x="0" y="3628"/>
                  </a:lnTo>
                  <a:cubicBezTo>
                    <a:pt x="0" y="3624"/>
                    <a:pt x="4" y="3620"/>
                    <a:pt x="8" y="3620"/>
                  </a:cubicBezTo>
                  <a:cubicBezTo>
                    <a:pt x="13" y="3620"/>
                    <a:pt x="16" y="3624"/>
                    <a:pt x="16" y="3628"/>
                  </a:cubicBezTo>
                  <a:close/>
                  <a:moveTo>
                    <a:pt x="16" y="3676"/>
                  </a:moveTo>
                  <a:lnTo>
                    <a:pt x="16" y="3692"/>
                  </a:lnTo>
                  <a:cubicBezTo>
                    <a:pt x="16" y="3697"/>
                    <a:pt x="13" y="3700"/>
                    <a:pt x="8" y="3700"/>
                  </a:cubicBezTo>
                  <a:cubicBezTo>
                    <a:pt x="4" y="3700"/>
                    <a:pt x="0" y="3697"/>
                    <a:pt x="0" y="3692"/>
                  </a:cubicBezTo>
                  <a:lnTo>
                    <a:pt x="0" y="3676"/>
                  </a:lnTo>
                  <a:cubicBezTo>
                    <a:pt x="0" y="3672"/>
                    <a:pt x="4" y="3668"/>
                    <a:pt x="8" y="3668"/>
                  </a:cubicBezTo>
                  <a:cubicBezTo>
                    <a:pt x="13" y="3668"/>
                    <a:pt x="16" y="3672"/>
                    <a:pt x="16" y="3676"/>
                  </a:cubicBezTo>
                  <a:close/>
                  <a:moveTo>
                    <a:pt x="16" y="3724"/>
                  </a:moveTo>
                  <a:lnTo>
                    <a:pt x="16" y="3740"/>
                  </a:lnTo>
                  <a:cubicBezTo>
                    <a:pt x="16" y="3745"/>
                    <a:pt x="13" y="3748"/>
                    <a:pt x="8" y="3748"/>
                  </a:cubicBezTo>
                  <a:cubicBezTo>
                    <a:pt x="4" y="3748"/>
                    <a:pt x="0" y="3745"/>
                    <a:pt x="0" y="3740"/>
                  </a:cubicBezTo>
                  <a:lnTo>
                    <a:pt x="0" y="3724"/>
                  </a:lnTo>
                  <a:cubicBezTo>
                    <a:pt x="0" y="3720"/>
                    <a:pt x="4" y="3716"/>
                    <a:pt x="8" y="3716"/>
                  </a:cubicBezTo>
                  <a:cubicBezTo>
                    <a:pt x="13" y="3716"/>
                    <a:pt x="16" y="3720"/>
                    <a:pt x="16" y="3724"/>
                  </a:cubicBezTo>
                  <a:close/>
                  <a:moveTo>
                    <a:pt x="16" y="3772"/>
                  </a:moveTo>
                  <a:lnTo>
                    <a:pt x="16" y="3788"/>
                  </a:lnTo>
                  <a:cubicBezTo>
                    <a:pt x="16" y="3793"/>
                    <a:pt x="13" y="3796"/>
                    <a:pt x="8" y="3796"/>
                  </a:cubicBezTo>
                  <a:cubicBezTo>
                    <a:pt x="4" y="3796"/>
                    <a:pt x="0" y="3793"/>
                    <a:pt x="0" y="3788"/>
                  </a:cubicBezTo>
                  <a:lnTo>
                    <a:pt x="0" y="3772"/>
                  </a:lnTo>
                  <a:cubicBezTo>
                    <a:pt x="0" y="3768"/>
                    <a:pt x="4" y="3764"/>
                    <a:pt x="8" y="3764"/>
                  </a:cubicBezTo>
                  <a:cubicBezTo>
                    <a:pt x="13" y="3764"/>
                    <a:pt x="16" y="3768"/>
                    <a:pt x="16" y="3772"/>
                  </a:cubicBezTo>
                  <a:close/>
                  <a:moveTo>
                    <a:pt x="16" y="3820"/>
                  </a:moveTo>
                  <a:lnTo>
                    <a:pt x="16" y="3836"/>
                  </a:lnTo>
                  <a:cubicBezTo>
                    <a:pt x="16" y="3841"/>
                    <a:pt x="13" y="3844"/>
                    <a:pt x="8" y="3844"/>
                  </a:cubicBezTo>
                  <a:cubicBezTo>
                    <a:pt x="4" y="3844"/>
                    <a:pt x="0" y="3841"/>
                    <a:pt x="0" y="3836"/>
                  </a:cubicBezTo>
                  <a:lnTo>
                    <a:pt x="0" y="3820"/>
                  </a:lnTo>
                  <a:cubicBezTo>
                    <a:pt x="0" y="3816"/>
                    <a:pt x="4" y="3812"/>
                    <a:pt x="8" y="3812"/>
                  </a:cubicBezTo>
                  <a:cubicBezTo>
                    <a:pt x="13" y="3812"/>
                    <a:pt x="16" y="3816"/>
                    <a:pt x="16" y="3820"/>
                  </a:cubicBezTo>
                  <a:close/>
                  <a:moveTo>
                    <a:pt x="21" y="3848"/>
                  </a:moveTo>
                  <a:lnTo>
                    <a:pt x="37" y="3848"/>
                  </a:lnTo>
                  <a:cubicBezTo>
                    <a:pt x="41" y="3848"/>
                    <a:pt x="45" y="3852"/>
                    <a:pt x="45" y="3856"/>
                  </a:cubicBezTo>
                  <a:cubicBezTo>
                    <a:pt x="45" y="3861"/>
                    <a:pt x="41" y="3864"/>
                    <a:pt x="37" y="3864"/>
                  </a:cubicBezTo>
                  <a:lnTo>
                    <a:pt x="21" y="3864"/>
                  </a:lnTo>
                  <a:cubicBezTo>
                    <a:pt x="16" y="3864"/>
                    <a:pt x="13" y="3861"/>
                    <a:pt x="13" y="3856"/>
                  </a:cubicBezTo>
                  <a:cubicBezTo>
                    <a:pt x="13" y="3852"/>
                    <a:pt x="16" y="3848"/>
                    <a:pt x="21" y="3848"/>
                  </a:cubicBezTo>
                  <a:close/>
                  <a:moveTo>
                    <a:pt x="69" y="3848"/>
                  </a:moveTo>
                  <a:lnTo>
                    <a:pt x="85" y="3848"/>
                  </a:lnTo>
                  <a:cubicBezTo>
                    <a:pt x="89" y="3848"/>
                    <a:pt x="93" y="3852"/>
                    <a:pt x="93" y="3856"/>
                  </a:cubicBezTo>
                  <a:cubicBezTo>
                    <a:pt x="93" y="3861"/>
                    <a:pt x="89" y="3864"/>
                    <a:pt x="85" y="3864"/>
                  </a:cubicBezTo>
                  <a:lnTo>
                    <a:pt x="69" y="3864"/>
                  </a:lnTo>
                  <a:cubicBezTo>
                    <a:pt x="64" y="3864"/>
                    <a:pt x="61" y="3861"/>
                    <a:pt x="61" y="3856"/>
                  </a:cubicBezTo>
                  <a:cubicBezTo>
                    <a:pt x="61" y="3852"/>
                    <a:pt x="64" y="3848"/>
                    <a:pt x="69" y="3848"/>
                  </a:cubicBezTo>
                  <a:close/>
                  <a:moveTo>
                    <a:pt x="117" y="3848"/>
                  </a:moveTo>
                  <a:lnTo>
                    <a:pt x="133" y="3848"/>
                  </a:lnTo>
                  <a:cubicBezTo>
                    <a:pt x="137" y="3848"/>
                    <a:pt x="141" y="3852"/>
                    <a:pt x="141" y="3856"/>
                  </a:cubicBezTo>
                  <a:cubicBezTo>
                    <a:pt x="141" y="3861"/>
                    <a:pt x="137" y="3864"/>
                    <a:pt x="133" y="3864"/>
                  </a:cubicBezTo>
                  <a:lnTo>
                    <a:pt x="117" y="3864"/>
                  </a:lnTo>
                  <a:cubicBezTo>
                    <a:pt x="112" y="3864"/>
                    <a:pt x="109" y="3861"/>
                    <a:pt x="109" y="3856"/>
                  </a:cubicBezTo>
                  <a:cubicBezTo>
                    <a:pt x="109" y="3852"/>
                    <a:pt x="112" y="3848"/>
                    <a:pt x="117" y="3848"/>
                  </a:cubicBezTo>
                  <a:close/>
                  <a:moveTo>
                    <a:pt x="165" y="3848"/>
                  </a:moveTo>
                  <a:lnTo>
                    <a:pt x="181" y="3848"/>
                  </a:lnTo>
                  <a:cubicBezTo>
                    <a:pt x="185" y="3848"/>
                    <a:pt x="189" y="3852"/>
                    <a:pt x="189" y="3856"/>
                  </a:cubicBezTo>
                  <a:cubicBezTo>
                    <a:pt x="189" y="3861"/>
                    <a:pt x="185" y="3864"/>
                    <a:pt x="181" y="3864"/>
                  </a:cubicBezTo>
                  <a:lnTo>
                    <a:pt x="165" y="3864"/>
                  </a:lnTo>
                  <a:cubicBezTo>
                    <a:pt x="160" y="3864"/>
                    <a:pt x="157" y="3861"/>
                    <a:pt x="157" y="3856"/>
                  </a:cubicBezTo>
                  <a:cubicBezTo>
                    <a:pt x="157" y="3852"/>
                    <a:pt x="160" y="3848"/>
                    <a:pt x="165" y="3848"/>
                  </a:cubicBezTo>
                  <a:close/>
                  <a:moveTo>
                    <a:pt x="213" y="3848"/>
                  </a:moveTo>
                  <a:lnTo>
                    <a:pt x="229" y="3848"/>
                  </a:lnTo>
                  <a:cubicBezTo>
                    <a:pt x="233" y="3848"/>
                    <a:pt x="237" y="3852"/>
                    <a:pt x="237" y="3856"/>
                  </a:cubicBezTo>
                  <a:cubicBezTo>
                    <a:pt x="237" y="3861"/>
                    <a:pt x="233" y="3864"/>
                    <a:pt x="229" y="3864"/>
                  </a:cubicBezTo>
                  <a:lnTo>
                    <a:pt x="213" y="3864"/>
                  </a:lnTo>
                  <a:cubicBezTo>
                    <a:pt x="208" y="3864"/>
                    <a:pt x="205" y="3861"/>
                    <a:pt x="205" y="3856"/>
                  </a:cubicBezTo>
                  <a:cubicBezTo>
                    <a:pt x="205" y="3852"/>
                    <a:pt x="208" y="3848"/>
                    <a:pt x="213" y="3848"/>
                  </a:cubicBezTo>
                  <a:close/>
                  <a:moveTo>
                    <a:pt x="261" y="3848"/>
                  </a:moveTo>
                  <a:lnTo>
                    <a:pt x="277" y="3848"/>
                  </a:lnTo>
                  <a:cubicBezTo>
                    <a:pt x="281" y="3848"/>
                    <a:pt x="285" y="3852"/>
                    <a:pt x="285" y="3856"/>
                  </a:cubicBezTo>
                  <a:cubicBezTo>
                    <a:pt x="285" y="3861"/>
                    <a:pt x="281" y="3864"/>
                    <a:pt x="277" y="3864"/>
                  </a:cubicBezTo>
                  <a:lnTo>
                    <a:pt x="261" y="3864"/>
                  </a:lnTo>
                  <a:cubicBezTo>
                    <a:pt x="256" y="3864"/>
                    <a:pt x="253" y="3861"/>
                    <a:pt x="253" y="3856"/>
                  </a:cubicBezTo>
                  <a:cubicBezTo>
                    <a:pt x="253" y="3852"/>
                    <a:pt x="256" y="3848"/>
                    <a:pt x="261" y="3848"/>
                  </a:cubicBezTo>
                  <a:close/>
                  <a:moveTo>
                    <a:pt x="309" y="3848"/>
                  </a:moveTo>
                  <a:lnTo>
                    <a:pt x="325" y="3848"/>
                  </a:lnTo>
                  <a:cubicBezTo>
                    <a:pt x="329" y="3848"/>
                    <a:pt x="333" y="3852"/>
                    <a:pt x="333" y="3856"/>
                  </a:cubicBezTo>
                  <a:cubicBezTo>
                    <a:pt x="333" y="3861"/>
                    <a:pt x="329" y="3864"/>
                    <a:pt x="325" y="3864"/>
                  </a:cubicBezTo>
                  <a:lnTo>
                    <a:pt x="309" y="3864"/>
                  </a:lnTo>
                  <a:cubicBezTo>
                    <a:pt x="304" y="3864"/>
                    <a:pt x="301" y="3861"/>
                    <a:pt x="301" y="3856"/>
                  </a:cubicBezTo>
                  <a:cubicBezTo>
                    <a:pt x="301" y="3852"/>
                    <a:pt x="304" y="3848"/>
                    <a:pt x="309" y="3848"/>
                  </a:cubicBezTo>
                  <a:close/>
                  <a:moveTo>
                    <a:pt x="357" y="3848"/>
                  </a:moveTo>
                  <a:lnTo>
                    <a:pt x="373" y="3848"/>
                  </a:lnTo>
                  <a:cubicBezTo>
                    <a:pt x="377" y="3848"/>
                    <a:pt x="381" y="3852"/>
                    <a:pt x="381" y="3856"/>
                  </a:cubicBezTo>
                  <a:cubicBezTo>
                    <a:pt x="381" y="3861"/>
                    <a:pt x="377" y="3864"/>
                    <a:pt x="373" y="3864"/>
                  </a:cubicBezTo>
                  <a:lnTo>
                    <a:pt x="357" y="3864"/>
                  </a:lnTo>
                  <a:cubicBezTo>
                    <a:pt x="352" y="3864"/>
                    <a:pt x="349" y="3861"/>
                    <a:pt x="349" y="3856"/>
                  </a:cubicBezTo>
                  <a:cubicBezTo>
                    <a:pt x="349" y="3852"/>
                    <a:pt x="352" y="3848"/>
                    <a:pt x="357" y="3848"/>
                  </a:cubicBezTo>
                  <a:close/>
                  <a:moveTo>
                    <a:pt x="405" y="3848"/>
                  </a:moveTo>
                  <a:lnTo>
                    <a:pt x="421" y="3848"/>
                  </a:lnTo>
                  <a:cubicBezTo>
                    <a:pt x="425" y="3848"/>
                    <a:pt x="429" y="3852"/>
                    <a:pt x="429" y="3856"/>
                  </a:cubicBezTo>
                  <a:cubicBezTo>
                    <a:pt x="429" y="3861"/>
                    <a:pt x="425" y="3864"/>
                    <a:pt x="421" y="3864"/>
                  </a:cubicBezTo>
                  <a:lnTo>
                    <a:pt x="405" y="3864"/>
                  </a:lnTo>
                  <a:cubicBezTo>
                    <a:pt x="401" y="3864"/>
                    <a:pt x="397" y="3861"/>
                    <a:pt x="397" y="3856"/>
                  </a:cubicBezTo>
                  <a:cubicBezTo>
                    <a:pt x="397" y="3852"/>
                    <a:pt x="401" y="3848"/>
                    <a:pt x="405" y="3848"/>
                  </a:cubicBezTo>
                  <a:close/>
                  <a:moveTo>
                    <a:pt x="453" y="3848"/>
                  </a:moveTo>
                  <a:lnTo>
                    <a:pt x="469" y="3848"/>
                  </a:lnTo>
                  <a:cubicBezTo>
                    <a:pt x="473" y="3848"/>
                    <a:pt x="477" y="3852"/>
                    <a:pt x="477" y="3856"/>
                  </a:cubicBezTo>
                  <a:cubicBezTo>
                    <a:pt x="477" y="3861"/>
                    <a:pt x="473" y="3864"/>
                    <a:pt x="469" y="3864"/>
                  </a:cubicBezTo>
                  <a:lnTo>
                    <a:pt x="453" y="3864"/>
                  </a:lnTo>
                  <a:cubicBezTo>
                    <a:pt x="449" y="3864"/>
                    <a:pt x="445" y="3861"/>
                    <a:pt x="445" y="3856"/>
                  </a:cubicBezTo>
                  <a:cubicBezTo>
                    <a:pt x="445" y="3852"/>
                    <a:pt x="449" y="3848"/>
                    <a:pt x="453" y="3848"/>
                  </a:cubicBezTo>
                  <a:close/>
                  <a:moveTo>
                    <a:pt x="501" y="3848"/>
                  </a:moveTo>
                  <a:lnTo>
                    <a:pt x="517" y="3848"/>
                  </a:lnTo>
                  <a:cubicBezTo>
                    <a:pt x="521" y="3848"/>
                    <a:pt x="525" y="3852"/>
                    <a:pt x="525" y="3856"/>
                  </a:cubicBezTo>
                  <a:cubicBezTo>
                    <a:pt x="525" y="3861"/>
                    <a:pt x="521" y="3864"/>
                    <a:pt x="517" y="3864"/>
                  </a:cubicBezTo>
                  <a:lnTo>
                    <a:pt x="501" y="3864"/>
                  </a:lnTo>
                  <a:cubicBezTo>
                    <a:pt x="497" y="3864"/>
                    <a:pt x="493" y="3861"/>
                    <a:pt x="493" y="3856"/>
                  </a:cubicBezTo>
                  <a:cubicBezTo>
                    <a:pt x="493" y="3852"/>
                    <a:pt x="497" y="3848"/>
                    <a:pt x="501" y="3848"/>
                  </a:cubicBezTo>
                  <a:close/>
                  <a:moveTo>
                    <a:pt x="549" y="3848"/>
                  </a:moveTo>
                  <a:lnTo>
                    <a:pt x="565" y="3848"/>
                  </a:lnTo>
                  <a:cubicBezTo>
                    <a:pt x="570" y="3848"/>
                    <a:pt x="573" y="3852"/>
                    <a:pt x="573" y="3856"/>
                  </a:cubicBezTo>
                  <a:cubicBezTo>
                    <a:pt x="573" y="3861"/>
                    <a:pt x="570" y="3864"/>
                    <a:pt x="565" y="3864"/>
                  </a:cubicBezTo>
                  <a:lnTo>
                    <a:pt x="549" y="3864"/>
                  </a:lnTo>
                  <a:cubicBezTo>
                    <a:pt x="545" y="3864"/>
                    <a:pt x="541" y="3861"/>
                    <a:pt x="541" y="3856"/>
                  </a:cubicBezTo>
                  <a:cubicBezTo>
                    <a:pt x="541" y="3852"/>
                    <a:pt x="545" y="3848"/>
                    <a:pt x="549" y="3848"/>
                  </a:cubicBezTo>
                  <a:close/>
                  <a:moveTo>
                    <a:pt x="597" y="3848"/>
                  </a:moveTo>
                  <a:lnTo>
                    <a:pt x="613" y="3848"/>
                  </a:lnTo>
                  <a:cubicBezTo>
                    <a:pt x="618" y="3848"/>
                    <a:pt x="621" y="3852"/>
                    <a:pt x="621" y="3856"/>
                  </a:cubicBezTo>
                  <a:cubicBezTo>
                    <a:pt x="621" y="3861"/>
                    <a:pt x="618" y="3864"/>
                    <a:pt x="613" y="3864"/>
                  </a:cubicBezTo>
                  <a:lnTo>
                    <a:pt x="597" y="3864"/>
                  </a:lnTo>
                  <a:cubicBezTo>
                    <a:pt x="593" y="3864"/>
                    <a:pt x="589" y="3861"/>
                    <a:pt x="589" y="3856"/>
                  </a:cubicBezTo>
                  <a:cubicBezTo>
                    <a:pt x="589" y="3852"/>
                    <a:pt x="593" y="3848"/>
                    <a:pt x="597" y="3848"/>
                  </a:cubicBezTo>
                  <a:close/>
                  <a:moveTo>
                    <a:pt x="645" y="3848"/>
                  </a:moveTo>
                  <a:lnTo>
                    <a:pt x="661" y="3848"/>
                  </a:lnTo>
                  <a:cubicBezTo>
                    <a:pt x="666" y="3848"/>
                    <a:pt x="669" y="3852"/>
                    <a:pt x="669" y="3856"/>
                  </a:cubicBezTo>
                  <a:cubicBezTo>
                    <a:pt x="669" y="3861"/>
                    <a:pt x="666" y="3864"/>
                    <a:pt x="661" y="3864"/>
                  </a:cubicBezTo>
                  <a:lnTo>
                    <a:pt x="645" y="3864"/>
                  </a:lnTo>
                  <a:cubicBezTo>
                    <a:pt x="641" y="3864"/>
                    <a:pt x="637" y="3861"/>
                    <a:pt x="637" y="3856"/>
                  </a:cubicBezTo>
                  <a:cubicBezTo>
                    <a:pt x="637" y="3852"/>
                    <a:pt x="641" y="3848"/>
                    <a:pt x="645" y="3848"/>
                  </a:cubicBezTo>
                  <a:close/>
                  <a:moveTo>
                    <a:pt x="693" y="3848"/>
                  </a:moveTo>
                  <a:lnTo>
                    <a:pt x="709" y="3848"/>
                  </a:lnTo>
                  <a:cubicBezTo>
                    <a:pt x="714" y="3848"/>
                    <a:pt x="717" y="3852"/>
                    <a:pt x="717" y="3856"/>
                  </a:cubicBezTo>
                  <a:cubicBezTo>
                    <a:pt x="717" y="3861"/>
                    <a:pt x="714" y="3864"/>
                    <a:pt x="709" y="3864"/>
                  </a:cubicBezTo>
                  <a:lnTo>
                    <a:pt x="693" y="3864"/>
                  </a:lnTo>
                  <a:cubicBezTo>
                    <a:pt x="689" y="3864"/>
                    <a:pt x="685" y="3861"/>
                    <a:pt x="685" y="3856"/>
                  </a:cubicBezTo>
                  <a:cubicBezTo>
                    <a:pt x="685" y="3852"/>
                    <a:pt x="689" y="3848"/>
                    <a:pt x="693" y="3848"/>
                  </a:cubicBezTo>
                  <a:close/>
                  <a:moveTo>
                    <a:pt x="741" y="3848"/>
                  </a:moveTo>
                  <a:lnTo>
                    <a:pt x="757" y="3848"/>
                  </a:lnTo>
                  <a:cubicBezTo>
                    <a:pt x="762" y="3848"/>
                    <a:pt x="765" y="3852"/>
                    <a:pt x="765" y="3856"/>
                  </a:cubicBezTo>
                  <a:cubicBezTo>
                    <a:pt x="765" y="3861"/>
                    <a:pt x="762" y="3864"/>
                    <a:pt x="757" y="3864"/>
                  </a:cubicBezTo>
                  <a:lnTo>
                    <a:pt x="741" y="3864"/>
                  </a:lnTo>
                  <a:cubicBezTo>
                    <a:pt x="737" y="3864"/>
                    <a:pt x="733" y="3861"/>
                    <a:pt x="733" y="3856"/>
                  </a:cubicBezTo>
                  <a:cubicBezTo>
                    <a:pt x="733" y="3852"/>
                    <a:pt x="737" y="3848"/>
                    <a:pt x="741" y="3848"/>
                  </a:cubicBezTo>
                  <a:close/>
                  <a:moveTo>
                    <a:pt x="789" y="3848"/>
                  </a:moveTo>
                  <a:lnTo>
                    <a:pt x="805" y="3848"/>
                  </a:lnTo>
                  <a:cubicBezTo>
                    <a:pt x="810" y="3848"/>
                    <a:pt x="813" y="3852"/>
                    <a:pt x="813" y="3856"/>
                  </a:cubicBezTo>
                  <a:cubicBezTo>
                    <a:pt x="813" y="3861"/>
                    <a:pt x="810" y="3864"/>
                    <a:pt x="805" y="3864"/>
                  </a:cubicBezTo>
                  <a:lnTo>
                    <a:pt x="789" y="3864"/>
                  </a:lnTo>
                  <a:cubicBezTo>
                    <a:pt x="785" y="3864"/>
                    <a:pt x="781" y="3861"/>
                    <a:pt x="781" y="3856"/>
                  </a:cubicBezTo>
                  <a:cubicBezTo>
                    <a:pt x="781" y="3852"/>
                    <a:pt x="785" y="3848"/>
                    <a:pt x="789" y="3848"/>
                  </a:cubicBezTo>
                  <a:close/>
                  <a:moveTo>
                    <a:pt x="837" y="3848"/>
                  </a:moveTo>
                  <a:lnTo>
                    <a:pt x="853" y="3848"/>
                  </a:lnTo>
                  <a:cubicBezTo>
                    <a:pt x="858" y="3848"/>
                    <a:pt x="861" y="3852"/>
                    <a:pt x="861" y="3856"/>
                  </a:cubicBezTo>
                  <a:cubicBezTo>
                    <a:pt x="861" y="3861"/>
                    <a:pt x="858" y="3864"/>
                    <a:pt x="853" y="3864"/>
                  </a:cubicBezTo>
                  <a:lnTo>
                    <a:pt x="837" y="3864"/>
                  </a:lnTo>
                  <a:cubicBezTo>
                    <a:pt x="833" y="3864"/>
                    <a:pt x="829" y="3861"/>
                    <a:pt x="829" y="3856"/>
                  </a:cubicBezTo>
                  <a:cubicBezTo>
                    <a:pt x="829" y="3852"/>
                    <a:pt x="833" y="3848"/>
                    <a:pt x="837" y="3848"/>
                  </a:cubicBezTo>
                  <a:close/>
                  <a:moveTo>
                    <a:pt x="885" y="3848"/>
                  </a:moveTo>
                  <a:lnTo>
                    <a:pt x="901" y="3848"/>
                  </a:lnTo>
                  <a:cubicBezTo>
                    <a:pt x="906" y="3848"/>
                    <a:pt x="909" y="3852"/>
                    <a:pt x="909" y="3856"/>
                  </a:cubicBezTo>
                  <a:cubicBezTo>
                    <a:pt x="909" y="3861"/>
                    <a:pt x="906" y="3864"/>
                    <a:pt x="901" y="3864"/>
                  </a:cubicBezTo>
                  <a:lnTo>
                    <a:pt x="885" y="3864"/>
                  </a:lnTo>
                  <a:cubicBezTo>
                    <a:pt x="881" y="3864"/>
                    <a:pt x="877" y="3861"/>
                    <a:pt x="877" y="3856"/>
                  </a:cubicBezTo>
                  <a:cubicBezTo>
                    <a:pt x="877" y="3852"/>
                    <a:pt x="881" y="3848"/>
                    <a:pt x="885" y="3848"/>
                  </a:cubicBezTo>
                  <a:close/>
                  <a:moveTo>
                    <a:pt x="933" y="3848"/>
                  </a:moveTo>
                  <a:lnTo>
                    <a:pt x="949" y="3848"/>
                  </a:lnTo>
                  <a:cubicBezTo>
                    <a:pt x="954" y="3848"/>
                    <a:pt x="957" y="3852"/>
                    <a:pt x="957" y="3856"/>
                  </a:cubicBezTo>
                  <a:cubicBezTo>
                    <a:pt x="957" y="3861"/>
                    <a:pt x="954" y="3864"/>
                    <a:pt x="949" y="3864"/>
                  </a:cubicBezTo>
                  <a:lnTo>
                    <a:pt x="933" y="3864"/>
                  </a:lnTo>
                  <a:cubicBezTo>
                    <a:pt x="929" y="3864"/>
                    <a:pt x="925" y="3861"/>
                    <a:pt x="925" y="3856"/>
                  </a:cubicBezTo>
                  <a:cubicBezTo>
                    <a:pt x="925" y="3852"/>
                    <a:pt x="929" y="3848"/>
                    <a:pt x="933" y="3848"/>
                  </a:cubicBezTo>
                  <a:close/>
                  <a:moveTo>
                    <a:pt x="982" y="3848"/>
                  </a:moveTo>
                  <a:lnTo>
                    <a:pt x="998" y="3848"/>
                  </a:lnTo>
                  <a:cubicBezTo>
                    <a:pt x="1002" y="3848"/>
                    <a:pt x="1006" y="3852"/>
                    <a:pt x="1006" y="3856"/>
                  </a:cubicBezTo>
                  <a:cubicBezTo>
                    <a:pt x="1006" y="3861"/>
                    <a:pt x="1002" y="3864"/>
                    <a:pt x="998" y="3864"/>
                  </a:cubicBezTo>
                  <a:lnTo>
                    <a:pt x="982" y="3864"/>
                  </a:lnTo>
                  <a:cubicBezTo>
                    <a:pt x="977" y="3864"/>
                    <a:pt x="973" y="3861"/>
                    <a:pt x="973" y="3856"/>
                  </a:cubicBezTo>
                  <a:cubicBezTo>
                    <a:pt x="973" y="3852"/>
                    <a:pt x="977" y="3848"/>
                    <a:pt x="982" y="3848"/>
                  </a:cubicBezTo>
                  <a:close/>
                  <a:moveTo>
                    <a:pt x="1030" y="3848"/>
                  </a:moveTo>
                  <a:lnTo>
                    <a:pt x="1046" y="3848"/>
                  </a:lnTo>
                  <a:cubicBezTo>
                    <a:pt x="1050" y="3848"/>
                    <a:pt x="1054" y="3852"/>
                    <a:pt x="1054" y="3856"/>
                  </a:cubicBezTo>
                  <a:cubicBezTo>
                    <a:pt x="1054" y="3861"/>
                    <a:pt x="1050" y="3864"/>
                    <a:pt x="1046" y="3864"/>
                  </a:cubicBezTo>
                  <a:lnTo>
                    <a:pt x="1030" y="3864"/>
                  </a:lnTo>
                  <a:cubicBezTo>
                    <a:pt x="1025" y="3864"/>
                    <a:pt x="1022" y="3861"/>
                    <a:pt x="1022" y="3856"/>
                  </a:cubicBezTo>
                  <a:cubicBezTo>
                    <a:pt x="1022" y="3852"/>
                    <a:pt x="1025" y="3848"/>
                    <a:pt x="1030" y="3848"/>
                  </a:cubicBezTo>
                  <a:close/>
                  <a:moveTo>
                    <a:pt x="1078" y="3848"/>
                  </a:moveTo>
                  <a:lnTo>
                    <a:pt x="1094" y="3848"/>
                  </a:lnTo>
                  <a:cubicBezTo>
                    <a:pt x="1098" y="3848"/>
                    <a:pt x="1102" y="3852"/>
                    <a:pt x="1102" y="3856"/>
                  </a:cubicBezTo>
                  <a:cubicBezTo>
                    <a:pt x="1102" y="3861"/>
                    <a:pt x="1098" y="3864"/>
                    <a:pt x="1094" y="3864"/>
                  </a:cubicBezTo>
                  <a:lnTo>
                    <a:pt x="1078" y="3864"/>
                  </a:lnTo>
                  <a:cubicBezTo>
                    <a:pt x="1073" y="3864"/>
                    <a:pt x="1070" y="3861"/>
                    <a:pt x="1070" y="3856"/>
                  </a:cubicBezTo>
                  <a:cubicBezTo>
                    <a:pt x="1070" y="3852"/>
                    <a:pt x="1073" y="3848"/>
                    <a:pt x="1078" y="3848"/>
                  </a:cubicBezTo>
                  <a:close/>
                  <a:moveTo>
                    <a:pt x="1126" y="3848"/>
                  </a:moveTo>
                  <a:lnTo>
                    <a:pt x="1142" y="3848"/>
                  </a:lnTo>
                  <a:cubicBezTo>
                    <a:pt x="1146" y="3848"/>
                    <a:pt x="1150" y="3852"/>
                    <a:pt x="1150" y="3856"/>
                  </a:cubicBezTo>
                  <a:cubicBezTo>
                    <a:pt x="1150" y="3861"/>
                    <a:pt x="1146" y="3864"/>
                    <a:pt x="1142" y="3864"/>
                  </a:cubicBezTo>
                  <a:lnTo>
                    <a:pt x="1126" y="3864"/>
                  </a:lnTo>
                  <a:cubicBezTo>
                    <a:pt x="1121" y="3864"/>
                    <a:pt x="1118" y="3861"/>
                    <a:pt x="1118" y="3856"/>
                  </a:cubicBezTo>
                  <a:cubicBezTo>
                    <a:pt x="1118" y="3852"/>
                    <a:pt x="1121" y="3848"/>
                    <a:pt x="1126" y="3848"/>
                  </a:cubicBezTo>
                  <a:close/>
                  <a:moveTo>
                    <a:pt x="1174" y="3848"/>
                  </a:moveTo>
                  <a:lnTo>
                    <a:pt x="1190" y="3848"/>
                  </a:lnTo>
                  <a:cubicBezTo>
                    <a:pt x="1194" y="3848"/>
                    <a:pt x="1198" y="3852"/>
                    <a:pt x="1198" y="3856"/>
                  </a:cubicBezTo>
                  <a:cubicBezTo>
                    <a:pt x="1198" y="3861"/>
                    <a:pt x="1194" y="3864"/>
                    <a:pt x="1190" y="3864"/>
                  </a:cubicBezTo>
                  <a:lnTo>
                    <a:pt x="1174" y="3864"/>
                  </a:lnTo>
                  <a:cubicBezTo>
                    <a:pt x="1169" y="3864"/>
                    <a:pt x="1166" y="3861"/>
                    <a:pt x="1166" y="3856"/>
                  </a:cubicBezTo>
                  <a:cubicBezTo>
                    <a:pt x="1166" y="3852"/>
                    <a:pt x="1169" y="3848"/>
                    <a:pt x="1174" y="3848"/>
                  </a:cubicBezTo>
                  <a:close/>
                  <a:moveTo>
                    <a:pt x="1222" y="3848"/>
                  </a:moveTo>
                  <a:lnTo>
                    <a:pt x="1238" y="3848"/>
                  </a:lnTo>
                  <a:cubicBezTo>
                    <a:pt x="1242" y="3848"/>
                    <a:pt x="1246" y="3852"/>
                    <a:pt x="1246" y="3856"/>
                  </a:cubicBezTo>
                  <a:cubicBezTo>
                    <a:pt x="1246" y="3861"/>
                    <a:pt x="1242" y="3864"/>
                    <a:pt x="1238" y="3864"/>
                  </a:cubicBezTo>
                  <a:lnTo>
                    <a:pt x="1222" y="3864"/>
                  </a:lnTo>
                  <a:cubicBezTo>
                    <a:pt x="1217" y="3864"/>
                    <a:pt x="1214" y="3861"/>
                    <a:pt x="1214" y="3856"/>
                  </a:cubicBezTo>
                  <a:cubicBezTo>
                    <a:pt x="1214" y="3852"/>
                    <a:pt x="1217" y="3848"/>
                    <a:pt x="1222" y="3848"/>
                  </a:cubicBezTo>
                  <a:close/>
                  <a:moveTo>
                    <a:pt x="1270" y="3848"/>
                  </a:moveTo>
                  <a:lnTo>
                    <a:pt x="1286" y="3848"/>
                  </a:lnTo>
                  <a:cubicBezTo>
                    <a:pt x="1290" y="3848"/>
                    <a:pt x="1294" y="3852"/>
                    <a:pt x="1294" y="3856"/>
                  </a:cubicBezTo>
                  <a:cubicBezTo>
                    <a:pt x="1294" y="3861"/>
                    <a:pt x="1290" y="3864"/>
                    <a:pt x="1286" y="3864"/>
                  </a:cubicBezTo>
                  <a:lnTo>
                    <a:pt x="1270" y="3864"/>
                  </a:lnTo>
                  <a:cubicBezTo>
                    <a:pt x="1265" y="3864"/>
                    <a:pt x="1262" y="3861"/>
                    <a:pt x="1262" y="3856"/>
                  </a:cubicBezTo>
                  <a:cubicBezTo>
                    <a:pt x="1262" y="3852"/>
                    <a:pt x="1265" y="3848"/>
                    <a:pt x="1270" y="3848"/>
                  </a:cubicBezTo>
                  <a:close/>
                  <a:moveTo>
                    <a:pt x="1318" y="3848"/>
                  </a:moveTo>
                  <a:lnTo>
                    <a:pt x="1334" y="3848"/>
                  </a:lnTo>
                  <a:cubicBezTo>
                    <a:pt x="1338" y="3848"/>
                    <a:pt x="1342" y="3852"/>
                    <a:pt x="1342" y="3856"/>
                  </a:cubicBezTo>
                  <a:cubicBezTo>
                    <a:pt x="1342" y="3861"/>
                    <a:pt x="1338" y="3864"/>
                    <a:pt x="1334" y="3864"/>
                  </a:cubicBezTo>
                  <a:lnTo>
                    <a:pt x="1318" y="3864"/>
                  </a:lnTo>
                  <a:cubicBezTo>
                    <a:pt x="1313" y="3864"/>
                    <a:pt x="1310" y="3861"/>
                    <a:pt x="1310" y="3856"/>
                  </a:cubicBezTo>
                  <a:cubicBezTo>
                    <a:pt x="1310" y="3852"/>
                    <a:pt x="1313" y="3848"/>
                    <a:pt x="1318" y="3848"/>
                  </a:cubicBezTo>
                  <a:close/>
                  <a:moveTo>
                    <a:pt x="1366" y="3848"/>
                  </a:moveTo>
                  <a:lnTo>
                    <a:pt x="1382" y="3848"/>
                  </a:lnTo>
                  <a:cubicBezTo>
                    <a:pt x="1386" y="3848"/>
                    <a:pt x="1390" y="3852"/>
                    <a:pt x="1390" y="3856"/>
                  </a:cubicBezTo>
                  <a:cubicBezTo>
                    <a:pt x="1390" y="3861"/>
                    <a:pt x="1386" y="3864"/>
                    <a:pt x="1382" y="3864"/>
                  </a:cubicBezTo>
                  <a:lnTo>
                    <a:pt x="1366" y="3864"/>
                  </a:lnTo>
                  <a:cubicBezTo>
                    <a:pt x="1361" y="3864"/>
                    <a:pt x="1358" y="3861"/>
                    <a:pt x="1358" y="3856"/>
                  </a:cubicBezTo>
                  <a:cubicBezTo>
                    <a:pt x="1358" y="3852"/>
                    <a:pt x="1361" y="3848"/>
                    <a:pt x="1366" y="3848"/>
                  </a:cubicBezTo>
                  <a:close/>
                  <a:moveTo>
                    <a:pt x="1414" y="3848"/>
                  </a:moveTo>
                  <a:lnTo>
                    <a:pt x="1430" y="3848"/>
                  </a:lnTo>
                  <a:cubicBezTo>
                    <a:pt x="1434" y="3848"/>
                    <a:pt x="1438" y="3852"/>
                    <a:pt x="1438" y="3856"/>
                  </a:cubicBezTo>
                  <a:cubicBezTo>
                    <a:pt x="1438" y="3861"/>
                    <a:pt x="1434" y="3864"/>
                    <a:pt x="1430" y="3864"/>
                  </a:cubicBezTo>
                  <a:lnTo>
                    <a:pt x="1414" y="3864"/>
                  </a:lnTo>
                  <a:cubicBezTo>
                    <a:pt x="1410" y="3864"/>
                    <a:pt x="1406" y="3861"/>
                    <a:pt x="1406" y="3856"/>
                  </a:cubicBezTo>
                  <a:cubicBezTo>
                    <a:pt x="1406" y="3852"/>
                    <a:pt x="1410" y="3848"/>
                    <a:pt x="1414" y="3848"/>
                  </a:cubicBezTo>
                  <a:close/>
                  <a:moveTo>
                    <a:pt x="1462" y="3848"/>
                  </a:moveTo>
                  <a:lnTo>
                    <a:pt x="1478" y="3848"/>
                  </a:lnTo>
                  <a:cubicBezTo>
                    <a:pt x="1482" y="3848"/>
                    <a:pt x="1486" y="3852"/>
                    <a:pt x="1486" y="3856"/>
                  </a:cubicBezTo>
                  <a:cubicBezTo>
                    <a:pt x="1486" y="3861"/>
                    <a:pt x="1482" y="3864"/>
                    <a:pt x="1478" y="3864"/>
                  </a:cubicBezTo>
                  <a:lnTo>
                    <a:pt x="1462" y="3864"/>
                  </a:lnTo>
                  <a:cubicBezTo>
                    <a:pt x="1458" y="3864"/>
                    <a:pt x="1454" y="3861"/>
                    <a:pt x="1454" y="3856"/>
                  </a:cubicBezTo>
                  <a:cubicBezTo>
                    <a:pt x="1454" y="3852"/>
                    <a:pt x="1458" y="3848"/>
                    <a:pt x="1462" y="3848"/>
                  </a:cubicBezTo>
                  <a:close/>
                  <a:moveTo>
                    <a:pt x="1510" y="3848"/>
                  </a:moveTo>
                  <a:lnTo>
                    <a:pt x="1526" y="3848"/>
                  </a:lnTo>
                  <a:cubicBezTo>
                    <a:pt x="1530" y="3848"/>
                    <a:pt x="1534" y="3852"/>
                    <a:pt x="1534" y="3856"/>
                  </a:cubicBezTo>
                  <a:cubicBezTo>
                    <a:pt x="1534" y="3861"/>
                    <a:pt x="1530" y="3864"/>
                    <a:pt x="1526" y="3864"/>
                  </a:cubicBezTo>
                  <a:lnTo>
                    <a:pt x="1510" y="3864"/>
                  </a:lnTo>
                  <a:cubicBezTo>
                    <a:pt x="1506" y="3864"/>
                    <a:pt x="1502" y="3861"/>
                    <a:pt x="1502" y="3856"/>
                  </a:cubicBezTo>
                  <a:cubicBezTo>
                    <a:pt x="1502" y="3852"/>
                    <a:pt x="1506" y="3848"/>
                    <a:pt x="1510" y="3848"/>
                  </a:cubicBezTo>
                  <a:close/>
                  <a:moveTo>
                    <a:pt x="1558" y="3848"/>
                  </a:moveTo>
                  <a:lnTo>
                    <a:pt x="1574" y="3848"/>
                  </a:lnTo>
                  <a:cubicBezTo>
                    <a:pt x="1579" y="3848"/>
                    <a:pt x="1582" y="3852"/>
                    <a:pt x="1582" y="3856"/>
                  </a:cubicBezTo>
                  <a:cubicBezTo>
                    <a:pt x="1582" y="3861"/>
                    <a:pt x="1579" y="3864"/>
                    <a:pt x="1574" y="3864"/>
                  </a:cubicBezTo>
                  <a:lnTo>
                    <a:pt x="1558" y="3864"/>
                  </a:lnTo>
                  <a:cubicBezTo>
                    <a:pt x="1554" y="3864"/>
                    <a:pt x="1550" y="3861"/>
                    <a:pt x="1550" y="3856"/>
                  </a:cubicBezTo>
                  <a:cubicBezTo>
                    <a:pt x="1550" y="3852"/>
                    <a:pt x="1554" y="3848"/>
                    <a:pt x="1558" y="3848"/>
                  </a:cubicBezTo>
                  <a:close/>
                  <a:moveTo>
                    <a:pt x="1606" y="3848"/>
                  </a:moveTo>
                  <a:lnTo>
                    <a:pt x="1622" y="3848"/>
                  </a:lnTo>
                  <a:cubicBezTo>
                    <a:pt x="1627" y="3848"/>
                    <a:pt x="1630" y="3852"/>
                    <a:pt x="1630" y="3856"/>
                  </a:cubicBezTo>
                  <a:cubicBezTo>
                    <a:pt x="1630" y="3861"/>
                    <a:pt x="1627" y="3864"/>
                    <a:pt x="1622" y="3864"/>
                  </a:cubicBezTo>
                  <a:lnTo>
                    <a:pt x="1606" y="3864"/>
                  </a:lnTo>
                  <a:cubicBezTo>
                    <a:pt x="1602" y="3864"/>
                    <a:pt x="1598" y="3861"/>
                    <a:pt x="1598" y="3856"/>
                  </a:cubicBezTo>
                  <a:cubicBezTo>
                    <a:pt x="1598" y="3852"/>
                    <a:pt x="1602" y="3848"/>
                    <a:pt x="1606" y="3848"/>
                  </a:cubicBezTo>
                  <a:close/>
                  <a:moveTo>
                    <a:pt x="1654" y="3848"/>
                  </a:moveTo>
                  <a:lnTo>
                    <a:pt x="1670" y="3848"/>
                  </a:lnTo>
                  <a:cubicBezTo>
                    <a:pt x="1675" y="3848"/>
                    <a:pt x="1678" y="3852"/>
                    <a:pt x="1678" y="3856"/>
                  </a:cubicBezTo>
                  <a:cubicBezTo>
                    <a:pt x="1678" y="3861"/>
                    <a:pt x="1675" y="3864"/>
                    <a:pt x="1670" y="3864"/>
                  </a:cubicBezTo>
                  <a:lnTo>
                    <a:pt x="1654" y="3864"/>
                  </a:lnTo>
                  <a:cubicBezTo>
                    <a:pt x="1650" y="3864"/>
                    <a:pt x="1646" y="3861"/>
                    <a:pt x="1646" y="3856"/>
                  </a:cubicBezTo>
                  <a:cubicBezTo>
                    <a:pt x="1646" y="3852"/>
                    <a:pt x="1650" y="3848"/>
                    <a:pt x="1654" y="3848"/>
                  </a:cubicBezTo>
                  <a:close/>
                  <a:moveTo>
                    <a:pt x="1702" y="3848"/>
                  </a:moveTo>
                  <a:lnTo>
                    <a:pt x="1718" y="3848"/>
                  </a:lnTo>
                  <a:cubicBezTo>
                    <a:pt x="1723" y="3848"/>
                    <a:pt x="1726" y="3852"/>
                    <a:pt x="1726" y="3856"/>
                  </a:cubicBezTo>
                  <a:cubicBezTo>
                    <a:pt x="1726" y="3861"/>
                    <a:pt x="1723" y="3864"/>
                    <a:pt x="1718" y="3864"/>
                  </a:cubicBezTo>
                  <a:lnTo>
                    <a:pt x="1702" y="3864"/>
                  </a:lnTo>
                  <a:cubicBezTo>
                    <a:pt x="1698" y="3864"/>
                    <a:pt x="1694" y="3861"/>
                    <a:pt x="1694" y="3856"/>
                  </a:cubicBezTo>
                  <a:cubicBezTo>
                    <a:pt x="1694" y="3852"/>
                    <a:pt x="1698" y="3848"/>
                    <a:pt x="1702" y="3848"/>
                  </a:cubicBezTo>
                  <a:close/>
                  <a:moveTo>
                    <a:pt x="1750" y="3848"/>
                  </a:moveTo>
                  <a:lnTo>
                    <a:pt x="1766" y="3848"/>
                  </a:lnTo>
                  <a:cubicBezTo>
                    <a:pt x="1771" y="3848"/>
                    <a:pt x="1774" y="3852"/>
                    <a:pt x="1774" y="3856"/>
                  </a:cubicBezTo>
                  <a:cubicBezTo>
                    <a:pt x="1774" y="3861"/>
                    <a:pt x="1771" y="3864"/>
                    <a:pt x="1766" y="3864"/>
                  </a:cubicBezTo>
                  <a:lnTo>
                    <a:pt x="1750" y="3864"/>
                  </a:lnTo>
                  <a:cubicBezTo>
                    <a:pt x="1746" y="3864"/>
                    <a:pt x="1742" y="3861"/>
                    <a:pt x="1742" y="3856"/>
                  </a:cubicBezTo>
                  <a:cubicBezTo>
                    <a:pt x="1742" y="3852"/>
                    <a:pt x="1746" y="3848"/>
                    <a:pt x="1750" y="3848"/>
                  </a:cubicBezTo>
                  <a:close/>
                  <a:moveTo>
                    <a:pt x="1798" y="3848"/>
                  </a:moveTo>
                  <a:lnTo>
                    <a:pt x="1814" y="3848"/>
                  </a:lnTo>
                  <a:cubicBezTo>
                    <a:pt x="1819" y="3848"/>
                    <a:pt x="1822" y="3852"/>
                    <a:pt x="1822" y="3856"/>
                  </a:cubicBezTo>
                  <a:cubicBezTo>
                    <a:pt x="1822" y="3861"/>
                    <a:pt x="1819" y="3864"/>
                    <a:pt x="1814" y="3864"/>
                  </a:cubicBezTo>
                  <a:lnTo>
                    <a:pt x="1798" y="3864"/>
                  </a:lnTo>
                  <a:cubicBezTo>
                    <a:pt x="1794" y="3864"/>
                    <a:pt x="1790" y="3861"/>
                    <a:pt x="1790" y="3856"/>
                  </a:cubicBezTo>
                  <a:cubicBezTo>
                    <a:pt x="1790" y="3852"/>
                    <a:pt x="1794" y="3848"/>
                    <a:pt x="1798" y="3848"/>
                  </a:cubicBezTo>
                  <a:close/>
                  <a:moveTo>
                    <a:pt x="1846" y="3848"/>
                  </a:moveTo>
                  <a:lnTo>
                    <a:pt x="1862" y="3848"/>
                  </a:lnTo>
                  <a:cubicBezTo>
                    <a:pt x="1867" y="3848"/>
                    <a:pt x="1870" y="3852"/>
                    <a:pt x="1870" y="3856"/>
                  </a:cubicBezTo>
                  <a:cubicBezTo>
                    <a:pt x="1870" y="3861"/>
                    <a:pt x="1867" y="3864"/>
                    <a:pt x="1862" y="3864"/>
                  </a:cubicBezTo>
                  <a:lnTo>
                    <a:pt x="1846" y="3864"/>
                  </a:lnTo>
                  <a:cubicBezTo>
                    <a:pt x="1842" y="3864"/>
                    <a:pt x="1838" y="3861"/>
                    <a:pt x="1838" y="3856"/>
                  </a:cubicBezTo>
                  <a:cubicBezTo>
                    <a:pt x="1838" y="3852"/>
                    <a:pt x="1842" y="3848"/>
                    <a:pt x="1846" y="3848"/>
                  </a:cubicBezTo>
                  <a:close/>
                  <a:moveTo>
                    <a:pt x="1894" y="3848"/>
                  </a:moveTo>
                  <a:lnTo>
                    <a:pt x="1910" y="3848"/>
                  </a:lnTo>
                  <a:cubicBezTo>
                    <a:pt x="1915" y="3848"/>
                    <a:pt x="1918" y="3852"/>
                    <a:pt x="1918" y="3856"/>
                  </a:cubicBezTo>
                  <a:cubicBezTo>
                    <a:pt x="1918" y="3861"/>
                    <a:pt x="1915" y="3864"/>
                    <a:pt x="1910" y="3864"/>
                  </a:cubicBezTo>
                  <a:lnTo>
                    <a:pt x="1894" y="3864"/>
                  </a:lnTo>
                  <a:cubicBezTo>
                    <a:pt x="1890" y="3864"/>
                    <a:pt x="1886" y="3861"/>
                    <a:pt x="1886" y="3856"/>
                  </a:cubicBezTo>
                  <a:cubicBezTo>
                    <a:pt x="1886" y="3852"/>
                    <a:pt x="1890" y="3848"/>
                    <a:pt x="1894" y="3848"/>
                  </a:cubicBezTo>
                  <a:close/>
                  <a:moveTo>
                    <a:pt x="1942" y="3848"/>
                  </a:moveTo>
                  <a:lnTo>
                    <a:pt x="1958" y="3848"/>
                  </a:lnTo>
                  <a:cubicBezTo>
                    <a:pt x="1963" y="3848"/>
                    <a:pt x="1966" y="3852"/>
                    <a:pt x="1966" y="3856"/>
                  </a:cubicBezTo>
                  <a:cubicBezTo>
                    <a:pt x="1966" y="3861"/>
                    <a:pt x="1963" y="3864"/>
                    <a:pt x="1958" y="3864"/>
                  </a:cubicBezTo>
                  <a:lnTo>
                    <a:pt x="1942" y="3864"/>
                  </a:lnTo>
                  <a:cubicBezTo>
                    <a:pt x="1938" y="3864"/>
                    <a:pt x="1934" y="3861"/>
                    <a:pt x="1934" y="3856"/>
                  </a:cubicBezTo>
                  <a:cubicBezTo>
                    <a:pt x="1934" y="3852"/>
                    <a:pt x="1938" y="3848"/>
                    <a:pt x="1942" y="3848"/>
                  </a:cubicBezTo>
                  <a:close/>
                  <a:moveTo>
                    <a:pt x="1991" y="3848"/>
                  </a:moveTo>
                  <a:lnTo>
                    <a:pt x="2007" y="3848"/>
                  </a:lnTo>
                  <a:cubicBezTo>
                    <a:pt x="2011" y="3848"/>
                    <a:pt x="2015" y="3852"/>
                    <a:pt x="2015" y="3856"/>
                  </a:cubicBezTo>
                  <a:cubicBezTo>
                    <a:pt x="2015" y="3861"/>
                    <a:pt x="2011" y="3864"/>
                    <a:pt x="2007" y="3864"/>
                  </a:cubicBezTo>
                  <a:lnTo>
                    <a:pt x="1991" y="3864"/>
                  </a:lnTo>
                  <a:cubicBezTo>
                    <a:pt x="1986" y="3864"/>
                    <a:pt x="1983" y="3861"/>
                    <a:pt x="1983" y="3856"/>
                  </a:cubicBezTo>
                  <a:cubicBezTo>
                    <a:pt x="1983" y="3852"/>
                    <a:pt x="1986" y="3848"/>
                    <a:pt x="1991" y="3848"/>
                  </a:cubicBezTo>
                  <a:close/>
                  <a:moveTo>
                    <a:pt x="2039" y="3848"/>
                  </a:moveTo>
                  <a:lnTo>
                    <a:pt x="2055" y="3848"/>
                  </a:lnTo>
                  <a:cubicBezTo>
                    <a:pt x="2059" y="3848"/>
                    <a:pt x="2063" y="3852"/>
                    <a:pt x="2063" y="3856"/>
                  </a:cubicBezTo>
                  <a:cubicBezTo>
                    <a:pt x="2063" y="3861"/>
                    <a:pt x="2059" y="3864"/>
                    <a:pt x="2055" y="3864"/>
                  </a:cubicBezTo>
                  <a:lnTo>
                    <a:pt x="2039" y="3864"/>
                  </a:lnTo>
                  <a:cubicBezTo>
                    <a:pt x="2034" y="3864"/>
                    <a:pt x="2031" y="3861"/>
                    <a:pt x="2031" y="3856"/>
                  </a:cubicBezTo>
                  <a:cubicBezTo>
                    <a:pt x="2031" y="3852"/>
                    <a:pt x="2034" y="3848"/>
                    <a:pt x="2039" y="3848"/>
                  </a:cubicBezTo>
                  <a:close/>
                  <a:moveTo>
                    <a:pt x="2087" y="3848"/>
                  </a:moveTo>
                  <a:lnTo>
                    <a:pt x="2103" y="3848"/>
                  </a:lnTo>
                  <a:cubicBezTo>
                    <a:pt x="2107" y="3848"/>
                    <a:pt x="2111" y="3852"/>
                    <a:pt x="2111" y="3856"/>
                  </a:cubicBezTo>
                  <a:cubicBezTo>
                    <a:pt x="2111" y="3861"/>
                    <a:pt x="2107" y="3864"/>
                    <a:pt x="2103" y="3864"/>
                  </a:cubicBezTo>
                  <a:lnTo>
                    <a:pt x="2087" y="3864"/>
                  </a:lnTo>
                  <a:cubicBezTo>
                    <a:pt x="2082" y="3864"/>
                    <a:pt x="2079" y="3861"/>
                    <a:pt x="2079" y="3856"/>
                  </a:cubicBezTo>
                  <a:cubicBezTo>
                    <a:pt x="2079" y="3852"/>
                    <a:pt x="2082" y="3848"/>
                    <a:pt x="2087" y="3848"/>
                  </a:cubicBezTo>
                  <a:close/>
                  <a:moveTo>
                    <a:pt x="2135" y="3848"/>
                  </a:moveTo>
                  <a:lnTo>
                    <a:pt x="2151" y="3848"/>
                  </a:lnTo>
                  <a:cubicBezTo>
                    <a:pt x="2155" y="3848"/>
                    <a:pt x="2159" y="3852"/>
                    <a:pt x="2159" y="3856"/>
                  </a:cubicBezTo>
                  <a:cubicBezTo>
                    <a:pt x="2159" y="3861"/>
                    <a:pt x="2155" y="3864"/>
                    <a:pt x="2151" y="3864"/>
                  </a:cubicBezTo>
                  <a:lnTo>
                    <a:pt x="2135" y="3864"/>
                  </a:lnTo>
                  <a:cubicBezTo>
                    <a:pt x="2130" y="3864"/>
                    <a:pt x="2127" y="3861"/>
                    <a:pt x="2127" y="3856"/>
                  </a:cubicBezTo>
                  <a:cubicBezTo>
                    <a:pt x="2127" y="3852"/>
                    <a:pt x="2130" y="3848"/>
                    <a:pt x="2135" y="3848"/>
                  </a:cubicBezTo>
                  <a:close/>
                  <a:moveTo>
                    <a:pt x="2183" y="3848"/>
                  </a:moveTo>
                  <a:lnTo>
                    <a:pt x="2199" y="3848"/>
                  </a:lnTo>
                  <a:cubicBezTo>
                    <a:pt x="2203" y="3848"/>
                    <a:pt x="2207" y="3852"/>
                    <a:pt x="2207" y="3856"/>
                  </a:cubicBezTo>
                  <a:cubicBezTo>
                    <a:pt x="2207" y="3861"/>
                    <a:pt x="2203" y="3864"/>
                    <a:pt x="2199" y="3864"/>
                  </a:cubicBezTo>
                  <a:lnTo>
                    <a:pt x="2183" y="3864"/>
                  </a:lnTo>
                  <a:cubicBezTo>
                    <a:pt x="2178" y="3864"/>
                    <a:pt x="2175" y="3861"/>
                    <a:pt x="2175" y="3856"/>
                  </a:cubicBezTo>
                  <a:cubicBezTo>
                    <a:pt x="2175" y="3852"/>
                    <a:pt x="2178" y="3848"/>
                    <a:pt x="2183" y="3848"/>
                  </a:cubicBezTo>
                  <a:close/>
                  <a:moveTo>
                    <a:pt x="2231" y="3848"/>
                  </a:moveTo>
                  <a:lnTo>
                    <a:pt x="2247" y="3848"/>
                  </a:lnTo>
                  <a:cubicBezTo>
                    <a:pt x="2251" y="3848"/>
                    <a:pt x="2255" y="3852"/>
                    <a:pt x="2255" y="3856"/>
                  </a:cubicBezTo>
                  <a:cubicBezTo>
                    <a:pt x="2255" y="3861"/>
                    <a:pt x="2251" y="3864"/>
                    <a:pt x="2247" y="3864"/>
                  </a:cubicBezTo>
                  <a:lnTo>
                    <a:pt x="2231" y="3864"/>
                  </a:lnTo>
                  <a:cubicBezTo>
                    <a:pt x="2226" y="3864"/>
                    <a:pt x="2223" y="3861"/>
                    <a:pt x="2223" y="3856"/>
                  </a:cubicBezTo>
                  <a:cubicBezTo>
                    <a:pt x="2223" y="3852"/>
                    <a:pt x="2226" y="3848"/>
                    <a:pt x="2231" y="3848"/>
                  </a:cubicBezTo>
                  <a:close/>
                  <a:moveTo>
                    <a:pt x="2279" y="3848"/>
                  </a:moveTo>
                  <a:lnTo>
                    <a:pt x="2295" y="3848"/>
                  </a:lnTo>
                  <a:cubicBezTo>
                    <a:pt x="2299" y="3848"/>
                    <a:pt x="2303" y="3852"/>
                    <a:pt x="2303" y="3856"/>
                  </a:cubicBezTo>
                  <a:cubicBezTo>
                    <a:pt x="2303" y="3861"/>
                    <a:pt x="2299" y="3864"/>
                    <a:pt x="2295" y="3864"/>
                  </a:cubicBezTo>
                  <a:lnTo>
                    <a:pt x="2279" y="3864"/>
                  </a:lnTo>
                  <a:cubicBezTo>
                    <a:pt x="2274" y="3864"/>
                    <a:pt x="2271" y="3861"/>
                    <a:pt x="2271" y="3856"/>
                  </a:cubicBezTo>
                  <a:cubicBezTo>
                    <a:pt x="2271" y="3852"/>
                    <a:pt x="2274" y="3848"/>
                    <a:pt x="2279" y="3848"/>
                  </a:cubicBezTo>
                  <a:close/>
                  <a:moveTo>
                    <a:pt x="2327" y="3848"/>
                  </a:moveTo>
                  <a:lnTo>
                    <a:pt x="2343" y="3848"/>
                  </a:lnTo>
                  <a:cubicBezTo>
                    <a:pt x="2347" y="3848"/>
                    <a:pt x="2351" y="3852"/>
                    <a:pt x="2351" y="3856"/>
                  </a:cubicBezTo>
                  <a:cubicBezTo>
                    <a:pt x="2351" y="3861"/>
                    <a:pt x="2347" y="3864"/>
                    <a:pt x="2343" y="3864"/>
                  </a:cubicBezTo>
                  <a:lnTo>
                    <a:pt x="2327" y="3864"/>
                  </a:lnTo>
                  <a:cubicBezTo>
                    <a:pt x="2322" y="3864"/>
                    <a:pt x="2319" y="3861"/>
                    <a:pt x="2319" y="3856"/>
                  </a:cubicBezTo>
                  <a:cubicBezTo>
                    <a:pt x="2319" y="3852"/>
                    <a:pt x="2322" y="3848"/>
                    <a:pt x="2327" y="3848"/>
                  </a:cubicBezTo>
                  <a:close/>
                  <a:moveTo>
                    <a:pt x="2375" y="3848"/>
                  </a:moveTo>
                  <a:lnTo>
                    <a:pt x="2391" y="3848"/>
                  </a:lnTo>
                  <a:cubicBezTo>
                    <a:pt x="2395" y="3848"/>
                    <a:pt x="2399" y="3852"/>
                    <a:pt x="2399" y="3856"/>
                  </a:cubicBezTo>
                  <a:cubicBezTo>
                    <a:pt x="2399" y="3861"/>
                    <a:pt x="2395" y="3864"/>
                    <a:pt x="2391" y="3864"/>
                  </a:cubicBezTo>
                  <a:lnTo>
                    <a:pt x="2375" y="3864"/>
                  </a:lnTo>
                  <a:cubicBezTo>
                    <a:pt x="2370" y="3864"/>
                    <a:pt x="2367" y="3861"/>
                    <a:pt x="2367" y="3856"/>
                  </a:cubicBezTo>
                  <a:cubicBezTo>
                    <a:pt x="2367" y="3852"/>
                    <a:pt x="2370" y="3848"/>
                    <a:pt x="2375" y="3848"/>
                  </a:cubicBezTo>
                  <a:close/>
                  <a:moveTo>
                    <a:pt x="2423" y="3848"/>
                  </a:moveTo>
                  <a:lnTo>
                    <a:pt x="2439" y="3848"/>
                  </a:lnTo>
                  <a:cubicBezTo>
                    <a:pt x="2443" y="3848"/>
                    <a:pt x="2447" y="3852"/>
                    <a:pt x="2447" y="3856"/>
                  </a:cubicBezTo>
                  <a:cubicBezTo>
                    <a:pt x="2447" y="3861"/>
                    <a:pt x="2443" y="3864"/>
                    <a:pt x="2439" y="3864"/>
                  </a:cubicBezTo>
                  <a:lnTo>
                    <a:pt x="2423" y="3864"/>
                  </a:lnTo>
                  <a:cubicBezTo>
                    <a:pt x="2419" y="3864"/>
                    <a:pt x="2415" y="3861"/>
                    <a:pt x="2415" y="3856"/>
                  </a:cubicBezTo>
                  <a:cubicBezTo>
                    <a:pt x="2415" y="3852"/>
                    <a:pt x="2419" y="3848"/>
                    <a:pt x="2423" y="3848"/>
                  </a:cubicBezTo>
                  <a:close/>
                  <a:moveTo>
                    <a:pt x="2471" y="3848"/>
                  </a:moveTo>
                  <a:lnTo>
                    <a:pt x="2487" y="3848"/>
                  </a:lnTo>
                  <a:cubicBezTo>
                    <a:pt x="2491" y="3848"/>
                    <a:pt x="2495" y="3852"/>
                    <a:pt x="2495" y="3856"/>
                  </a:cubicBezTo>
                  <a:cubicBezTo>
                    <a:pt x="2495" y="3861"/>
                    <a:pt x="2491" y="3864"/>
                    <a:pt x="2487" y="3864"/>
                  </a:cubicBezTo>
                  <a:lnTo>
                    <a:pt x="2471" y="3864"/>
                  </a:lnTo>
                  <a:cubicBezTo>
                    <a:pt x="2467" y="3864"/>
                    <a:pt x="2463" y="3861"/>
                    <a:pt x="2463" y="3856"/>
                  </a:cubicBezTo>
                  <a:cubicBezTo>
                    <a:pt x="2463" y="3852"/>
                    <a:pt x="2467" y="3848"/>
                    <a:pt x="2471" y="3848"/>
                  </a:cubicBezTo>
                  <a:close/>
                  <a:moveTo>
                    <a:pt x="2519" y="3848"/>
                  </a:moveTo>
                  <a:lnTo>
                    <a:pt x="2535" y="3848"/>
                  </a:lnTo>
                  <a:cubicBezTo>
                    <a:pt x="2539" y="3848"/>
                    <a:pt x="2543" y="3852"/>
                    <a:pt x="2543" y="3856"/>
                  </a:cubicBezTo>
                  <a:cubicBezTo>
                    <a:pt x="2543" y="3861"/>
                    <a:pt x="2539" y="3864"/>
                    <a:pt x="2535" y="3864"/>
                  </a:cubicBezTo>
                  <a:lnTo>
                    <a:pt x="2519" y="3864"/>
                  </a:lnTo>
                  <a:cubicBezTo>
                    <a:pt x="2515" y="3864"/>
                    <a:pt x="2511" y="3861"/>
                    <a:pt x="2511" y="3856"/>
                  </a:cubicBezTo>
                  <a:cubicBezTo>
                    <a:pt x="2511" y="3852"/>
                    <a:pt x="2515" y="3848"/>
                    <a:pt x="2519" y="3848"/>
                  </a:cubicBezTo>
                  <a:close/>
                  <a:moveTo>
                    <a:pt x="2567" y="3848"/>
                  </a:moveTo>
                  <a:lnTo>
                    <a:pt x="2583" y="3848"/>
                  </a:lnTo>
                  <a:cubicBezTo>
                    <a:pt x="2588" y="3848"/>
                    <a:pt x="2591" y="3852"/>
                    <a:pt x="2591" y="3856"/>
                  </a:cubicBezTo>
                  <a:cubicBezTo>
                    <a:pt x="2591" y="3861"/>
                    <a:pt x="2588" y="3864"/>
                    <a:pt x="2583" y="3864"/>
                  </a:cubicBezTo>
                  <a:lnTo>
                    <a:pt x="2567" y="3864"/>
                  </a:lnTo>
                  <a:cubicBezTo>
                    <a:pt x="2563" y="3864"/>
                    <a:pt x="2559" y="3861"/>
                    <a:pt x="2559" y="3856"/>
                  </a:cubicBezTo>
                  <a:cubicBezTo>
                    <a:pt x="2559" y="3852"/>
                    <a:pt x="2563" y="3848"/>
                    <a:pt x="2567" y="3848"/>
                  </a:cubicBezTo>
                  <a:close/>
                  <a:moveTo>
                    <a:pt x="2615" y="3848"/>
                  </a:moveTo>
                  <a:lnTo>
                    <a:pt x="2631" y="3848"/>
                  </a:lnTo>
                  <a:cubicBezTo>
                    <a:pt x="2636" y="3848"/>
                    <a:pt x="2639" y="3852"/>
                    <a:pt x="2639" y="3856"/>
                  </a:cubicBezTo>
                  <a:cubicBezTo>
                    <a:pt x="2639" y="3861"/>
                    <a:pt x="2636" y="3864"/>
                    <a:pt x="2631" y="3864"/>
                  </a:cubicBezTo>
                  <a:lnTo>
                    <a:pt x="2615" y="3864"/>
                  </a:lnTo>
                  <a:cubicBezTo>
                    <a:pt x="2611" y="3864"/>
                    <a:pt x="2607" y="3861"/>
                    <a:pt x="2607" y="3856"/>
                  </a:cubicBezTo>
                  <a:cubicBezTo>
                    <a:pt x="2607" y="3852"/>
                    <a:pt x="2611" y="3848"/>
                    <a:pt x="2615" y="3848"/>
                  </a:cubicBezTo>
                  <a:close/>
                  <a:moveTo>
                    <a:pt x="2663" y="3848"/>
                  </a:moveTo>
                  <a:lnTo>
                    <a:pt x="2679" y="3848"/>
                  </a:lnTo>
                  <a:cubicBezTo>
                    <a:pt x="2684" y="3848"/>
                    <a:pt x="2687" y="3852"/>
                    <a:pt x="2687" y="3856"/>
                  </a:cubicBezTo>
                  <a:cubicBezTo>
                    <a:pt x="2687" y="3861"/>
                    <a:pt x="2684" y="3864"/>
                    <a:pt x="2679" y="3864"/>
                  </a:cubicBezTo>
                  <a:lnTo>
                    <a:pt x="2663" y="3864"/>
                  </a:lnTo>
                  <a:cubicBezTo>
                    <a:pt x="2659" y="3864"/>
                    <a:pt x="2655" y="3861"/>
                    <a:pt x="2655" y="3856"/>
                  </a:cubicBezTo>
                  <a:cubicBezTo>
                    <a:pt x="2655" y="3852"/>
                    <a:pt x="2659" y="3848"/>
                    <a:pt x="2663" y="3848"/>
                  </a:cubicBezTo>
                  <a:close/>
                  <a:moveTo>
                    <a:pt x="2711" y="3848"/>
                  </a:moveTo>
                  <a:lnTo>
                    <a:pt x="2727" y="3848"/>
                  </a:lnTo>
                  <a:cubicBezTo>
                    <a:pt x="2732" y="3848"/>
                    <a:pt x="2735" y="3852"/>
                    <a:pt x="2735" y="3856"/>
                  </a:cubicBezTo>
                  <a:cubicBezTo>
                    <a:pt x="2735" y="3861"/>
                    <a:pt x="2732" y="3864"/>
                    <a:pt x="2727" y="3864"/>
                  </a:cubicBezTo>
                  <a:lnTo>
                    <a:pt x="2711" y="3864"/>
                  </a:lnTo>
                  <a:cubicBezTo>
                    <a:pt x="2707" y="3864"/>
                    <a:pt x="2703" y="3861"/>
                    <a:pt x="2703" y="3856"/>
                  </a:cubicBezTo>
                  <a:cubicBezTo>
                    <a:pt x="2703" y="3852"/>
                    <a:pt x="2707" y="3848"/>
                    <a:pt x="2711" y="3848"/>
                  </a:cubicBezTo>
                  <a:close/>
                  <a:moveTo>
                    <a:pt x="2759" y="3848"/>
                  </a:moveTo>
                  <a:lnTo>
                    <a:pt x="2775" y="3848"/>
                  </a:lnTo>
                  <a:cubicBezTo>
                    <a:pt x="2780" y="3848"/>
                    <a:pt x="2783" y="3852"/>
                    <a:pt x="2783" y="3856"/>
                  </a:cubicBezTo>
                  <a:cubicBezTo>
                    <a:pt x="2783" y="3861"/>
                    <a:pt x="2780" y="3864"/>
                    <a:pt x="2775" y="3864"/>
                  </a:cubicBezTo>
                  <a:lnTo>
                    <a:pt x="2759" y="3864"/>
                  </a:lnTo>
                  <a:cubicBezTo>
                    <a:pt x="2755" y="3864"/>
                    <a:pt x="2751" y="3861"/>
                    <a:pt x="2751" y="3856"/>
                  </a:cubicBezTo>
                  <a:cubicBezTo>
                    <a:pt x="2751" y="3852"/>
                    <a:pt x="2755" y="3848"/>
                    <a:pt x="2759" y="3848"/>
                  </a:cubicBezTo>
                  <a:close/>
                  <a:moveTo>
                    <a:pt x="2807" y="3848"/>
                  </a:moveTo>
                  <a:lnTo>
                    <a:pt x="2823" y="3848"/>
                  </a:lnTo>
                  <a:cubicBezTo>
                    <a:pt x="2828" y="3848"/>
                    <a:pt x="2831" y="3852"/>
                    <a:pt x="2831" y="3856"/>
                  </a:cubicBezTo>
                  <a:cubicBezTo>
                    <a:pt x="2831" y="3861"/>
                    <a:pt x="2828" y="3864"/>
                    <a:pt x="2823" y="3864"/>
                  </a:cubicBezTo>
                  <a:lnTo>
                    <a:pt x="2807" y="3864"/>
                  </a:lnTo>
                  <a:cubicBezTo>
                    <a:pt x="2803" y="3864"/>
                    <a:pt x="2799" y="3861"/>
                    <a:pt x="2799" y="3856"/>
                  </a:cubicBezTo>
                  <a:cubicBezTo>
                    <a:pt x="2799" y="3852"/>
                    <a:pt x="2803" y="3848"/>
                    <a:pt x="2807" y="3848"/>
                  </a:cubicBezTo>
                  <a:close/>
                  <a:moveTo>
                    <a:pt x="2855" y="3848"/>
                  </a:moveTo>
                  <a:lnTo>
                    <a:pt x="2871" y="3848"/>
                  </a:lnTo>
                  <a:cubicBezTo>
                    <a:pt x="2876" y="3848"/>
                    <a:pt x="2879" y="3852"/>
                    <a:pt x="2879" y="3856"/>
                  </a:cubicBezTo>
                  <a:cubicBezTo>
                    <a:pt x="2879" y="3861"/>
                    <a:pt x="2876" y="3864"/>
                    <a:pt x="2871" y="3864"/>
                  </a:cubicBezTo>
                  <a:lnTo>
                    <a:pt x="2855" y="3864"/>
                  </a:lnTo>
                  <a:cubicBezTo>
                    <a:pt x="2851" y="3864"/>
                    <a:pt x="2847" y="3861"/>
                    <a:pt x="2847" y="3856"/>
                  </a:cubicBezTo>
                  <a:cubicBezTo>
                    <a:pt x="2847" y="3852"/>
                    <a:pt x="2851" y="3848"/>
                    <a:pt x="2855" y="3848"/>
                  </a:cubicBezTo>
                  <a:close/>
                  <a:moveTo>
                    <a:pt x="2903" y="3848"/>
                  </a:moveTo>
                  <a:lnTo>
                    <a:pt x="2919" y="3848"/>
                  </a:lnTo>
                  <a:cubicBezTo>
                    <a:pt x="2924" y="3848"/>
                    <a:pt x="2927" y="3852"/>
                    <a:pt x="2927" y="3856"/>
                  </a:cubicBezTo>
                  <a:cubicBezTo>
                    <a:pt x="2927" y="3861"/>
                    <a:pt x="2924" y="3864"/>
                    <a:pt x="2919" y="3864"/>
                  </a:cubicBezTo>
                  <a:lnTo>
                    <a:pt x="2903" y="3864"/>
                  </a:lnTo>
                  <a:cubicBezTo>
                    <a:pt x="2899" y="3864"/>
                    <a:pt x="2895" y="3861"/>
                    <a:pt x="2895" y="3856"/>
                  </a:cubicBezTo>
                  <a:cubicBezTo>
                    <a:pt x="2895" y="3852"/>
                    <a:pt x="2899" y="3848"/>
                    <a:pt x="2903" y="3848"/>
                  </a:cubicBezTo>
                  <a:close/>
                  <a:moveTo>
                    <a:pt x="2951" y="3848"/>
                  </a:moveTo>
                  <a:lnTo>
                    <a:pt x="2967" y="3848"/>
                  </a:lnTo>
                  <a:cubicBezTo>
                    <a:pt x="2972" y="3848"/>
                    <a:pt x="2976" y="3852"/>
                    <a:pt x="2976" y="3856"/>
                  </a:cubicBezTo>
                  <a:cubicBezTo>
                    <a:pt x="2976" y="3861"/>
                    <a:pt x="2972" y="3864"/>
                    <a:pt x="2967" y="3864"/>
                  </a:cubicBezTo>
                  <a:lnTo>
                    <a:pt x="2951" y="3864"/>
                  </a:lnTo>
                  <a:cubicBezTo>
                    <a:pt x="2947" y="3864"/>
                    <a:pt x="2943" y="3861"/>
                    <a:pt x="2943" y="3856"/>
                  </a:cubicBezTo>
                  <a:cubicBezTo>
                    <a:pt x="2943" y="3852"/>
                    <a:pt x="2947" y="3848"/>
                    <a:pt x="2951" y="3848"/>
                  </a:cubicBezTo>
                  <a:close/>
                  <a:moveTo>
                    <a:pt x="3000" y="3848"/>
                  </a:moveTo>
                  <a:lnTo>
                    <a:pt x="3016" y="3848"/>
                  </a:lnTo>
                  <a:cubicBezTo>
                    <a:pt x="3020" y="3848"/>
                    <a:pt x="3024" y="3852"/>
                    <a:pt x="3024" y="3856"/>
                  </a:cubicBezTo>
                  <a:cubicBezTo>
                    <a:pt x="3024" y="3861"/>
                    <a:pt x="3020" y="3864"/>
                    <a:pt x="3016" y="3864"/>
                  </a:cubicBezTo>
                  <a:lnTo>
                    <a:pt x="3000" y="3864"/>
                  </a:lnTo>
                  <a:cubicBezTo>
                    <a:pt x="2995" y="3864"/>
                    <a:pt x="2992" y="3861"/>
                    <a:pt x="2992" y="3856"/>
                  </a:cubicBezTo>
                  <a:cubicBezTo>
                    <a:pt x="2992" y="3852"/>
                    <a:pt x="2995" y="3848"/>
                    <a:pt x="3000" y="3848"/>
                  </a:cubicBezTo>
                  <a:close/>
                  <a:moveTo>
                    <a:pt x="3048" y="3848"/>
                  </a:moveTo>
                  <a:lnTo>
                    <a:pt x="3064" y="3848"/>
                  </a:lnTo>
                  <a:cubicBezTo>
                    <a:pt x="3068" y="3848"/>
                    <a:pt x="3072" y="3852"/>
                    <a:pt x="3072" y="3856"/>
                  </a:cubicBezTo>
                  <a:cubicBezTo>
                    <a:pt x="3072" y="3861"/>
                    <a:pt x="3068" y="3864"/>
                    <a:pt x="3064" y="3864"/>
                  </a:cubicBezTo>
                  <a:lnTo>
                    <a:pt x="3048" y="3864"/>
                  </a:lnTo>
                  <a:cubicBezTo>
                    <a:pt x="3043" y="3864"/>
                    <a:pt x="3040" y="3861"/>
                    <a:pt x="3040" y="3856"/>
                  </a:cubicBezTo>
                  <a:cubicBezTo>
                    <a:pt x="3040" y="3852"/>
                    <a:pt x="3043" y="3848"/>
                    <a:pt x="3048" y="3848"/>
                  </a:cubicBezTo>
                  <a:close/>
                  <a:moveTo>
                    <a:pt x="3096" y="3848"/>
                  </a:moveTo>
                  <a:lnTo>
                    <a:pt x="3112" y="3848"/>
                  </a:lnTo>
                  <a:cubicBezTo>
                    <a:pt x="3116" y="3848"/>
                    <a:pt x="3120" y="3852"/>
                    <a:pt x="3120" y="3856"/>
                  </a:cubicBezTo>
                  <a:cubicBezTo>
                    <a:pt x="3120" y="3861"/>
                    <a:pt x="3116" y="3864"/>
                    <a:pt x="3112" y="3864"/>
                  </a:cubicBezTo>
                  <a:lnTo>
                    <a:pt x="3096" y="3864"/>
                  </a:lnTo>
                  <a:cubicBezTo>
                    <a:pt x="3091" y="3864"/>
                    <a:pt x="3088" y="3861"/>
                    <a:pt x="3088" y="3856"/>
                  </a:cubicBezTo>
                  <a:cubicBezTo>
                    <a:pt x="3088" y="3852"/>
                    <a:pt x="3091" y="3848"/>
                    <a:pt x="3096" y="3848"/>
                  </a:cubicBezTo>
                  <a:close/>
                  <a:moveTo>
                    <a:pt x="3144" y="3848"/>
                  </a:moveTo>
                  <a:lnTo>
                    <a:pt x="3160" y="3848"/>
                  </a:lnTo>
                  <a:cubicBezTo>
                    <a:pt x="3164" y="3848"/>
                    <a:pt x="3168" y="3852"/>
                    <a:pt x="3168" y="3856"/>
                  </a:cubicBezTo>
                  <a:cubicBezTo>
                    <a:pt x="3168" y="3861"/>
                    <a:pt x="3164" y="3864"/>
                    <a:pt x="3160" y="3864"/>
                  </a:cubicBezTo>
                  <a:lnTo>
                    <a:pt x="3144" y="3864"/>
                  </a:lnTo>
                  <a:cubicBezTo>
                    <a:pt x="3139" y="3864"/>
                    <a:pt x="3136" y="3861"/>
                    <a:pt x="3136" y="3856"/>
                  </a:cubicBezTo>
                  <a:cubicBezTo>
                    <a:pt x="3136" y="3852"/>
                    <a:pt x="3139" y="3848"/>
                    <a:pt x="3144" y="3848"/>
                  </a:cubicBezTo>
                  <a:close/>
                  <a:moveTo>
                    <a:pt x="3192" y="3848"/>
                  </a:moveTo>
                  <a:lnTo>
                    <a:pt x="3208" y="3848"/>
                  </a:lnTo>
                  <a:cubicBezTo>
                    <a:pt x="3212" y="3848"/>
                    <a:pt x="3216" y="3852"/>
                    <a:pt x="3216" y="3856"/>
                  </a:cubicBezTo>
                  <a:cubicBezTo>
                    <a:pt x="3216" y="3861"/>
                    <a:pt x="3212" y="3864"/>
                    <a:pt x="3208" y="3864"/>
                  </a:cubicBezTo>
                  <a:lnTo>
                    <a:pt x="3192" y="3864"/>
                  </a:lnTo>
                  <a:cubicBezTo>
                    <a:pt x="3187" y="3864"/>
                    <a:pt x="3184" y="3861"/>
                    <a:pt x="3184" y="3856"/>
                  </a:cubicBezTo>
                  <a:cubicBezTo>
                    <a:pt x="3184" y="3852"/>
                    <a:pt x="3187" y="3848"/>
                    <a:pt x="3192" y="3848"/>
                  </a:cubicBezTo>
                  <a:close/>
                  <a:moveTo>
                    <a:pt x="3240" y="3848"/>
                  </a:moveTo>
                  <a:lnTo>
                    <a:pt x="3256" y="3848"/>
                  </a:lnTo>
                  <a:cubicBezTo>
                    <a:pt x="3260" y="3848"/>
                    <a:pt x="3264" y="3852"/>
                    <a:pt x="3264" y="3856"/>
                  </a:cubicBezTo>
                  <a:cubicBezTo>
                    <a:pt x="3264" y="3861"/>
                    <a:pt x="3260" y="3864"/>
                    <a:pt x="3256" y="3864"/>
                  </a:cubicBezTo>
                  <a:lnTo>
                    <a:pt x="3240" y="3864"/>
                  </a:lnTo>
                  <a:cubicBezTo>
                    <a:pt x="3235" y="3864"/>
                    <a:pt x="3232" y="3861"/>
                    <a:pt x="3232" y="3856"/>
                  </a:cubicBezTo>
                  <a:cubicBezTo>
                    <a:pt x="3232" y="3852"/>
                    <a:pt x="3235" y="3848"/>
                    <a:pt x="3240" y="3848"/>
                  </a:cubicBezTo>
                  <a:close/>
                  <a:moveTo>
                    <a:pt x="3288" y="3848"/>
                  </a:moveTo>
                  <a:lnTo>
                    <a:pt x="3304" y="3848"/>
                  </a:lnTo>
                  <a:cubicBezTo>
                    <a:pt x="3308" y="3848"/>
                    <a:pt x="3312" y="3852"/>
                    <a:pt x="3312" y="3856"/>
                  </a:cubicBezTo>
                  <a:cubicBezTo>
                    <a:pt x="3312" y="3861"/>
                    <a:pt x="3308" y="3864"/>
                    <a:pt x="3304" y="3864"/>
                  </a:cubicBezTo>
                  <a:lnTo>
                    <a:pt x="3288" y="3864"/>
                  </a:lnTo>
                  <a:cubicBezTo>
                    <a:pt x="3283" y="3864"/>
                    <a:pt x="3280" y="3861"/>
                    <a:pt x="3280" y="3856"/>
                  </a:cubicBezTo>
                  <a:cubicBezTo>
                    <a:pt x="3280" y="3852"/>
                    <a:pt x="3283" y="3848"/>
                    <a:pt x="3288" y="3848"/>
                  </a:cubicBezTo>
                  <a:close/>
                  <a:moveTo>
                    <a:pt x="3336" y="3848"/>
                  </a:moveTo>
                  <a:lnTo>
                    <a:pt x="3352" y="3848"/>
                  </a:lnTo>
                  <a:cubicBezTo>
                    <a:pt x="3356" y="3848"/>
                    <a:pt x="3360" y="3852"/>
                    <a:pt x="3360" y="3856"/>
                  </a:cubicBezTo>
                  <a:cubicBezTo>
                    <a:pt x="3360" y="3861"/>
                    <a:pt x="3356" y="3864"/>
                    <a:pt x="3352" y="3864"/>
                  </a:cubicBezTo>
                  <a:lnTo>
                    <a:pt x="3336" y="3864"/>
                  </a:lnTo>
                  <a:cubicBezTo>
                    <a:pt x="3331" y="3864"/>
                    <a:pt x="3328" y="3861"/>
                    <a:pt x="3328" y="3856"/>
                  </a:cubicBezTo>
                  <a:cubicBezTo>
                    <a:pt x="3328" y="3852"/>
                    <a:pt x="3331" y="3848"/>
                    <a:pt x="3336" y="3848"/>
                  </a:cubicBezTo>
                  <a:close/>
                  <a:moveTo>
                    <a:pt x="3384" y="3848"/>
                  </a:moveTo>
                  <a:lnTo>
                    <a:pt x="3400" y="3848"/>
                  </a:lnTo>
                  <a:cubicBezTo>
                    <a:pt x="3404" y="3848"/>
                    <a:pt x="3408" y="3852"/>
                    <a:pt x="3408" y="3856"/>
                  </a:cubicBezTo>
                  <a:cubicBezTo>
                    <a:pt x="3408" y="3861"/>
                    <a:pt x="3404" y="3864"/>
                    <a:pt x="3400" y="3864"/>
                  </a:cubicBezTo>
                  <a:lnTo>
                    <a:pt x="3384" y="3864"/>
                  </a:lnTo>
                  <a:cubicBezTo>
                    <a:pt x="3379" y="3864"/>
                    <a:pt x="3376" y="3861"/>
                    <a:pt x="3376" y="3856"/>
                  </a:cubicBezTo>
                  <a:cubicBezTo>
                    <a:pt x="3376" y="3852"/>
                    <a:pt x="3379" y="3848"/>
                    <a:pt x="3384" y="3848"/>
                  </a:cubicBezTo>
                  <a:close/>
                  <a:moveTo>
                    <a:pt x="3432" y="3848"/>
                  </a:moveTo>
                  <a:lnTo>
                    <a:pt x="3448" y="3848"/>
                  </a:lnTo>
                  <a:cubicBezTo>
                    <a:pt x="3452" y="3848"/>
                    <a:pt x="3456" y="3852"/>
                    <a:pt x="3456" y="3856"/>
                  </a:cubicBezTo>
                  <a:cubicBezTo>
                    <a:pt x="3456" y="3861"/>
                    <a:pt x="3452" y="3864"/>
                    <a:pt x="3448" y="3864"/>
                  </a:cubicBezTo>
                  <a:lnTo>
                    <a:pt x="3432" y="3864"/>
                  </a:lnTo>
                  <a:cubicBezTo>
                    <a:pt x="3428" y="3864"/>
                    <a:pt x="3424" y="3861"/>
                    <a:pt x="3424" y="3856"/>
                  </a:cubicBezTo>
                  <a:cubicBezTo>
                    <a:pt x="3424" y="3852"/>
                    <a:pt x="3428" y="3848"/>
                    <a:pt x="3432" y="3848"/>
                  </a:cubicBezTo>
                  <a:close/>
                  <a:moveTo>
                    <a:pt x="3480" y="3848"/>
                  </a:moveTo>
                  <a:lnTo>
                    <a:pt x="3496" y="3848"/>
                  </a:lnTo>
                  <a:cubicBezTo>
                    <a:pt x="3500" y="3848"/>
                    <a:pt x="3504" y="3852"/>
                    <a:pt x="3504" y="3856"/>
                  </a:cubicBezTo>
                  <a:cubicBezTo>
                    <a:pt x="3504" y="3861"/>
                    <a:pt x="3500" y="3864"/>
                    <a:pt x="3496" y="3864"/>
                  </a:cubicBezTo>
                  <a:lnTo>
                    <a:pt x="3480" y="3864"/>
                  </a:lnTo>
                  <a:cubicBezTo>
                    <a:pt x="3476" y="3864"/>
                    <a:pt x="3472" y="3861"/>
                    <a:pt x="3472" y="3856"/>
                  </a:cubicBezTo>
                  <a:cubicBezTo>
                    <a:pt x="3472" y="3852"/>
                    <a:pt x="3476" y="3848"/>
                    <a:pt x="3480" y="3848"/>
                  </a:cubicBezTo>
                  <a:close/>
                  <a:moveTo>
                    <a:pt x="3528" y="3848"/>
                  </a:moveTo>
                  <a:lnTo>
                    <a:pt x="3544" y="3848"/>
                  </a:lnTo>
                  <a:cubicBezTo>
                    <a:pt x="3549" y="3848"/>
                    <a:pt x="3552" y="3852"/>
                    <a:pt x="3552" y="3856"/>
                  </a:cubicBezTo>
                  <a:cubicBezTo>
                    <a:pt x="3552" y="3861"/>
                    <a:pt x="3549" y="3864"/>
                    <a:pt x="3544" y="3864"/>
                  </a:cubicBezTo>
                  <a:lnTo>
                    <a:pt x="3528" y="3864"/>
                  </a:lnTo>
                  <a:cubicBezTo>
                    <a:pt x="3524" y="3864"/>
                    <a:pt x="3520" y="3861"/>
                    <a:pt x="3520" y="3856"/>
                  </a:cubicBezTo>
                  <a:cubicBezTo>
                    <a:pt x="3520" y="3852"/>
                    <a:pt x="3524" y="3848"/>
                    <a:pt x="3528" y="3848"/>
                  </a:cubicBezTo>
                  <a:close/>
                  <a:moveTo>
                    <a:pt x="3576" y="3848"/>
                  </a:moveTo>
                  <a:lnTo>
                    <a:pt x="3592" y="3848"/>
                  </a:lnTo>
                  <a:cubicBezTo>
                    <a:pt x="3597" y="3848"/>
                    <a:pt x="3600" y="3852"/>
                    <a:pt x="3600" y="3856"/>
                  </a:cubicBezTo>
                  <a:cubicBezTo>
                    <a:pt x="3600" y="3861"/>
                    <a:pt x="3597" y="3864"/>
                    <a:pt x="3592" y="3864"/>
                  </a:cubicBezTo>
                  <a:lnTo>
                    <a:pt x="3576" y="3864"/>
                  </a:lnTo>
                  <a:cubicBezTo>
                    <a:pt x="3572" y="3864"/>
                    <a:pt x="3568" y="3861"/>
                    <a:pt x="3568" y="3856"/>
                  </a:cubicBezTo>
                  <a:cubicBezTo>
                    <a:pt x="3568" y="3852"/>
                    <a:pt x="3572" y="3848"/>
                    <a:pt x="3576" y="3848"/>
                  </a:cubicBezTo>
                  <a:close/>
                  <a:moveTo>
                    <a:pt x="3624" y="3848"/>
                  </a:moveTo>
                  <a:lnTo>
                    <a:pt x="3640" y="3848"/>
                  </a:lnTo>
                  <a:cubicBezTo>
                    <a:pt x="3645" y="3848"/>
                    <a:pt x="3648" y="3852"/>
                    <a:pt x="3648" y="3856"/>
                  </a:cubicBezTo>
                  <a:cubicBezTo>
                    <a:pt x="3648" y="3861"/>
                    <a:pt x="3645" y="3864"/>
                    <a:pt x="3640" y="3864"/>
                  </a:cubicBezTo>
                  <a:lnTo>
                    <a:pt x="3624" y="3864"/>
                  </a:lnTo>
                  <a:cubicBezTo>
                    <a:pt x="3620" y="3864"/>
                    <a:pt x="3616" y="3861"/>
                    <a:pt x="3616" y="3856"/>
                  </a:cubicBezTo>
                  <a:cubicBezTo>
                    <a:pt x="3616" y="3852"/>
                    <a:pt x="3620" y="3848"/>
                    <a:pt x="3624" y="3848"/>
                  </a:cubicBezTo>
                  <a:close/>
                  <a:moveTo>
                    <a:pt x="3672" y="3848"/>
                  </a:moveTo>
                  <a:lnTo>
                    <a:pt x="3688" y="3848"/>
                  </a:lnTo>
                  <a:cubicBezTo>
                    <a:pt x="3693" y="3848"/>
                    <a:pt x="3696" y="3852"/>
                    <a:pt x="3696" y="3856"/>
                  </a:cubicBezTo>
                  <a:cubicBezTo>
                    <a:pt x="3696" y="3861"/>
                    <a:pt x="3693" y="3864"/>
                    <a:pt x="3688" y="3864"/>
                  </a:cubicBezTo>
                  <a:lnTo>
                    <a:pt x="3672" y="3864"/>
                  </a:lnTo>
                  <a:cubicBezTo>
                    <a:pt x="3668" y="3864"/>
                    <a:pt x="3664" y="3861"/>
                    <a:pt x="3664" y="3856"/>
                  </a:cubicBezTo>
                  <a:cubicBezTo>
                    <a:pt x="3664" y="3852"/>
                    <a:pt x="3668" y="3848"/>
                    <a:pt x="3672" y="3848"/>
                  </a:cubicBezTo>
                  <a:close/>
                  <a:moveTo>
                    <a:pt x="3720" y="3848"/>
                  </a:moveTo>
                  <a:lnTo>
                    <a:pt x="3736" y="3848"/>
                  </a:lnTo>
                  <a:cubicBezTo>
                    <a:pt x="3741" y="3848"/>
                    <a:pt x="3744" y="3852"/>
                    <a:pt x="3744" y="3856"/>
                  </a:cubicBezTo>
                  <a:cubicBezTo>
                    <a:pt x="3744" y="3861"/>
                    <a:pt x="3741" y="3864"/>
                    <a:pt x="3736" y="3864"/>
                  </a:cubicBezTo>
                  <a:lnTo>
                    <a:pt x="3720" y="3864"/>
                  </a:lnTo>
                  <a:cubicBezTo>
                    <a:pt x="3716" y="3864"/>
                    <a:pt x="3712" y="3861"/>
                    <a:pt x="3712" y="3856"/>
                  </a:cubicBezTo>
                  <a:cubicBezTo>
                    <a:pt x="3712" y="3852"/>
                    <a:pt x="3716" y="3848"/>
                    <a:pt x="3720" y="3848"/>
                  </a:cubicBezTo>
                  <a:close/>
                  <a:moveTo>
                    <a:pt x="3768" y="3848"/>
                  </a:moveTo>
                  <a:lnTo>
                    <a:pt x="3784" y="3848"/>
                  </a:lnTo>
                  <a:cubicBezTo>
                    <a:pt x="3789" y="3848"/>
                    <a:pt x="3792" y="3852"/>
                    <a:pt x="3792" y="3856"/>
                  </a:cubicBezTo>
                  <a:cubicBezTo>
                    <a:pt x="3792" y="3861"/>
                    <a:pt x="3789" y="3864"/>
                    <a:pt x="3784" y="3864"/>
                  </a:cubicBezTo>
                  <a:lnTo>
                    <a:pt x="3768" y="3864"/>
                  </a:lnTo>
                  <a:cubicBezTo>
                    <a:pt x="3764" y="3864"/>
                    <a:pt x="3760" y="3861"/>
                    <a:pt x="3760" y="3856"/>
                  </a:cubicBezTo>
                  <a:cubicBezTo>
                    <a:pt x="3760" y="3852"/>
                    <a:pt x="3764" y="3848"/>
                    <a:pt x="3768" y="3848"/>
                  </a:cubicBezTo>
                  <a:close/>
                  <a:moveTo>
                    <a:pt x="3816" y="3848"/>
                  </a:moveTo>
                  <a:lnTo>
                    <a:pt x="3832" y="3848"/>
                  </a:lnTo>
                  <a:cubicBezTo>
                    <a:pt x="3837" y="3848"/>
                    <a:pt x="3840" y="3852"/>
                    <a:pt x="3840" y="3856"/>
                  </a:cubicBezTo>
                  <a:cubicBezTo>
                    <a:pt x="3840" y="3861"/>
                    <a:pt x="3837" y="3864"/>
                    <a:pt x="3832" y="3864"/>
                  </a:cubicBezTo>
                  <a:lnTo>
                    <a:pt x="3816" y="3864"/>
                  </a:lnTo>
                  <a:cubicBezTo>
                    <a:pt x="3812" y="3864"/>
                    <a:pt x="3808" y="3861"/>
                    <a:pt x="3808" y="3856"/>
                  </a:cubicBezTo>
                  <a:cubicBezTo>
                    <a:pt x="3808" y="3852"/>
                    <a:pt x="3812" y="3848"/>
                    <a:pt x="3816" y="3848"/>
                  </a:cubicBezTo>
                  <a:close/>
                  <a:moveTo>
                    <a:pt x="3864" y="3848"/>
                  </a:moveTo>
                  <a:lnTo>
                    <a:pt x="3880" y="3848"/>
                  </a:lnTo>
                  <a:cubicBezTo>
                    <a:pt x="3885" y="3848"/>
                    <a:pt x="3888" y="3852"/>
                    <a:pt x="3888" y="3856"/>
                  </a:cubicBezTo>
                  <a:cubicBezTo>
                    <a:pt x="3888" y="3861"/>
                    <a:pt x="3885" y="3864"/>
                    <a:pt x="3880" y="3864"/>
                  </a:cubicBezTo>
                  <a:lnTo>
                    <a:pt x="3864" y="3864"/>
                  </a:lnTo>
                  <a:cubicBezTo>
                    <a:pt x="3860" y="3864"/>
                    <a:pt x="3856" y="3861"/>
                    <a:pt x="3856" y="3856"/>
                  </a:cubicBezTo>
                  <a:cubicBezTo>
                    <a:pt x="3856" y="3852"/>
                    <a:pt x="3860" y="3848"/>
                    <a:pt x="3864" y="3848"/>
                  </a:cubicBezTo>
                  <a:close/>
                  <a:moveTo>
                    <a:pt x="3912" y="3848"/>
                  </a:moveTo>
                  <a:lnTo>
                    <a:pt x="3928" y="3848"/>
                  </a:lnTo>
                  <a:cubicBezTo>
                    <a:pt x="3933" y="3848"/>
                    <a:pt x="3936" y="3852"/>
                    <a:pt x="3936" y="3856"/>
                  </a:cubicBezTo>
                  <a:cubicBezTo>
                    <a:pt x="3936" y="3861"/>
                    <a:pt x="3933" y="3864"/>
                    <a:pt x="3928" y="3864"/>
                  </a:cubicBezTo>
                  <a:lnTo>
                    <a:pt x="3912" y="3864"/>
                  </a:lnTo>
                  <a:cubicBezTo>
                    <a:pt x="3908" y="3864"/>
                    <a:pt x="3904" y="3861"/>
                    <a:pt x="3904" y="3856"/>
                  </a:cubicBezTo>
                  <a:cubicBezTo>
                    <a:pt x="3904" y="3852"/>
                    <a:pt x="3908" y="3848"/>
                    <a:pt x="3912" y="3848"/>
                  </a:cubicBezTo>
                  <a:close/>
                  <a:moveTo>
                    <a:pt x="3960" y="3848"/>
                  </a:moveTo>
                  <a:lnTo>
                    <a:pt x="3977" y="3848"/>
                  </a:lnTo>
                  <a:cubicBezTo>
                    <a:pt x="3981" y="3848"/>
                    <a:pt x="3985" y="3852"/>
                    <a:pt x="3985" y="3856"/>
                  </a:cubicBezTo>
                  <a:cubicBezTo>
                    <a:pt x="3985" y="3861"/>
                    <a:pt x="3981" y="3864"/>
                    <a:pt x="3977" y="3864"/>
                  </a:cubicBezTo>
                  <a:lnTo>
                    <a:pt x="3960" y="3864"/>
                  </a:lnTo>
                  <a:cubicBezTo>
                    <a:pt x="3956" y="3864"/>
                    <a:pt x="3952" y="3861"/>
                    <a:pt x="3952" y="3856"/>
                  </a:cubicBezTo>
                  <a:cubicBezTo>
                    <a:pt x="3952" y="3852"/>
                    <a:pt x="3956" y="3848"/>
                    <a:pt x="3960" y="3848"/>
                  </a:cubicBezTo>
                  <a:close/>
                  <a:moveTo>
                    <a:pt x="4009" y="3848"/>
                  </a:moveTo>
                  <a:lnTo>
                    <a:pt x="4025" y="3848"/>
                  </a:lnTo>
                  <a:cubicBezTo>
                    <a:pt x="4029" y="3848"/>
                    <a:pt x="4033" y="3852"/>
                    <a:pt x="4033" y="3856"/>
                  </a:cubicBezTo>
                  <a:cubicBezTo>
                    <a:pt x="4033" y="3861"/>
                    <a:pt x="4029" y="3864"/>
                    <a:pt x="4025" y="3864"/>
                  </a:cubicBezTo>
                  <a:lnTo>
                    <a:pt x="4009" y="3864"/>
                  </a:lnTo>
                  <a:cubicBezTo>
                    <a:pt x="4004" y="3864"/>
                    <a:pt x="4001" y="3861"/>
                    <a:pt x="4001" y="3856"/>
                  </a:cubicBezTo>
                  <a:cubicBezTo>
                    <a:pt x="4001" y="3852"/>
                    <a:pt x="4004" y="3848"/>
                    <a:pt x="4009" y="3848"/>
                  </a:cubicBezTo>
                  <a:close/>
                  <a:moveTo>
                    <a:pt x="4057" y="3848"/>
                  </a:moveTo>
                  <a:lnTo>
                    <a:pt x="4073" y="3848"/>
                  </a:lnTo>
                  <a:cubicBezTo>
                    <a:pt x="4077" y="3848"/>
                    <a:pt x="4081" y="3852"/>
                    <a:pt x="4081" y="3856"/>
                  </a:cubicBezTo>
                  <a:cubicBezTo>
                    <a:pt x="4081" y="3861"/>
                    <a:pt x="4077" y="3864"/>
                    <a:pt x="4073" y="3864"/>
                  </a:cubicBezTo>
                  <a:lnTo>
                    <a:pt x="4057" y="3864"/>
                  </a:lnTo>
                  <a:cubicBezTo>
                    <a:pt x="4052" y="3864"/>
                    <a:pt x="4049" y="3861"/>
                    <a:pt x="4049" y="3856"/>
                  </a:cubicBezTo>
                  <a:cubicBezTo>
                    <a:pt x="4049" y="3852"/>
                    <a:pt x="4052" y="3848"/>
                    <a:pt x="4057" y="3848"/>
                  </a:cubicBezTo>
                  <a:close/>
                  <a:moveTo>
                    <a:pt x="4105" y="3848"/>
                  </a:moveTo>
                  <a:lnTo>
                    <a:pt x="4121" y="3848"/>
                  </a:lnTo>
                  <a:cubicBezTo>
                    <a:pt x="4125" y="3848"/>
                    <a:pt x="4129" y="3852"/>
                    <a:pt x="4129" y="3856"/>
                  </a:cubicBezTo>
                  <a:cubicBezTo>
                    <a:pt x="4129" y="3861"/>
                    <a:pt x="4125" y="3864"/>
                    <a:pt x="4121" y="3864"/>
                  </a:cubicBezTo>
                  <a:lnTo>
                    <a:pt x="4105" y="3864"/>
                  </a:lnTo>
                  <a:cubicBezTo>
                    <a:pt x="4100" y="3864"/>
                    <a:pt x="4097" y="3861"/>
                    <a:pt x="4097" y="3856"/>
                  </a:cubicBezTo>
                  <a:cubicBezTo>
                    <a:pt x="4097" y="3852"/>
                    <a:pt x="4100" y="3848"/>
                    <a:pt x="4105" y="3848"/>
                  </a:cubicBezTo>
                  <a:close/>
                  <a:moveTo>
                    <a:pt x="4153" y="3848"/>
                  </a:moveTo>
                  <a:lnTo>
                    <a:pt x="4169" y="3848"/>
                  </a:lnTo>
                  <a:cubicBezTo>
                    <a:pt x="4173" y="3848"/>
                    <a:pt x="4177" y="3852"/>
                    <a:pt x="4177" y="3856"/>
                  </a:cubicBezTo>
                  <a:cubicBezTo>
                    <a:pt x="4177" y="3861"/>
                    <a:pt x="4173" y="3864"/>
                    <a:pt x="4169" y="3864"/>
                  </a:cubicBezTo>
                  <a:lnTo>
                    <a:pt x="4153" y="3864"/>
                  </a:lnTo>
                  <a:cubicBezTo>
                    <a:pt x="4148" y="3864"/>
                    <a:pt x="4145" y="3861"/>
                    <a:pt x="4145" y="3856"/>
                  </a:cubicBezTo>
                  <a:cubicBezTo>
                    <a:pt x="4145" y="3852"/>
                    <a:pt x="4148" y="3848"/>
                    <a:pt x="4153" y="3848"/>
                  </a:cubicBezTo>
                  <a:close/>
                  <a:moveTo>
                    <a:pt x="4201" y="3848"/>
                  </a:moveTo>
                  <a:lnTo>
                    <a:pt x="4217" y="3848"/>
                  </a:lnTo>
                  <a:cubicBezTo>
                    <a:pt x="4221" y="3848"/>
                    <a:pt x="4225" y="3852"/>
                    <a:pt x="4225" y="3856"/>
                  </a:cubicBezTo>
                  <a:cubicBezTo>
                    <a:pt x="4225" y="3861"/>
                    <a:pt x="4221" y="3864"/>
                    <a:pt x="4217" y="3864"/>
                  </a:cubicBezTo>
                  <a:lnTo>
                    <a:pt x="4201" y="3864"/>
                  </a:lnTo>
                  <a:cubicBezTo>
                    <a:pt x="4196" y="3864"/>
                    <a:pt x="4193" y="3861"/>
                    <a:pt x="4193" y="3856"/>
                  </a:cubicBezTo>
                  <a:cubicBezTo>
                    <a:pt x="4193" y="3852"/>
                    <a:pt x="4196" y="3848"/>
                    <a:pt x="4201" y="3848"/>
                  </a:cubicBezTo>
                  <a:close/>
                  <a:moveTo>
                    <a:pt x="4249" y="3848"/>
                  </a:moveTo>
                  <a:lnTo>
                    <a:pt x="4265" y="3848"/>
                  </a:lnTo>
                  <a:cubicBezTo>
                    <a:pt x="4269" y="3848"/>
                    <a:pt x="4273" y="3852"/>
                    <a:pt x="4273" y="3856"/>
                  </a:cubicBezTo>
                  <a:cubicBezTo>
                    <a:pt x="4273" y="3861"/>
                    <a:pt x="4269" y="3864"/>
                    <a:pt x="4265" y="3864"/>
                  </a:cubicBezTo>
                  <a:lnTo>
                    <a:pt x="4249" y="3864"/>
                  </a:lnTo>
                  <a:cubicBezTo>
                    <a:pt x="4244" y="3864"/>
                    <a:pt x="4241" y="3861"/>
                    <a:pt x="4241" y="3856"/>
                  </a:cubicBezTo>
                  <a:cubicBezTo>
                    <a:pt x="4241" y="3852"/>
                    <a:pt x="4244" y="3848"/>
                    <a:pt x="4249" y="3848"/>
                  </a:cubicBezTo>
                  <a:close/>
                  <a:moveTo>
                    <a:pt x="4297" y="3848"/>
                  </a:moveTo>
                  <a:lnTo>
                    <a:pt x="4313" y="3848"/>
                  </a:lnTo>
                  <a:cubicBezTo>
                    <a:pt x="4317" y="3848"/>
                    <a:pt x="4321" y="3852"/>
                    <a:pt x="4321" y="3856"/>
                  </a:cubicBezTo>
                  <a:cubicBezTo>
                    <a:pt x="4321" y="3861"/>
                    <a:pt x="4317" y="3864"/>
                    <a:pt x="4313" y="3864"/>
                  </a:cubicBezTo>
                  <a:lnTo>
                    <a:pt x="4297" y="3864"/>
                  </a:lnTo>
                  <a:cubicBezTo>
                    <a:pt x="4292" y="3864"/>
                    <a:pt x="4289" y="3861"/>
                    <a:pt x="4289" y="3856"/>
                  </a:cubicBezTo>
                  <a:cubicBezTo>
                    <a:pt x="4289" y="3852"/>
                    <a:pt x="4292" y="3848"/>
                    <a:pt x="4297" y="3848"/>
                  </a:cubicBezTo>
                  <a:close/>
                  <a:moveTo>
                    <a:pt x="4345" y="3848"/>
                  </a:moveTo>
                  <a:lnTo>
                    <a:pt x="4361" y="3848"/>
                  </a:lnTo>
                  <a:cubicBezTo>
                    <a:pt x="4365" y="3848"/>
                    <a:pt x="4369" y="3852"/>
                    <a:pt x="4369" y="3856"/>
                  </a:cubicBezTo>
                  <a:cubicBezTo>
                    <a:pt x="4369" y="3861"/>
                    <a:pt x="4365" y="3864"/>
                    <a:pt x="4361" y="3864"/>
                  </a:cubicBezTo>
                  <a:lnTo>
                    <a:pt x="4345" y="3864"/>
                  </a:lnTo>
                  <a:cubicBezTo>
                    <a:pt x="4340" y="3864"/>
                    <a:pt x="4337" y="3861"/>
                    <a:pt x="4337" y="3856"/>
                  </a:cubicBezTo>
                  <a:cubicBezTo>
                    <a:pt x="4337" y="3852"/>
                    <a:pt x="4340" y="3848"/>
                    <a:pt x="4345" y="3848"/>
                  </a:cubicBezTo>
                  <a:close/>
                  <a:moveTo>
                    <a:pt x="4393" y="3848"/>
                  </a:moveTo>
                  <a:lnTo>
                    <a:pt x="4409" y="3848"/>
                  </a:lnTo>
                  <a:cubicBezTo>
                    <a:pt x="4413" y="3848"/>
                    <a:pt x="4417" y="3852"/>
                    <a:pt x="4417" y="3856"/>
                  </a:cubicBezTo>
                  <a:cubicBezTo>
                    <a:pt x="4417" y="3861"/>
                    <a:pt x="4413" y="3864"/>
                    <a:pt x="4409" y="3864"/>
                  </a:cubicBezTo>
                  <a:lnTo>
                    <a:pt x="4393" y="3864"/>
                  </a:lnTo>
                  <a:cubicBezTo>
                    <a:pt x="4389" y="3864"/>
                    <a:pt x="4385" y="3861"/>
                    <a:pt x="4385" y="3856"/>
                  </a:cubicBezTo>
                  <a:cubicBezTo>
                    <a:pt x="4385" y="3852"/>
                    <a:pt x="4389" y="3848"/>
                    <a:pt x="4393" y="3848"/>
                  </a:cubicBezTo>
                  <a:close/>
                  <a:moveTo>
                    <a:pt x="4441" y="3848"/>
                  </a:moveTo>
                  <a:lnTo>
                    <a:pt x="4457" y="3848"/>
                  </a:lnTo>
                  <a:cubicBezTo>
                    <a:pt x="4461" y="3848"/>
                    <a:pt x="4465" y="3852"/>
                    <a:pt x="4465" y="3856"/>
                  </a:cubicBezTo>
                  <a:cubicBezTo>
                    <a:pt x="4465" y="3861"/>
                    <a:pt x="4461" y="3864"/>
                    <a:pt x="4457" y="3864"/>
                  </a:cubicBezTo>
                  <a:lnTo>
                    <a:pt x="4441" y="3864"/>
                  </a:lnTo>
                  <a:cubicBezTo>
                    <a:pt x="4437" y="3864"/>
                    <a:pt x="4433" y="3861"/>
                    <a:pt x="4433" y="3856"/>
                  </a:cubicBezTo>
                  <a:cubicBezTo>
                    <a:pt x="4433" y="3852"/>
                    <a:pt x="4437" y="3848"/>
                    <a:pt x="4441" y="3848"/>
                  </a:cubicBezTo>
                  <a:close/>
                  <a:moveTo>
                    <a:pt x="4489" y="3848"/>
                  </a:moveTo>
                  <a:lnTo>
                    <a:pt x="4505" y="3848"/>
                  </a:lnTo>
                  <a:cubicBezTo>
                    <a:pt x="4509" y="3848"/>
                    <a:pt x="4513" y="3852"/>
                    <a:pt x="4513" y="3856"/>
                  </a:cubicBezTo>
                  <a:cubicBezTo>
                    <a:pt x="4513" y="3861"/>
                    <a:pt x="4509" y="3864"/>
                    <a:pt x="4505" y="3864"/>
                  </a:cubicBezTo>
                  <a:lnTo>
                    <a:pt x="4489" y="3864"/>
                  </a:lnTo>
                  <a:cubicBezTo>
                    <a:pt x="4485" y="3864"/>
                    <a:pt x="4481" y="3861"/>
                    <a:pt x="4481" y="3856"/>
                  </a:cubicBezTo>
                  <a:cubicBezTo>
                    <a:pt x="4481" y="3852"/>
                    <a:pt x="4485" y="3848"/>
                    <a:pt x="4489" y="3848"/>
                  </a:cubicBezTo>
                  <a:close/>
                  <a:moveTo>
                    <a:pt x="4537" y="3848"/>
                  </a:moveTo>
                  <a:lnTo>
                    <a:pt x="4553" y="3848"/>
                  </a:lnTo>
                  <a:cubicBezTo>
                    <a:pt x="4558" y="3848"/>
                    <a:pt x="4561" y="3852"/>
                    <a:pt x="4561" y="3856"/>
                  </a:cubicBezTo>
                  <a:cubicBezTo>
                    <a:pt x="4561" y="3861"/>
                    <a:pt x="4558" y="3864"/>
                    <a:pt x="4553" y="3864"/>
                  </a:cubicBezTo>
                  <a:lnTo>
                    <a:pt x="4537" y="3864"/>
                  </a:lnTo>
                  <a:cubicBezTo>
                    <a:pt x="4533" y="3864"/>
                    <a:pt x="4529" y="3861"/>
                    <a:pt x="4529" y="3856"/>
                  </a:cubicBezTo>
                  <a:cubicBezTo>
                    <a:pt x="4529" y="3852"/>
                    <a:pt x="4533" y="3848"/>
                    <a:pt x="4537" y="3848"/>
                  </a:cubicBezTo>
                  <a:close/>
                  <a:moveTo>
                    <a:pt x="4572" y="3852"/>
                  </a:moveTo>
                  <a:lnTo>
                    <a:pt x="4572" y="3836"/>
                  </a:lnTo>
                  <a:cubicBezTo>
                    <a:pt x="4572" y="3831"/>
                    <a:pt x="4576" y="3828"/>
                    <a:pt x="4580" y="3828"/>
                  </a:cubicBezTo>
                  <a:cubicBezTo>
                    <a:pt x="4585" y="3828"/>
                    <a:pt x="4588" y="3831"/>
                    <a:pt x="4588" y="3836"/>
                  </a:cubicBezTo>
                  <a:lnTo>
                    <a:pt x="4588" y="3852"/>
                  </a:lnTo>
                  <a:cubicBezTo>
                    <a:pt x="4588" y="3856"/>
                    <a:pt x="4585" y="3860"/>
                    <a:pt x="4580" y="3860"/>
                  </a:cubicBezTo>
                  <a:cubicBezTo>
                    <a:pt x="4576" y="3860"/>
                    <a:pt x="4572" y="3856"/>
                    <a:pt x="4572" y="3852"/>
                  </a:cubicBezTo>
                  <a:close/>
                  <a:moveTo>
                    <a:pt x="4572" y="3804"/>
                  </a:moveTo>
                  <a:lnTo>
                    <a:pt x="4572" y="3787"/>
                  </a:lnTo>
                  <a:cubicBezTo>
                    <a:pt x="4572" y="3783"/>
                    <a:pt x="4576" y="3779"/>
                    <a:pt x="4580" y="3779"/>
                  </a:cubicBezTo>
                  <a:cubicBezTo>
                    <a:pt x="4585" y="3779"/>
                    <a:pt x="4588" y="3783"/>
                    <a:pt x="4588" y="3787"/>
                  </a:cubicBezTo>
                  <a:lnTo>
                    <a:pt x="4588" y="3804"/>
                  </a:lnTo>
                  <a:cubicBezTo>
                    <a:pt x="4588" y="3808"/>
                    <a:pt x="4585" y="3812"/>
                    <a:pt x="4580" y="3812"/>
                  </a:cubicBezTo>
                  <a:cubicBezTo>
                    <a:pt x="4576" y="3812"/>
                    <a:pt x="4572" y="3808"/>
                    <a:pt x="4572" y="3804"/>
                  </a:cubicBezTo>
                  <a:close/>
                  <a:moveTo>
                    <a:pt x="4572" y="3755"/>
                  </a:moveTo>
                  <a:lnTo>
                    <a:pt x="4572" y="3739"/>
                  </a:lnTo>
                  <a:cubicBezTo>
                    <a:pt x="4572" y="3735"/>
                    <a:pt x="4576" y="3731"/>
                    <a:pt x="4580" y="3731"/>
                  </a:cubicBezTo>
                  <a:cubicBezTo>
                    <a:pt x="4585" y="3731"/>
                    <a:pt x="4588" y="3735"/>
                    <a:pt x="4588" y="3739"/>
                  </a:cubicBezTo>
                  <a:lnTo>
                    <a:pt x="4588" y="3755"/>
                  </a:lnTo>
                  <a:cubicBezTo>
                    <a:pt x="4588" y="3760"/>
                    <a:pt x="4585" y="3763"/>
                    <a:pt x="4580" y="3763"/>
                  </a:cubicBezTo>
                  <a:cubicBezTo>
                    <a:pt x="4576" y="3763"/>
                    <a:pt x="4572" y="3760"/>
                    <a:pt x="4572" y="3755"/>
                  </a:cubicBezTo>
                  <a:close/>
                  <a:moveTo>
                    <a:pt x="4572" y="3707"/>
                  </a:moveTo>
                  <a:lnTo>
                    <a:pt x="4572" y="3691"/>
                  </a:lnTo>
                  <a:cubicBezTo>
                    <a:pt x="4572" y="3687"/>
                    <a:pt x="4576" y="3683"/>
                    <a:pt x="4580" y="3683"/>
                  </a:cubicBezTo>
                  <a:cubicBezTo>
                    <a:pt x="4585" y="3683"/>
                    <a:pt x="4588" y="3687"/>
                    <a:pt x="4588" y="3691"/>
                  </a:cubicBezTo>
                  <a:lnTo>
                    <a:pt x="4588" y="3707"/>
                  </a:lnTo>
                  <a:cubicBezTo>
                    <a:pt x="4588" y="3712"/>
                    <a:pt x="4585" y="3715"/>
                    <a:pt x="4580" y="3715"/>
                  </a:cubicBezTo>
                  <a:cubicBezTo>
                    <a:pt x="4576" y="3715"/>
                    <a:pt x="4572" y="3712"/>
                    <a:pt x="4572" y="3707"/>
                  </a:cubicBezTo>
                  <a:close/>
                  <a:moveTo>
                    <a:pt x="4572" y="3659"/>
                  </a:moveTo>
                  <a:lnTo>
                    <a:pt x="4572" y="3643"/>
                  </a:lnTo>
                  <a:cubicBezTo>
                    <a:pt x="4572" y="3639"/>
                    <a:pt x="4576" y="3635"/>
                    <a:pt x="4580" y="3635"/>
                  </a:cubicBezTo>
                  <a:cubicBezTo>
                    <a:pt x="4585" y="3635"/>
                    <a:pt x="4588" y="3639"/>
                    <a:pt x="4588" y="3643"/>
                  </a:cubicBezTo>
                  <a:lnTo>
                    <a:pt x="4588" y="3659"/>
                  </a:lnTo>
                  <a:cubicBezTo>
                    <a:pt x="4588" y="3664"/>
                    <a:pt x="4585" y="3667"/>
                    <a:pt x="4580" y="3667"/>
                  </a:cubicBezTo>
                  <a:cubicBezTo>
                    <a:pt x="4576" y="3667"/>
                    <a:pt x="4572" y="3664"/>
                    <a:pt x="4572" y="3659"/>
                  </a:cubicBezTo>
                  <a:close/>
                  <a:moveTo>
                    <a:pt x="4572" y="3611"/>
                  </a:moveTo>
                  <a:lnTo>
                    <a:pt x="4572" y="3595"/>
                  </a:lnTo>
                  <a:cubicBezTo>
                    <a:pt x="4572" y="3591"/>
                    <a:pt x="4576" y="3587"/>
                    <a:pt x="4580" y="3587"/>
                  </a:cubicBezTo>
                  <a:cubicBezTo>
                    <a:pt x="4585" y="3587"/>
                    <a:pt x="4588" y="3591"/>
                    <a:pt x="4588" y="3595"/>
                  </a:cubicBezTo>
                  <a:lnTo>
                    <a:pt x="4588" y="3611"/>
                  </a:lnTo>
                  <a:cubicBezTo>
                    <a:pt x="4588" y="3616"/>
                    <a:pt x="4585" y="3619"/>
                    <a:pt x="4580" y="3619"/>
                  </a:cubicBezTo>
                  <a:cubicBezTo>
                    <a:pt x="4576" y="3619"/>
                    <a:pt x="4572" y="3616"/>
                    <a:pt x="4572" y="3611"/>
                  </a:cubicBezTo>
                  <a:close/>
                  <a:moveTo>
                    <a:pt x="4572" y="3563"/>
                  </a:moveTo>
                  <a:lnTo>
                    <a:pt x="4572" y="3547"/>
                  </a:lnTo>
                  <a:cubicBezTo>
                    <a:pt x="4572" y="3543"/>
                    <a:pt x="4576" y="3539"/>
                    <a:pt x="4580" y="3539"/>
                  </a:cubicBezTo>
                  <a:cubicBezTo>
                    <a:pt x="4585" y="3539"/>
                    <a:pt x="4588" y="3543"/>
                    <a:pt x="4588" y="3547"/>
                  </a:cubicBezTo>
                  <a:lnTo>
                    <a:pt x="4588" y="3563"/>
                  </a:lnTo>
                  <a:cubicBezTo>
                    <a:pt x="4588" y="3568"/>
                    <a:pt x="4585" y="3571"/>
                    <a:pt x="4580" y="3571"/>
                  </a:cubicBezTo>
                  <a:cubicBezTo>
                    <a:pt x="4576" y="3571"/>
                    <a:pt x="4572" y="3568"/>
                    <a:pt x="4572" y="3563"/>
                  </a:cubicBezTo>
                  <a:close/>
                  <a:moveTo>
                    <a:pt x="4572" y="3515"/>
                  </a:moveTo>
                  <a:lnTo>
                    <a:pt x="4572" y="3499"/>
                  </a:lnTo>
                  <a:cubicBezTo>
                    <a:pt x="4572" y="3495"/>
                    <a:pt x="4576" y="3491"/>
                    <a:pt x="4580" y="3491"/>
                  </a:cubicBezTo>
                  <a:cubicBezTo>
                    <a:pt x="4585" y="3491"/>
                    <a:pt x="4588" y="3495"/>
                    <a:pt x="4588" y="3499"/>
                  </a:cubicBezTo>
                  <a:lnTo>
                    <a:pt x="4588" y="3515"/>
                  </a:lnTo>
                  <a:cubicBezTo>
                    <a:pt x="4588" y="3520"/>
                    <a:pt x="4585" y="3523"/>
                    <a:pt x="4580" y="3523"/>
                  </a:cubicBezTo>
                  <a:cubicBezTo>
                    <a:pt x="4576" y="3523"/>
                    <a:pt x="4572" y="3520"/>
                    <a:pt x="4572" y="3515"/>
                  </a:cubicBezTo>
                  <a:close/>
                  <a:moveTo>
                    <a:pt x="4572" y="3467"/>
                  </a:moveTo>
                  <a:lnTo>
                    <a:pt x="4572" y="3451"/>
                  </a:lnTo>
                  <a:cubicBezTo>
                    <a:pt x="4572" y="3447"/>
                    <a:pt x="4576" y="3443"/>
                    <a:pt x="4580" y="3443"/>
                  </a:cubicBezTo>
                  <a:cubicBezTo>
                    <a:pt x="4585" y="3443"/>
                    <a:pt x="4588" y="3447"/>
                    <a:pt x="4588" y="3451"/>
                  </a:cubicBezTo>
                  <a:lnTo>
                    <a:pt x="4588" y="3467"/>
                  </a:lnTo>
                  <a:cubicBezTo>
                    <a:pt x="4588" y="3472"/>
                    <a:pt x="4585" y="3475"/>
                    <a:pt x="4580" y="3475"/>
                  </a:cubicBezTo>
                  <a:cubicBezTo>
                    <a:pt x="4576" y="3475"/>
                    <a:pt x="4572" y="3472"/>
                    <a:pt x="4572" y="3467"/>
                  </a:cubicBezTo>
                  <a:close/>
                  <a:moveTo>
                    <a:pt x="4572" y="3419"/>
                  </a:moveTo>
                  <a:lnTo>
                    <a:pt x="4572" y="3403"/>
                  </a:lnTo>
                  <a:cubicBezTo>
                    <a:pt x="4572" y="3399"/>
                    <a:pt x="4576" y="3395"/>
                    <a:pt x="4580" y="3395"/>
                  </a:cubicBezTo>
                  <a:cubicBezTo>
                    <a:pt x="4585" y="3395"/>
                    <a:pt x="4588" y="3399"/>
                    <a:pt x="4588" y="3403"/>
                  </a:cubicBezTo>
                  <a:lnTo>
                    <a:pt x="4588" y="3419"/>
                  </a:lnTo>
                  <a:cubicBezTo>
                    <a:pt x="4588" y="3424"/>
                    <a:pt x="4585" y="3427"/>
                    <a:pt x="4580" y="3427"/>
                  </a:cubicBezTo>
                  <a:cubicBezTo>
                    <a:pt x="4576" y="3427"/>
                    <a:pt x="4572" y="3424"/>
                    <a:pt x="4572" y="3419"/>
                  </a:cubicBezTo>
                  <a:close/>
                  <a:moveTo>
                    <a:pt x="4572" y="3371"/>
                  </a:moveTo>
                  <a:lnTo>
                    <a:pt x="4572" y="3355"/>
                  </a:lnTo>
                  <a:cubicBezTo>
                    <a:pt x="4572" y="3351"/>
                    <a:pt x="4576" y="3347"/>
                    <a:pt x="4580" y="3347"/>
                  </a:cubicBezTo>
                  <a:cubicBezTo>
                    <a:pt x="4585" y="3347"/>
                    <a:pt x="4588" y="3351"/>
                    <a:pt x="4588" y="3355"/>
                  </a:cubicBezTo>
                  <a:lnTo>
                    <a:pt x="4588" y="3371"/>
                  </a:lnTo>
                  <a:cubicBezTo>
                    <a:pt x="4588" y="3375"/>
                    <a:pt x="4585" y="3379"/>
                    <a:pt x="4580" y="3379"/>
                  </a:cubicBezTo>
                  <a:cubicBezTo>
                    <a:pt x="4576" y="3379"/>
                    <a:pt x="4572" y="3375"/>
                    <a:pt x="4572" y="3371"/>
                  </a:cubicBezTo>
                  <a:close/>
                  <a:moveTo>
                    <a:pt x="4572" y="3323"/>
                  </a:moveTo>
                  <a:lnTo>
                    <a:pt x="4572" y="3307"/>
                  </a:lnTo>
                  <a:cubicBezTo>
                    <a:pt x="4572" y="3303"/>
                    <a:pt x="4576" y="3299"/>
                    <a:pt x="4580" y="3299"/>
                  </a:cubicBezTo>
                  <a:cubicBezTo>
                    <a:pt x="4585" y="3299"/>
                    <a:pt x="4588" y="3303"/>
                    <a:pt x="4588" y="3307"/>
                  </a:cubicBezTo>
                  <a:lnTo>
                    <a:pt x="4588" y="3323"/>
                  </a:lnTo>
                  <a:cubicBezTo>
                    <a:pt x="4588" y="3327"/>
                    <a:pt x="4585" y="3331"/>
                    <a:pt x="4580" y="3331"/>
                  </a:cubicBezTo>
                  <a:cubicBezTo>
                    <a:pt x="4576" y="3331"/>
                    <a:pt x="4572" y="3327"/>
                    <a:pt x="4572" y="3323"/>
                  </a:cubicBezTo>
                  <a:close/>
                  <a:moveTo>
                    <a:pt x="4572" y="3275"/>
                  </a:moveTo>
                  <a:lnTo>
                    <a:pt x="4572" y="3259"/>
                  </a:lnTo>
                  <a:cubicBezTo>
                    <a:pt x="4572" y="3255"/>
                    <a:pt x="4576" y="3251"/>
                    <a:pt x="4580" y="3251"/>
                  </a:cubicBezTo>
                  <a:cubicBezTo>
                    <a:pt x="4585" y="3251"/>
                    <a:pt x="4588" y="3255"/>
                    <a:pt x="4588" y="3259"/>
                  </a:cubicBezTo>
                  <a:lnTo>
                    <a:pt x="4588" y="3275"/>
                  </a:lnTo>
                  <a:cubicBezTo>
                    <a:pt x="4588" y="3279"/>
                    <a:pt x="4585" y="3283"/>
                    <a:pt x="4580" y="3283"/>
                  </a:cubicBezTo>
                  <a:cubicBezTo>
                    <a:pt x="4576" y="3283"/>
                    <a:pt x="4572" y="3279"/>
                    <a:pt x="4572" y="3275"/>
                  </a:cubicBezTo>
                  <a:close/>
                  <a:moveTo>
                    <a:pt x="4572" y="3227"/>
                  </a:moveTo>
                  <a:lnTo>
                    <a:pt x="4572" y="3211"/>
                  </a:lnTo>
                  <a:cubicBezTo>
                    <a:pt x="4572" y="3206"/>
                    <a:pt x="4576" y="3203"/>
                    <a:pt x="4580" y="3203"/>
                  </a:cubicBezTo>
                  <a:cubicBezTo>
                    <a:pt x="4585" y="3203"/>
                    <a:pt x="4588" y="3206"/>
                    <a:pt x="4588" y="3211"/>
                  </a:cubicBezTo>
                  <a:lnTo>
                    <a:pt x="4588" y="3227"/>
                  </a:lnTo>
                  <a:cubicBezTo>
                    <a:pt x="4588" y="3231"/>
                    <a:pt x="4585" y="3235"/>
                    <a:pt x="4580" y="3235"/>
                  </a:cubicBezTo>
                  <a:cubicBezTo>
                    <a:pt x="4576" y="3235"/>
                    <a:pt x="4572" y="3231"/>
                    <a:pt x="4572" y="3227"/>
                  </a:cubicBezTo>
                  <a:close/>
                  <a:moveTo>
                    <a:pt x="4572" y="3179"/>
                  </a:moveTo>
                  <a:lnTo>
                    <a:pt x="4572" y="3163"/>
                  </a:lnTo>
                  <a:cubicBezTo>
                    <a:pt x="4572" y="3158"/>
                    <a:pt x="4576" y="3155"/>
                    <a:pt x="4580" y="3155"/>
                  </a:cubicBezTo>
                  <a:cubicBezTo>
                    <a:pt x="4585" y="3155"/>
                    <a:pt x="4588" y="3158"/>
                    <a:pt x="4588" y="3163"/>
                  </a:cubicBezTo>
                  <a:lnTo>
                    <a:pt x="4588" y="3179"/>
                  </a:lnTo>
                  <a:cubicBezTo>
                    <a:pt x="4588" y="3183"/>
                    <a:pt x="4585" y="3187"/>
                    <a:pt x="4580" y="3187"/>
                  </a:cubicBezTo>
                  <a:cubicBezTo>
                    <a:pt x="4576" y="3187"/>
                    <a:pt x="4572" y="3183"/>
                    <a:pt x="4572" y="3179"/>
                  </a:cubicBezTo>
                  <a:close/>
                  <a:moveTo>
                    <a:pt x="4572" y="3131"/>
                  </a:moveTo>
                  <a:lnTo>
                    <a:pt x="4572" y="3115"/>
                  </a:lnTo>
                  <a:cubicBezTo>
                    <a:pt x="4572" y="3110"/>
                    <a:pt x="4576" y="3107"/>
                    <a:pt x="4580" y="3107"/>
                  </a:cubicBezTo>
                  <a:cubicBezTo>
                    <a:pt x="4585" y="3107"/>
                    <a:pt x="4588" y="3110"/>
                    <a:pt x="4588" y="3115"/>
                  </a:cubicBezTo>
                  <a:lnTo>
                    <a:pt x="4588" y="3131"/>
                  </a:lnTo>
                  <a:cubicBezTo>
                    <a:pt x="4588" y="3135"/>
                    <a:pt x="4585" y="3139"/>
                    <a:pt x="4580" y="3139"/>
                  </a:cubicBezTo>
                  <a:cubicBezTo>
                    <a:pt x="4576" y="3139"/>
                    <a:pt x="4572" y="3135"/>
                    <a:pt x="4572" y="3131"/>
                  </a:cubicBezTo>
                  <a:close/>
                  <a:moveTo>
                    <a:pt x="4572" y="3083"/>
                  </a:moveTo>
                  <a:lnTo>
                    <a:pt x="4572" y="3067"/>
                  </a:lnTo>
                  <a:cubicBezTo>
                    <a:pt x="4572" y="3062"/>
                    <a:pt x="4576" y="3059"/>
                    <a:pt x="4580" y="3059"/>
                  </a:cubicBezTo>
                  <a:cubicBezTo>
                    <a:pt x="4585" y="3059"/>
                    <a:pt x="4588" y="3062"/>
                    <a:pt x="4588" y="3067"/>
                  </a:cubicBezTo>
                  <a:lnTo>
                    <a:pt x="4588" y="3083"/>
                  </a:lnTo>
                  <a:cubicBezTo>
                    <a:pt x="4588" y="3087"/>
                    <a:pt x="4585" y="3091"/>
                    <a:pt x="4580" y="3091"/>
                  </a:cubicBezTo>
                  <a:cubicBezTo>
                    <a:pt x="4576" y="3091"/>
                    <a:pt x="4572" y="3087"/>
                    <a:pt x="4572" y="3083"/>
                  </a:cubicBezTo>
                  <a:close/>
                  <a:moveTo>
                    <a:pt x="4572" y="3035"/>
                  </a:moveTo>
                  <a:lnTo>
                    <a:pt x="4572" y="3019"/>
                  </a:lnTo>
                  <a:cubicBezTo>
                    <a:pt x="4572" y="3014"/>
                    <a:pt x="4576" y="3011"/>
                    <a:pt x="4580" y="3011"/>
                  </a:cubicBezTo>
                  <a:cubicBezTo>
                    <a:pt x="4585" y="3011"/>
                    <a:pt x="4588" y="3014"/>
                    <a:pt x="4588" y="3019"/>
                  </a:cubicBezTo>
                  <a:lnTo>
                    <a:pt x="4588" y="3035"/>
                  </a:lnTo>
                  <a:cubicBezTo>
                    <a:pt x="4588" y="3039"/>
                    <a:pt x="4585" y="3043"/>
                    <a:pt x="4580" y="3043"/>
                  </a:cubicBezTo>
                  <a:cubicBezTo>
                    <a:pt x="4576" y="3043"/>
                    <a:pt x="4572" y="3039"/>
                    <a:pt x="4572" y="3035"/>
                  </a:cubicBezTo>
                  <a:close/>
                  <a:moveTo>
                    <a:pt x="4572" y="2987"/>
                  </a:moveTo>
                  <a:lnTo>
                    <a:pt x="4572" y="2971"/>
                  </a:lnTo>
                  <a:cubicBezTo>
                    <a:pt x="4572" y="2966"/>
                    <a:pt x="4576" y="2963"/>
                    <a:pt x="4580" y="2963"/>
                  </a:cubicBezTo>
                  <a:cubicBezTo>
                    <a:pt x="4585" y="2963"/>
                    <a:pt x="4588" y="2966"/>
                    <a:pt x="4588" y="2971"/>
                  </a:cubicBezTo>
                  <a:lnTo>
                    <a:pt x="4588" y="2987"/>
                  </a:lnTo>
                  <a:cubicBezTo>
                    <a:pt x="4588" y="2991"/>
                    <a:pt x="4585" y="2995"/>
                    <a:pt x="4580" y="2995"/>
                  </a:cubicBezTo>
                  <a:cubicBezTo>
                    <a:pt x="4576" y="2995"/>
                    <a:pt x="4572" y="2991"/>
                    <a:pt x="4572" y="2987"/>
                  </a:cubicBezTo>
                  <a:close/>
                  <a:moveTo>
                    <a:pt x="4572" y="2939"/>
                  </a:moveTo>
                  <a:lnTo>
                    <a:pt x="4572" y="2923"/>
                  </a:lnTo>
                  <a:cubicBezTo>
                    <a:pt x="4572" y="2918"/>
                    <a:pt x="4576" y="2915"/>
                    <a:pt x="4580" y="2915"/>
                  </a:cubicBezTo>
                  <a:cubicBezTo>
                    <a:pt x="4585" y="2915"/>
                    <a:pt x="4588" y="2918"/>
                    <a:pt x="4588" y="2923"/>
                  </a:cubicBezTo>
                  <a:lnTo>
                    <a:pt x="4588" y="2939"/>
                  </a:lnTo>
                  <a:cubicBezTo>
                    <a:pt x="4588" y="2943"/>
                    <a:pt x="4585" y="2947"/>
                    <a:pt x="4580" y="2947"/>
                  </a:cubicBezTo>
                  <a:cubicBezTo>
                    <a:pt x="4576" y="2947"/>
                    <a:pt x="4572" y="2943"/>
                    <a:pt x="4572" y="2939"/>
                  </a:cubicBezTo>
                  <a:close/>
                  <a:moveTo>
                    <a:pt x="4572" y="2891"/>
                  </a:moveTo>
                  <a:lnTo>
                    <a:pt x="4572" y="2875"/>
                  </a:lnTo>
                  <a:cubicBezTo>
                    <a:pt x="4572" y="2870"/>
                    <a:pt x="4576" y="2867"/>
                    <a:pt x="4580" y="2867"/>
                  </a:cubicBezTo>
                  <a:cubicBezTo>
                    <a:pt x="4585" y="2867"/>
                    <a:pt x="4588" y="2870"/>
                    <a:pt x="4588" y="2875"/>
                  </a:cubicBezTo>
                  <a:lnTo>
                    <a:pt x="4588" y="2891"/>
                  </a:lnTo>
                  <a:cubicBezTo>
                    <a:pt x="4588" y="2895"/>
                    <a:pt x="4585" y="2899"/>
                    <a:pt x="4580" y="2899"/>
                  </a:cubicBezTo>
                  <a:cubicBezTo>
                    <a:pt x="4576" y="2899"/>
                    <a:pt x="4572" y="2895"/>
                    <a:pt x="4572" y="2891"/>
                  </a:cubicBezTo>
                  <a:close/>
                  <a:moveTo>
                    <a:pt x="4572" y="2843"/>
                  </a:moveTo>
                  <a:lnTo>
                    <a:pt x="4572" y="2827"/>
                  </a:lnTo>
                  <a:cubicBezTo>
                    <a:pt x="4572" y="2822"/>
                    <a:pt x="4576" y="2819"/>
                    <a:pt x="4580" y="2819"/>
                  </a:cubicBezTo>
                  <a:cubicBezTo>
                    <a:pt x="4585" y="2819"/>
                    <a:pt x="4588" y="2822"/>
                    <a:pt x="4588" y="2827"/>
                  </a:cubicBezTo>
                  <a:lnTo>
                    <a:pt x="4588" y="2843"/>
                  </a:lnTo>
                  <a:cubicBezTo>
                    <a:pt x="4588" y="2847"/>
                    <a:pt x="4585" y="2851"/>
                    <a:pt x="4580" y="2851"/>
                  </a:cubicBezTo>
                  <a:cubicBezTo>
                    <a:pt x="4576" y="2851"/>
                    <a:pt x="4572" y="2847"/>
                    <a:pt x="4572" y="2843"/>
                  </a:cubicBezTo>
                  <a:close/>
                  <a:moveTo>
                    <a:pt x="4572" y="2794"/>
                  </a:moveTo>
                  <a:lnTo>
                    <a:pt x="4572" y="2778"/>
                  </a:lnTo>
                  <a:cubicBezTo>
                    <a:pt x="4572" y="2774"/>
                    <a:pt x="4576" y="2770"/>
                    <a:pt x="4580" y="2770"/>
                  </a:cubicBezTo>
                  <a:cubicBezTo>
                    <a:pt x="4585" y="2770"/>
                    <a:pt x="4588" y="2774"/>
                    <a:pt x="4588" y="2778"/>
                  </a:cubicBezTo>
                  <a:lnTo>
                    <a:pt x="4588" y="2794"/>
                  </a:lnTo>
                  <a:cubicBezTo>
                    <a:pt x="4588" y="2799"/>
                    <a:pt x="4585" y="2802"/>
                    <a:pt x="4580" y="2802"/>
                  </a:cubicBezTo>
                  <a:cubicBezTo>
                    <a:pt x="4576" y="2802"/>
                    <a:pt x="4572" y="2799"/>
                    <a:pt x="4572" y="2794"/>
                  </a:cubicBezTo>
                  <a:close/>
                  <a:moveTo>
                    <a:pt x="4572" y="2746"/>
                  </a:moveTo>
                  <a:lnTo>
                    <a:pt x="4572" y="2730"/>
                  </a:lnTo>
                  <a:cubicBezTo>
                    <a:pt x="4572" y="2726"/>
                    <a:pt x="4576" y="2722"/>
                    <a:pt x="4580" y="2722"/>
                  </a:cubicBezTo>
                  <a:cubicBezTo>
                    <a:pt x="4585" y="2722"/>
                    <a:pt x="4588" y="2726"/>
                    <a:pt x="4588" y="2730"/>
                  </a:cubicBezTo>
                  <a:lnTo>
                    <a:pt x="4588" y="2746"/>
                  </a:lnTo>
                  <a:cubicBezTo>
                    <a:pt x="4588" y="2751"/>
                    <a:pt x="4585" y="2754"/>
                    <a:pt x="4580" y="2754"/>
                  </a:cubicBezTo>
                  <a:cubicBezTo>
                    <a:pt x="4576" y="2754"/>
                    <a:pt x="4572" y="2751"/>
                    <a:pt x="4572" y="2746"/>
                  </a:cubicBezTo>
                  <a:close/>
                  <a:moveTo>
                    <a:pt x="4572" y="2698"/>
                  </a:moveTo>
                  <a:lnTo>
                    <a:pt x="4572" y="2682"/>
                  </a:lnTo>
                  <a:cubicBezTo>
                    <a:pt x="4572" y="2678"/>
                    <a:pt x="4576" y="2674"/>
                    <a:pt x="4580" y="2674"/>
                  </a:cubicBezTo>
                  <a:cubicBezTo>
                    <a:pt x="4585" y="2674"/>
                    <a:pt x="4588" y="2678"/>
                    <a:pt x="4588" y="2682"/>
                  </a:cubicBezTo>
                  <a:lnTo>
                    <a:pt x="4588" y="2698"/>
                  </a:lnTo>
                  <a:cubicBezTo>
                    <a:pt x="4588" y="2703"/>
                    <a:pt x="4585" y="2706"/>
                    <a:pt x="4580" y="2706"/>
                  </a:cubicBezTo>
                  <a:cubicBezTo>
                    <a:pt x="4576" y="2706"/>
                    <a:pt x="4572" y="2703"/>
                    <a:pt x="4572" y="2698"/>
                  </a:cubicBezTo>
                  <a:close/>
                  <a:moveTo>
                    <a:pt x="4572" y="2650"/>
                  </a:moveTo>
                  <a:lnTo>
                    <a:pt x="4572" y="2634"/>
                  </a:lnTo>
                  <a:cubicBezTo>
                    <a:pt x="4572" y="2630"/>
                    <a:pt x="4576" y="2626"/>
                    <a:pt x="4580" y="2626"/>
                  </a:cubicBezTo>
                  <a:cubicBezTo>
                    <a:pt x="4585" y="2626"/>
                    <a:pt x="4588" y="2630"/>
                    <a:pt x="4588" y="2634"/>
                  </a:cubicBezTo>
                  <a:lnTo>
                    <a:pt x="4588" y="2650"/>
                  </a:lnTo>
                  <a:cubicBezTo>
                    <a:pt x="4588" y="2655"/>
                    <a:pt x="4585" y="2658"/>
                    <a:pt x="4580" y="2658"/>
                  </a:cubicBezTo>
                  <a:cubicBezTo>
                    <a:pt x="4576" y="2658"/>
                    <a:pt x="4572" y="2655"/>
                    <a:pt x="4572" y="2650"/>
                  </a:cubicBezTo>
                  <a:close/>
                  <a:moveTo>
                    <a:pt x="4572" y="2602"/>
                  </a:moveTo>
                  <a:lnTo>
                    <a:pt x="4572" y="2586"/>
                  </a:lnTo>
                  <a:cubicBezTo>
                    <a:pt x="4572" y="2582"/>
                    <a:pt x="4576" y="2578"/>
                    <a:pt x="4580" y="2578"/>
                  </a:cubicBezTo>
                  <a:cubicBezTo>
                    <a:pt x="4585" y="2578"/>
                    <a:pt x="4588" y="2582"/>
                    <a:pt x="4588" y="2586"/>
                  </a:cubicBezTo>
                  <a:lnTo>
                    <a:pt x="4588" y="2602"/>
                  </a:lnTo>
                  <a:cubicBezTo>
                    <a:pt x="4588" y="2607"/>
                    <a:pt x="4585" y="2610"/>
                    <a:pt x="4580" y="2610"/>
                  </a:cubicBezTo>
                  <a:cubicBezTo>
                    <a:pt x="4576" y="2610"/>
                    <a:pt x="4572" y="2607"/>
                    <a:pt x="4572" y="2602"/>
                  </a:cubicBezTo>
                  <a:close/>
                  <a:moveTo>
                    <a:pt x="4572" y="2554"/>
                  </a:moveTo>
                  <a:lnTo>
                    <a:pt x="4572" y="2538"/>
                  </a:lnTo>
                  <a:cubicBezTo>
                    <a:pt x="4572" y="2534"/>
                    <a:pt x="4576" y="2530"/>
                    <a:pt x="4580" y="2530"/>
                  </a:cubicBezTo>
                  <a:cubicBezTo>
                    <a:pt x="4585" y="2530"/>
                    <a:pt x="4588" y="2534"/>
                    <a:pt x="4588" y="2538"/>
                  </a:cubicBezTo>
                  <a:lnTo>
                    <a:pt x="4588" y="2554"/>
                  </a:lnTo>
                  <a:cubicBezTo>
                    <a:pt x="4588" y="2559"/>
                    <a:pt x="4585" y="2562"/>
                    <a:pt x="4580" y="2562"/>
                  </a:cubicBezTo>
                  <a:cubicBezTo>
                    <a:pt x="4576" y="2562"/>
                    <a:pt x="4572" y="2559"/>
                    <a:pt x="4572" y="2554"/>
                  </a:cubicBezTo>
                  <a:close/>
                  <a:moveTo>
                    <a:pt x="4572" y="2506"/>
                  </a:moveTo>
                  <a:lnTo>
                    <a:pt x="4572" y="2490"/>
                  </a:lnTo>
                  <a:cubicBezTo>
                    <a:pt x="4572" y="2486"/>
                    <a:pt x="4576" y="2482"/>
                    <a:pt x="4580" y="2482"/>
                  </a:cubicBezTo>
                  <a:cubicBezTo>
                    <a:pt x="4585" y="2482"/>
                    <a:pt x="4588" y="2486"/>
                    <a:pt x="4588" y="2490"/>
                  </a:cubicBezTo>
                  <a:lnTo>
                    <a:pt x="4588" y="2506"/>
                  </a:lnTo>
                  <a:cubicBezTo>
                    <a:pt x="4588" y="2511"/>
                    <a:pt x="4585" y="2514"/>
                    <a:pt x="4580" y="2514"/>
                  </a:cubicBezTo>
                  <a:cubicBezTo>
                    <a:pt x="4576" y="2514"/>
                    <a:pt x="4572" y="2511"/>
                    <a:pt x="4572" y="2506"/>
                  </a:cubicBezTo>
                  <a:close/>
                  <a:moveTo>
                    <a:pt x="4572" y="2458"/>
                  </a:moveTo>
                  <a:lnTo>
                    <a:pt x="4572" y="2442"/>
                  </a:lnTo>
                  <a:cubicBezTo>
                    <a:pt x="4572" y="2438"/>
                    <a:pt x="4576" y="2434"/>
                    <a:pt x="4580" y="2434"/>
                  </a:cubicBezTo>
                  <a:cubicBezTo>
                    <a:pt x="4585" y="2434"/>
                    <a:pt x="4588" y="2438"/>
                    <a:pt x="4588" y="2442"/>
                  </a:cubicBezTo>
                  <a:lnTo>
                    <a:pt x="4588" y="2458"/>
                  </a:lnTo>
                  <a:cubicBezTo>
                    <a:pt x="4588" y="2463"/>
                    <a:pt x="4585" y="2466"/>
                    <a:pt x="4580" y="2466"/>
                  </a:cubicBezTo>
                  <a:cubicBezTo>
                    <a:pt x="4576" y="2466"/>
                    <a:pt x="4572" y="2463"/>
                    <a:pt x="4572" y="2458"/>
                  </a:cubicBezTo>
                  <a:close/>
                  <a:moveTo>
                    <a:pt x="4572" y="2410"/>
                  </a:moveTo>
                  <a:lnTo>
                    <a:pt x="4572" y="2394"/>
                  </a:lnTo>
                  <a:cubicBezTo>
                    <a:pt x="4572" y="2390"/>
                    <a:pt x="4576" y="2386"/>
                    <a:pt x="4580" y="2386"/>
                  </a:cubicBezTo>
                  <a:cubicBezTo>
                    <a:pt x="4585" y="2386"/>
                    <a:pt x="4588" y="2390"/>
                    <a:pt x="4588" y="2394"/>
                  </a:cubicBezTo>
                  <a:lnTo>
                    <a:pt x="4588" y="2410"/>
                  </a:lnTo>
                  <a:cubicBezTo>
                    <a:pt x="4588" y="2415"/>
                    <a:pt x="4585" y="2418"/>
                    <a:pt x="4580" y="2418"/>
                  </a:cubicBezTo>
                  <a:cubicBezTo>
                    <a:pt x="4576" y="2418"/>
                    <a:pt x="4572" y="2415"/>
                    <a:pt x="4572" y="2410"/>
                  </a:cubicBezTo>
                  <a:close/>
                  <a:moveTo>
                    <a:pt x="4572" y="2362"/>
                  </a:moveTo>
                  <a:lnTo>
                    <a:pt x="4572" y="2346"/>
                  </a:lnTo>
                  <a:cubicBezTo>
                    <a:pt x="4572" y="2342"/>
                    <a:pt x="4576" y="2338"/>
                    <a:pt x="4580" y="2338"/>
                  </a:cubicBezTo>
                  <a:cubicBezTo>
                    <a:pt x="4585" y="2338"/>
                    <a:pt x="4588" y="2342"/>
                    <a:pt x="4588" y="2346"/>
                  </a:cubicBezTo>
                  <a:lnTo>
                    <a:pt x="4588" y="2362"/>
                  </a:lnTo>
                  <a:cubicBezTo>
                    <a:pt x="4588" y="2366"/>
                    <a:pt x="4585" y="2370"/>
                    <a:pt x="4580" y="2370"/>
                  </a:cubicBezTo>
                  <a:cubicBezTo>
                    <a:pt x="4576" y="2370"/>
                    <a:pt x="4572" y="2366"/>
                    <a:pt x="4572" y="2362"/>
                  </a:cubicBezTo>
                  <a:close/>
                  <a:moveTo>
                    <a:pt x="4572" y="2314"/>
                  </a:moveTo>
                  <a:lnTo>
                    <a:pt x="4572" y="2298"/>
                  </a:lnTo>
                  <a:cubicBezTo>
                    <a:pt x="4572" y="2294"/>
                    <a:pt x="4576" y="2290"/>
                    <a:pt x="4580" y="2290"/>
                  </a:cubicBezTo>
                  <a:cubicBezTo>
                    <a:pt x="4585" y="2290"/>
                    <a:pt x="4588" y="2294"/>
                    <a:pt x="4588" y="2298"/>
                  </a:cubicBezTo>
                  <a:lnTo>
                    <a:pt x="4588" y="2314"/>
                  </a:lnTo>
                  <a:cubicBezTo>
                    <a:pt x="4588" y="2318"/>
                    <a:pt x="4585" y="2322"/>
                    <a:pt x="4580" y="2322"/>
                  </a:cubicBezTo>
                  <a:cubicBezTo>
                    <a:pt x="4576" y="2322"/>
                    <a:pt x="4572" y="2318"/>
                    <a:pt x="4572" y="2314"/>
                  </a:cubicBezTo>
                  <a:close/>
                  <a:moveTo>
                    <a:pt x="4572" y="2266"/>
                  </a:moveTo>
                  <a:lnTo>
                    <a:pt x="4572" y="2250"/>
                  </a:lnTo>
                  <a:cubicBezTo>
                    <a:pt x="4572" y="2246"/>
                    <a:pt x="4576" y="2242"/>
                    <a:pt x="4580" y="2242"/>
                  </a:cubicBezTo>
                  <a:cubicBezTo>
                    <a:pt x="4585" y="2242"/>
                    <a:pt x="4588" y="2246"/>
                    <a:pt x="4588" y="2250"/>
                  </a:cubicBezTo>
                  <a:lnTo>
                    <a:pt x="4588" y="2266"/>
                  </a:lnTo>
                  <a:cubicBezTo>
                    <a:pt x="4588" y="2270"/>
                    <a:pt x="4585" y="2274"/>
                    <a:pt x="4580" y="2274"/>
                  </a:cubicBezTo>
                  <a:cubicBezTo>
                    <a:pt x="4576" y="2274"/>
                    <a:pt x="4572" y="2270"/>
                    <a:pt x="4572" y="2266"/>
                  </a:cubicBezTo>
                  <a:close/>
                  <a:moveTo>
                    <a:pt x="4572" y="2218"/>
                  </a:moveTo>
                  <a:lnTo>
                    <a:pt x="4572" y="2202"/>
                  </a:lnTo>
                  <a:cubicBezTo>
                    <a:pt x="4572" y="2197"/>
                    <a:pt x="4576" y="2194"/>
                    <a:pt x="4580" y="2194"/>
                  </a:cubicBezTo>
                  <a:cubicBezTo>
                    <a:pt x="4585" y="2194"/>
                    <a:pt x="4588" y="2197"/>
                    <a:pt x="4588" y="2202"/>
                  </a:cubicBezTo>
                  <a:lnTo>
                    <a:pt x="4588" y="2218"/>
                  </a:lnTo>
                  <a:cubicBezTo>
                    <a:pt x="4588" y="2222"/>
                    <a:pt x="4585" y="2226"/>
                    <a:pt x="4580" y="2226"/>
                  </a:cubicBezTo>
                  <a:cubicBezTo>
                    <a:pt x="4576" y="2226"/>
                    <a:pt x="4572" y="2222"/>
                    <a:pt x="4572" y="2218"/>
                  </a:cubicBezTo>
                  <a:close/>
                  <a:moveTo>
                    <a:pt x="4572" y="2170"/>
                  </a:moveTo>
                  <a:lnTo>
                    <a:pt x="4572" y="2154"/>
                  </a:lnTo>
                  <a:cubicBezTo>
                    <a:pt x="4572" y="2149"/>
                    <a:pt x="4576" y="2146"/>
                    <a:pt x="4580" y="2146"/>
                  </a:cubicBezTo>
                  <a:cubicBezTo>
                    <a:pt x="4585" y="2146"/>
                    <a:pt x="4588" y="2149"/>
                    <a:pt x="4588" y="2154"/>
                  </a:cubicBezTo>
                  <a:lnTo>
                    <a:pt x="4588" y="2170"/>
                  </a:lnTo>
                  <a:cubicBezTo>
                    <a:pt x="4588" y="2174"/>
                    <a:pt x="4585" y="2178"/>
                    <a:pt x="4580" y="2178"/>
                  </a:cubicBezTo>
                  <a:cubicBezTo>
                    <a:pt x="4576" y="2178"/>
                    <a:pt x="4572" y="2174"/>
                    <a:pt x="4572" y="2170"/>
                  </a:cubicBezTo>
                  <a:close/>
                  <a:moveTo>
                    <a:pt x="4572" y="2122"/>
                  </a:moveTo>
                  <a:lnTo>
                    <a:pt x="4572" y="2106"/>
                  </a:lnTo>
                  <a:cubicBezTo>
                    <a:pt x="4572" y="2101"/>
                    <a:pt x="4576" y="2098"/>
                    <a:pt x="4580" y="2098"/>
                  </a:cubicBezTo>
                  <a:cubicBezTo>
                    <a:pt x="4585" y="2098"/>
                    <a:pt x="4588" y="2101"/>
                    <a:pt x="4588" y="2106"/>
                  </a:cubicBezTo>
                  <a:lnTo>
                    <a:pt x="4588" y="2122"/>
                  </a:lnTo>
                  <a:cubicBezTo>
                    <a:pt x="4588" y="2126"/>
                    <a:pt x="4585" y="2130"/>
                    <a:pt x="4580" y="2130"/>
                  </a:cubicBezTo>
                  <a:cubicBezTo>
                    <a:pt x="4576" y="2130"/>
                    <a:pt x="4572" y="2126"/>
                    <a:pt x="4572" y="2122"/>
                  </a:cubicBezTo>
                  <a:close/>
                  <a:moveTo>
                    <a:pt x="4572" y="2074"/>
                  </a:moveTo>
                  <a:lnTo>
                    <a:pt x="4572" y="2058"/>
                  </a:lnTo>
                  <a:cubicBezTo>
                    <a:pt x="4572" y="2053"/>
                    <a:pt x="4576" y="2050"/>
                    <a:pt x="4580" y="2050"/>
                  </a:cubicBezTo>
                  <a:cubicBezTo>
                    <a:pt x="4585" y="2050"/>
                    <a:pt x="4588" y="2053"/>
                    <a:pt x="4588" y="2058"/>
                  </a:cubicBezTo>
                  <a:lnTo>
                    <a:pt x="4588" y="2074"/>
                  </a:lnTo>
                  <a:cubicBezTo>
                    <a:pt x="4588" y="2078"/>
                    <a:pt x="4585" y="2082"/>
                    <a:pt x="4580" y="2082"/>
                  </a:cubicBezTo>
                  <a:cubicBezTo>
                    <a:pt x="4576" y="2082"/>
                    <a:pt x="4572" y="2078"/>
                    <a:pt x="4572" y="2074"/>
                  </a:cubicBezTo>
                  <a:close/>
                  <a:moveTo>
                    <a:pt x="4572" y="2026"/>
                  </a:moveTo>
                  <a:lnTo>
                    <a:pt x="4572" y="2010"/>
                  </a:lnTo>
                  <a:cubicBezTo>
                    <a:pt x="4572" y="2005"/>
                    <a:pt x="4576" y="2002"/>
                    <a:pt x="4580" y="2002"/>
                  </a:cubicBezTo>
                  <a:cubicBezTo>
                    <a:pt x="4585" y="2002"/>
                    <a:pt x="4588" y="2005"/>
                    <a:pt x="4588" y="2010"/>
                  </a:cubicBezTo>
                  <a:lnTo>
                    <a:pt x="4588" y="2026"/>
                  </a:lnTo>
                  <a:cubicBezTo>
                    <a:pt x="4588" y="2030"/>
                    <a:pt x="4585" y="2034"/>
                    <a:pt x="4580" y="2034"/>
                  </a:cubicBezTo>
                  <a:cubicBezTo>
                    <a:pt x="4576" y="2034"/>
                    <a:pt x="4572" y="2030"/>
                    <a:pt x="4572" y="2026"/>
                  </a:cubicBezTo>
                  <a:close/>
                  <a:moveTo>
                    <a:pt x="4572" y="1978"/>
                  </a:moveTo>
                  <a:lnTo>
                    <a:pt x="4572" y="1962"/>
                  </a:lnTo>
                  <a:cubicBezTo>
                    <a:pt x="4572" y="1957"/>
                    <a:pt x="4576" y="1954"/>
                    <a:pt x="4580" y="1954"/>
                  </a:cubicBezTo>
                  <a:cubicBezTo>
                    <a:pt x="4585" y="1954"/>
                    <a:pt x="4588" y="1957"/>
                    <a:pt x="4588" y="1962"/>
                  </a:cubicBezTo>
                  <a:lnTo>
                    <a:pt x="4588" y="1978"/>
                  </a:lnTo>
                  <a:cubicBezTo>
                    <a:pt x="4588" y="1982"/>
                    <a:pt x="4585" y="1986"/>
                    <a:pt x="4580" y="1986"/>
                  </a:cubicBezTo>
                  <a:cubicBezTo>
                    <a:pt x="4576" y="1986"/>
                    <a:pt x="4572" y="1982"/>
                    <a:pt x="4572" y="1978"/>
                  </a:cubicBezTo>
                  <a:close/>
                  <a:moveTo>
                    <a:pt x="4572" y="1930"/>
                  </a:moveTo>
                  <a:lnTo>
                    <a:pt x="4572" y="1914"/>
                  </a:lnTo>
                  <a:cubicBezTo>
                    <a:pt x="4572" y="1909"/>
                    <a:pt x="4576" y="1906"/>
                    <a:pt x="4580" y="1906"/>
                  </a:cubicBezTo>
                  <a:cubicBezTo>
                    <a:pt x="4585" y="1906"/>
                    <a:pt x="4588" y="1909"/>
                    <a:pt x="4588" y="1914"/>
                  </a:cubicBezTo>
                  <a:lnTo>
                    <a:pt x="4588" y="1930"/>
                  </a:lnTo>
                  <a:cubicBezTo>
                    <a:pt x="4588" y="1934"/>
                    <a:pt x="4585" y="1938"/>
                    <a:pt x="4580" y="1938"/>
                  </a:cubicBezTo>
                  <a:cubicBezTo>
                    <a:pt x="4576" y="1938"/>
                    <a:pt x="4572" y="1934"/>
                    <a:pt x="4572" y="1930"/>
                  </a:cubicBezTo>
                  <a:close/>
                  <a:moveTo>
                    <a:pt x="4572" y="1882"/>
                  </a:moveTo>
                  <a:lnTo>
                    <a:pt x="4572" y="1866"/>
                  </a:lnTo>
                  <a:cubicBezTo>
                    <a:pt x="4572" y="1861"/>
                    <a:pt x="4576" y="1858"/>
                    <a:pt x="4580" y="1858"/>
                  </a:cubicBezTo>
                  <a:cubicBezTo>
                    <a:pt x="4585" y="1858"/>
                    <a:pt x="4588" y="1861"/>
                    <a:pt x="4588" y="1866"/>
                  </a:cubicBezTo>
                  <a:lnTo>
                    <a:pt x="4588" y="1882"/>
                  </a:lnTo>
                  <a:cubicBezTo>
                    <a:pt x="4588" y="1886"/>
                    <a:pt x="4585" y="1890"/>
                    <a:pt x="4580" y="1890"/>
                  </a:cubicBezTo>
                  <a:cubicBezTo>
                    <a:pt x="4576" y="1890"/>
                    <a:pt x="4572" y="1886"/>
                    <a:pt x="4572" y="1882"/>
                  </a:cubicBezTo>
                  <a:close/>
                  <a:moveTo>
                    <a:pt x="4572" y="1834"/>
                  </a:moveTo>
                  <a:lnTo>
                    <a:pt x="4572" y="1818"/>
                  </a:lnTo>
                  <a:cubicBezTo>
                    <a:pt x="4572" y="1813"/>
                    <a:pt x="4576" y="1810"/>
                    <a:pt x="4580" y="1810"/>
                  </a:cubicBezTo>
                  <a:cubicBezTo>
                    <a:pt x="4585" y="1810"/>
                    <a:pt x="4588" y="1813"/>
                    <a:pt x="4588" y="1818"/>
                  </a:cubicBezTo>
                  <a:lnTo>
                    <a:pt x="4588" y="1834"/>
                  </a:lnTo>
                  <a:cubicBezTo>
                    <a:pt x="4588" y="1838"/>
                    <a:pt x="4585" y="1842"/>
                    <a:pt x="4580" y="1842"/>
                  </a:cubicBezTo>
                  <a:cubicBezTo>
                    <a:pt x="4576" y="1842"/>
                    <a:pt x="4572" y="1838"/>
                    <a:pt x="4572" y="1834"/>
                  </a:cubicBezTo>
                  <a:close/>
                  <a:moveTo>
                    <a:pt x="4572" y="1785"/>
                  </a:moveTo>
                  <a:lnTo>
                    <a:pt x="4572" y="1769"/>
                  </a:lnTo>
                  <a:cubicBezTo>
                    <a:pt x="4572" y="1765"/>
                    <a:pt x="4576" y="1761"/>
                    <a:pt x="4580" y="1761"/>
                  </a:cubicBezTo>
                  <a:cubicBezTo>
                    <a:pt x="4585" y="1761"/>
                    <a:pt x="4588" y="1765"/>
                    <a:pt x="4588" y="1769"/>
                  </a:cubicBezTo>
                  <a:lnTo>
                    <a:pt x="4588" y="1785"/>
                  </a:lnTo>
                  <a:cubicBezTo>
                    <a:pt x="4588" y="1790"/>
                    <a:pt x="4585" y="1793"/>
                    <a:pt x="4580" y="1793"/>
                  </a:cubicBezTo>
                  <a:cubicBezTo>
                    <a:pt x="4576" y="1793"/>
                    <a:pt x="4572" y="1790"/>
                    <a:pt x="4572" y="1785"/>
                  </a:cubicBezTo>
                  <a:close/>
                  <a:moveTo>
                    <a:pt x="4572" y="1737"/>
                  </a:moveTo>
                  <a:lnTo>
                    <a:pt x="4572" y="1721"/>
                  </a:lnTo>
                  <a:cubicBezTo>
                    <a:pt x="4572" y="1717"/>
                    <a:pt x="4576" y="1713"/>
                    <a:pt x="4580" y="1713"/>
                  </a:cubicBezTo>
                  <a:cubicBezTo>
                    <a:pt x="4585" y="1713"/>
                    <a:pt x="4588" y="1717"/>
                    <a:pt x="4588" y="1721"/>
                  </a:cubicBezTo>
                  <a:lnTo>
                    <a:pt x="4588" y="1737"/>
                  </a:lnTo>
                  <a:cubicBezTo>
                    <a:pt x="4588" y="1742"/>
                    <a:pt x="4585" y="1745"/>
                    <a:pt x="4580" y="1745"/>
                  </a:cubicBezTo>
                  <a:cubicBezTo>
                    <a:pt x="4576" y="1745"/>
                    <a:pt x="4572" y="1742"/>
                    <a:pt x="4572" y="1737"/>
                  </a:cubicBezTo>
                  <a:close/>
                  <a:moveTo>
                    <a:pt x="4572" y="1689"/>
                  </a:moveTo>
                  <a:lnTo>
                    <a:pt x="4572" y="1673"/>
                  </a:lnTo>
                  <a:cubicBezTo>
                    <a:pt x="4572" y="1669"/>
                    <a:pt x="4576" y="1665"/>
                    <a:pt x="4580" y="1665"/>
                  </a:cubicBezTo>
                  <a:cubicBezTo>
                    <a:pt x="4585" y="1665"/>
                    <a:pt x="4588" y="1669"/>
                    <a:pt x="4588" y="1673"/>
                  </a:cubicBezTo>
                  <a:lnTo>
                    <a:pt x="4588" y="1689"/>
                  </a:lnTo>
                  <a:cubicBezTo>
                    <a:pt x="4588" y="1694"/>
                    <a:pt x="4585" y="1697"/>
                    <a:pt x="4580" y="1697"/>
                  </a:cubicBezTo>
                  <a:cubicBezTo>
                    <a:pt x="4576" y="1697"/>
                    <a:pt x="4572" y="1694"/>
                    <a:pt x="4572" y="1689"/>
                  </a:cubicBezTo>
                  <a:close/>
                  <a:moveTo>
                    <a:pt x="4572" y="1641"/>
                  </a:moveTo>
                  <a:lnTo>
                    <a:pt x="4572" y="1625"/>
                  </a:lnTo>
                  <a:cubicBezTo>
                    <a:pt x="4572" y="1621"/>
                    <a:pt x="4576" y="1617"/>
                    <a:pt x="4580" y="1617"/>
                  </a:cubicBezTo>
                  <a:cubicBezTo>
                    <a:pt x="4585" y="1617"/>
                    <a:pt x="4588" y="1621"/>
                    <a:pt x="4588" y="1625"/>
                  </a:cubicBezTo>
                  <a:lnTo>
                    <a:pt x="4588" y="1641"/>
                  </a:lnTo>
                  <a:cubicBezTo>
                    <a:pt x="4588" y="1646"/>
                    <a:pt x="4585" y="1649"/>
                    <a:pt x="4580" y="1649"/>
                  </a:cubicBezTo>
                  <a:cubicBezTo>
                    <a:pt x="4576" y="1649"/>
                    <a:pt x="4572" y="1646"/>
                    <a:pt x="4572" y="1641"/>
                  </a:cubicBezTo>
                  <a:close/>
                  <a:moveTo>
                    <a:pt x="4572" y="1593"/>
                  </a:moveTo>
                  <a:lnTo>
                    <a:pt x="4572" y="1577"/>
                  </a:lnTo>
                  <a:cubicBezTo>
                    <a:pt x="4572" y="1573"/>
                    <a:pt x="4576" y="1569"/>
                    <a:pt x="4580" y="1569"/>
                  </a:cubicBezTo>
                  <a:cubicBezTo>
                    <a:pt x="4585" y="1569"/>
                    <a:pt x="4588" y="1573"/>
                    <a:pt x="4588" y="1577"/>
                  </a:cubicBezTo>
                  <a:lnTo>
                    <a:pt x="4588" y="1593"/>
                  </a:lnTo>
                  <a:cubicBezTo>
                    <a:pt x="4588" y="1598"/>
                    <a:pt x="4585" y="1601"/>
                    <a:pt x="4580" y="1601"/>
                  </a:cubicBezTo>
                  <a:cubicBezTo>
                    <a:pt x="4576" y="1601"/>
                    <a:pt x="4572" y="1598"/>
                    <a:pt x="4572" y="1593"/>
                  </a:cubicBezTo>
                  <a:close/>
                  <a:moveTo>
                    <a:pt x="4572" y="1545"/>
                  </a:moveTo>
                  <a:lnTo>
                    <a:pt x="4572" y="1529"/>
                  </a:lnTo>
                  <a:cubicBezTo>
                    <a:pt x="4572" y="1525"/>
                    <a:pt x="4576" y="1521"/>
                    <a:pt x="4580" y="1521"/>
                  </a:cubicBezTo>
                  <a:cubicBezTo>
                    <a:pt x="4585" y="1521"/>
                    <a:pt x="4588" y="1525"/>
                    <a:pt x="4588" y="1529"/>
                  </a:cubicBezTo>
                  <a:lnTo>
                    <a:pt x="4588" y="1545"/>
                  </a:lnTo>
                  <a:cubicBezTo>
                    <a:pt x="4588" y="1550"/>
                    <a:pt x="4585" y="1553"/>
                    <a:pt x="4580" y="1553"/>
                  </a:cubicBezTo>
                  <a:cubicBezTo>
                    <a:pt x="4576" y="1553"/>
                    <a:pt x="4572" y="1550"/>
                    <a:pt x="4572" y="1545"/>
                  </a:cubicBezTo>
                  <a:close/>
                  <a:moveTo>
                    <a:pt x="4572" y="1497"/>
                  </a:moveTo>
                  <a:lnTo>
                    <a:pt x="4572" y="1481"/>
                  </a:lnTo>
                  <a:cubicBezTo>
                    <a:pt x="4572" y="1477"/>
                    <a:pt x="4576" y="1473"/>
                    <a:pt x="4580" y="1473"/>
                  </a:cubicBezTo>
                  <a:cubicBezTo>
                    <a:pt x="4585" y="1473"/>
                    <a:pt x="4588" y="1477"/>
                    <a:pt x="4588" y="1481"/>
                  </a:cubicBezTo>
                  <a:lnTo>
                    <a:pt x="4588" y="1497"/>
                  </a:lnTo>
                  <a:cubicBezTo>
                    <a:pt x="4588" y="1502"/>
                    <a:pt x="4585" y="1505"/>
                    <a:pt x="4580" y="1505"/>
                  </a:cubicBezTo>
                  <a:cubicBezTo>
                    <a:pt x="4576" y="1505"/>
                    <a:pt x="4572" y="1502"/>
                    <a:pt x="4572" y="1497"/>
                  </a:cubicBezTo>
                  <a:close/>
                  <a:moveTo>
                    <a:pt x="4572" y="1449"/>
                  </a:moveTo>
                  <a:lnTo>
                    <a:pt x="4572" y="1433"/>
                  </a:lnTo>
                  <a:cubicBezTo>
                    <a:pt x="4572" y="1429"/>
                    <a:pt x="4576" y="1425"/>
                    <a:pt x="4580" y="1425"/>
                  </a:cubicBezTo>
                  <a:cubicBezTo>
                    <a:pt x="4585" y="1425"/>
                    <a:pt x="4588" y="1429"/>
                    <a:pt x="4588" y="1433"/>
                  </a:cubicBezTo>
                  <a:lnTo>
                    <a:pt x="4588" y="1449"/>
                  </a:lnTo>
                  <a:cubicBezTo>
                    <a:pt x="4588" y="1454"/>
                    <a:pt x="4585" y="1457"/>
                    <a:pt x="4580" y="1457"/>
                  </a:cubicBezTo>
                  <a:cubicBezTo>
                    <a:pt x="4576" y="1457"/>
                    <a:pt x="4572" y="1454"/>
                    <a:pt x="4572" y="1449"/>
                  </a:cubicBezTo>
                  <a:close/>
                  <a:moveTo>
                    <a:pt x="4572" y="1401"/>
                  </a:moveTo>
                  <a:lnTo>
                    <a:pt x="4572" y="1385"/>
                  </a:lnTo>
                  <a:cubicBezTo>
                    <a:pt x="4572" y="1381"/>
                    <a:pt x="4576" y="1377"/>
                    <a:pt x="4580" y="1377"/>
                  </a:cubicBezTo>
                  <a:cubicBezTo>
                    <a:pt x="4585" y="1377"/>
                    <a:pt x="4588" y="1381"/>
                    <a:pt x="4588" y="1385"/>
                  </a:cubicBezTo>
                  <a:lnTo>
                    <a:pt x="4588" y="1401"/>
                  </a:lnTo>
                  <a:cubicBezTo>
                    <a:pt x="4588" y="1406"/>
                    <a:pt x="4585" y="1409"/>
                    <a:pt x="4580" y="1409"/>
                  </a:cubicBezTo>
                  <a:cubicBezTo>
                    <a:pt x="4576" y="1409"/>
                    <a:pt x="4572" y="1406"/>
                    <a:pt x="4572" y="1401"/>
                  </a:cubicBezTo>
                  <a:close/>
                  <a:moveTo>
                    <a:pt x="4572" y="1353"/>
                  </a:moveTo>
                  <a:lnTo>
                    <a:pt x="4572" y="1337"/>
                  </a:lnTo>
                  <a:cubicBezTo>
                    <a:pt x="4572" y="1333"/>
                    <a:pt x="4576" y="1329"/>
                    <a:pt x="4580" y="1329"/>
                  </a:cubicBezTo>
                  <a:cubicBezTo>
                    <a:pt x="4585" y="1329"/>
                    <a:pt x="4588" y="1333"/>
                    <a:pt x="4588" y="1337"/>
                  </a:cubicBezTo>
                  <a:lnTo>
                    <a:pt x="4588" y="1353"/>
                  </a:lnTo>
                  <a:cubicBezTo>
                    <a:pt x="4588" y="1357"/>
                    <a:pt x="4585" y="1361"/>
                    <a:pt x="4580" y="1361"/>
                  </a:cubicBezTo>
                  <a:cubicBezTo>
                    <a:pt x="4576" y="1361"/>
                    <a:pt x="4572" y="1357"/>
                    <a:pt x="4572" y="1353"/>
                  </a:cubicBezTo>
                  <a:close/>
                  <a:moveTo>
                    <a:pt x="4572" y="1305"/>
                  </a:moveTo>
                  <a:lnTo>
                    <a:pt x="4572" y="1289"/>
                  </a:lnTo>
                  <a:cubicBezTo>
                    <a:pt x="4572" y="1285"/>
                    <a:pt x="4576" y="1281"/>
                    <a:pt x="4580" y="1281"/>
                  </a:cubicBezTo>
                  <a:cubicBezTo>
                    <a:pt x="4585" y="1281"/>
                    <a:pt x="4588" y="1285"/>
                    <a:pt x="4588" y="1289"/>
                  </a:cubicBezTo>
                  <a:lnTo>
                    <a:pt x="4588" y="1305"/>
                  </a:lnTo>
                  <a:cubicBezTo>
                    <a:pt x="4588" y="1309"/>
                    <a:pt x="4585" y="1313"/>
                    <a:pt x="4580" y="1313"/>
                  </a:cubicBezTo>
                  <a:cubicBezTo>
                    <a:pt x="4576" y="1313"/>
                    <a:pt x="4572" y="1309"/>
                    <a:pt x="4572" y="1305"/>
                  </a:cubicBezTo>
                  <a:close/>
                  <a:moveTo>
                    <a:pt x="4572" y="1257"/>
                  </a:moveTo>
                  <a:lnTo>
                    <a:pt x="4572" y="1241"/>
                  </a:lnTo>
                  <a:cubicBezTo>
                    <a:pt x="4572" y="1237"/>
                    <a:pt x="4576" y="1233"/>
                    <a:pt x="4580" y="1233"/>
                  </a:cubicBezTo>
                  <a:cubicBezTo>
                    <a:pt x="4585" y="1233"/>
                    <a:pt x="4588" y="1237"/>
                    <a:pt x="4588" y="1241"/>
                  </a:cubicBezTo>
                  <a:lnTo>
                    <a:pt x="4588" y="1257"/>
                  </a:lnTo>
                  <a:cubicBezTo>
                    <a:pt x="4588" y="1261"/>
                    <a:pt x="4585" y="1265"/>
                    <a:pt x="4580" y="1265"/>
                  </a:cubicBezTo>
                  <a:cubicBezTo>
                    <a:pt x="4576" y="1265"/>
                    <a:pt x="4572" y="1261"/>
                    <a:pt x="4572" y="1257"/>
                  </a:cubicBezTo>
                  <a:close/>
                  <a:moveTo>
                    <a:pt x="4572" y="1209"/>
                  </a:moveTo>
                  <a:lnTo>
                    <a:pt x="4572" y="1193"/>
                  </a:lnTo>
                  <a:cubicBezTo>
                    <a:pt x="4572" y="1188"/>
                    <a:pt x="4576" y="1185"/>
                    <a:pt x="4580" y="1185"/>
                  </a:cubicBezTo>
                  <a:cubicBezTo>
                    <a:pt x="4585" y="1185"/>
                    <a:pt x="4588" y="1188"/>
                    <a:pt x="4588" y="1193"/>
                  </a:cubicBezTo>
                  <a:lnTo>
                    <a:pt x="4588" y="1209"/>
                  </a:lnTo>
                  <a:cubicBezTo>
                    <a:pt x="4588" y="1213"/>
                    <a:pt x="4585" y="1217"/>
                    <a:pt x="4580" y="1217"/>
                  </a:cubicBezTo>
                  <a:cubicBezTo>
                    <a:pt x="4576" y="1217"/>
                    <a:pt x="4572" y="1213"/>
                    <a:pt x="4572" y="1209"/>
                  </a:cubicBezTo>
                  <a:close/>
                  <a:moveTo>
                    <a:pt x="4572" y="1161"/>
                  </a:moveTo>
                  <a:lnTo>
                    <a:pt x="4572" y="1145"/>
                  </a:lnTo>
                  <a:cubicBezTo>
                    <a:pt x="4572" y="1140"/>
                    <a:pt x="4576" y="1137"/>
                    <a:pt x="4580" y="1137"/>
                  </a:cubicBezTo>
                  <a:cubicBezTo>
                    <a:pt x="4585" y="1137"/>
                    <a:pt x="4588" y="1140"/>
                    <a:pt x="4588" y="1145"/>
                  </a:cubicBezTo>
                  <a:lnTo>
                    <a:pt x="4588" y="1161"/>
                  </a:lnTo>
                  <a:cubicBezTo>
                    <a:pt x="4588" y="1165"/>
                    <a:pt x="4585" y="1169"/>
                    <a:pt x="4580" y="1169"/>
                  </a:cubicBezTo>
                  <a:cubicBezTo>
                    <a:pt x="4576" y="1169"/>
                    <a:pt x="4572" y="1165"/>
                    <a:pt x="4572" y="1161"/>
                  </a:cubicBezTo>
                  <a:close/>
                  <a:moveTo>
                    <a:pt x="4572" y="1113"/>
                  </a:moveTo>
                  <a:lnTo>
                    <a:pt x="4572" y="1097"/>
                  </a:lnTo>
                  <a:cubicBezTo>
                    <a:pt x="4572" y="1092"/>
                    <a:pt x="4576" y="1089"/>
                    <a:pt x="4580" y="1089"/>
                  </a:cubicBezTo>
                  <a:cubicBezTo>
                    <a:pt x="4585" y="1089"/>
                    <a:pt x="4588" y="1092"/>
                    <a:pt x="4588" y="1097"/>
                  </a:cubicBezTo>
                  <a:lnTo>
                    <a:pt x="4588" y="1113"/>
                  </a:lnTo>
                  <a:cubicBezTo>
                    <a:pt x="4588" y="1117"/>
                    <a:pt x="4585" y="1121"/>
                    <a:pt x="4580" y="1121"/>
                  </a:cubicBezTo>
                  <a:cubicBezTo>
                    <a:pt x="4576" y="1121"/>
                    <a:pt x="4572" y="1117"/>
                    <a:pt x="4572" y="1113"/>
                  </a:cubicBezTo>
                  <a:close/>
                  <a:moveTo>
                    <a:pt x="4572" y="1065"/>
                  </a:moveTo>
                  <a:lnTo>
                    <a:pt x="4572" y="1049"/>
                  </a:lnTo>
                  <a:cubicBezTo>
                    <a:pt x="4572" y="1044"/>
                    <a:pt x="4576" y="1041"/>
                    <a:pt x="4580" y="1041"/>
                  </a:cubicBezTo>
                  <a:cubicBezTo>
                    <a:pt x="4585" y="1041"/>
                    <a:pt x="4588" y="1044"/>
                    <a:pt x="4588" y="1049"/>
                  </a:cubicBezTo>
                  <a:lnTo>
                    <a:pt x="4588" y="1065"/>
                  </a:lnTo>
                  <a:cubicBezTo>
                    <a:pt x="4588" y="1069"/>
                    <a:pt x="4585" y="1073"/>
                    <a:pt x="4580" y="1073"/>
                  </a:cubicBezTo>
                  <a:cubicBezTo>
                    <a:pt x="4576" y="1073"/>
                    <a:pt x="4572" y="1069"/>
                    <a:pt x="4572" y="1065"/>
                  </a:cubicBezTo>
                  <a:close/>
                  <a:moveTo>
                    <a:pt x="4572" y="1017"/>
                  </a:moveTo>
                  <a:lnTo>
                    <a:pt x="4572" y="1001"/>
                  </a:lnTo>
                  <a:cubicBezTo>
                    <a:pt x="4572" y="996"/>
                    <a:pt x="4576" y="993"/>
                    <a:pt x="4580" y="993"/>
                  </a:cubicBezTo>
                  <a:cubicBezTo>
                    <a:pt x="4585" y="993"/>
                    <a:pt x="4588" y="996"/>
                    <a:pt x="4588" y="1001"/>
                  </a:cubicBezTo>
                  <a:lnTo>
                    <a:pt x="4588" y="1017"/>
                  </a:lnTo>
                  <a:cubicBezTo>
                    <a:pt x="4588" y="1021"/>
                    <a:pt x="4585" y="1025"/>
                    <a:pt x="4580" y="1025"/>
                  </a:cubicBezTo>
                  <a:cubicBezTo>
                    <a:pt x="4576" y="1025"/>
                    <a:pt x="4572" y="1021"/>
                    <a:pt x="4572" y="1017"/>
                  </a:cubicBezTo>
                  <a:close/>
                  <a:moveTo>
                    <a:pt x="4572" y="969"/>
                  </a:moveTo>
                  <a:lnTo>
                    <a:pt x="4572" y="953"/>
                  </a:lnTo>
                  <a:cubicBezTo>
                    <a:pt x="4572" y="948"/>
                    <a:pt x="4576" y="945"/>
                    <a:pt x="4580" y="945"/>
                  </a:cubicBezTo>
                  <a:cubicBezTo>
                    <a:pt x="4585" y="945"/>
                    <a:pt x="4588" y="948"/>
                    <a:pt x="4588" y="953"/>
                  </a:cubicBezTo>
                  <a:lnTo>
                    <a:pt x="4588" y="969"/>
                  </a:lnTo>
                  <a:cubicBezTo>
                    <a:pt x="4588" y="973"/>
                    <a:pt x="4585" y="977"/>
                    <a:pt x="4580" y="977"/>
                  </a:cubicBezTo>
                  <a:cubicBezTo>
                    <a:pt x="4576" y="977"/>
                    <a:pt x="4572" y="973"/>
                    <a:pt x="4572" y="969"/>
                  </a:cubicBezTo>
                  <a:close/>
                  <a:moveTo>
                    <a:pt x="4572" y="921"/>
                  </a:moveTo>
                  <a:lnTo>
                    <a:pt x="4572" y="905"/>
                  </a:lnTo>
                  <a:cubicBezTo>
                    <a:pt x="4572" y="900"/>
                    <a:pt x="4576" y="897"/>
                    <a:pt x="4580" y="897"/>
                  </a:cubicBezTo>
                  <a:cubicBezTo>
                    <a:pt x="4585" y="897"/>
                    <a:pt x="4588" y="900"/>
                    <a:pt x="4588" y="905"/>
                  </a:cubicBezTo>
                  <a:lnTo>
                    <a:pt x="4588" y="921"/>
                  </a:lnTo>
                  <a:cubicBezTo>
                    <a:pt x="4588" y="925"/>
                    <a:pt x="4585" y="929"/>
                    <a:pt x="4580" y="929"/>
                  </a:cubicBezTo>
                  <a:cubicBezTo>
                    <a:pt x="4576" y="929"/>
                    <a:pt x="4572" y="925"/>
                    <a:pt x="4572" y="921"/>
                  </a:cubicBezTo>
                  <a:close/>
                  <a:moveTo>
                    <a:pt x="4572" y="873"/>
                  </a:moveTo>
                  <a:lnTo>
                    <a:pt x="4572" y="857"/>
                  </a:lnTo>
                  <a:cubicBezTo>
                    <a:pt x="4572" y="852"/>
                    <a:pt x="4576" y="849"/>
                    <a:pt x="4580" y="849"/>
                  </a:cubicBezTo>
                  <a:cubicBezTo>
                    <a:pt x="4585" y="849"/>
                    <a:pt x="4588" y="852"/>
                    <a:pt x="4588" y="857"/>
                  </a:cubicBezTo>
                  <a:lnTo>
                    <a:pt x="4588" y="873"/>
                  </a:lnTo>
                  <a:cubicBezTo>
                    <a:pt x="4588" y="877"/>
                    <a:pt x="4585" y="881"/>
                    <a:pt x="4580" y="881"/>
                  </a:cubicBezTo>
                  <a:cubicBezTo>
                    <a:pt x="4576" y="881"/>
                    <a:pt x="4572" y="877"/>
                    <a:pt x="4572" y="873"/>
                  </a:cubicBezTo>
                  <a:close/>
                  <a:moveTo>
                    <a:pt x="4572" y="825"/>
                  </a:moveTo>
                  <a:lnTo>
                    <a:pt x="4572" y="808"/>
                  </a:lnTo>
                  <a:cubicBezTo>
                    <a:pt x="4572" y="804"/>
                    <a:pt x="4576" y="800"/>
                    <a:pt x="4580" y="800"/>
                  </a:cubicBezTo>
                  <a:cubicBezTo>
                    <a:pt x="4585" y="800"/>
                    <a:pt x="4588" y="804"/>
                    <a:pt x="4588" y="808"/>
                  </a:cubicBezTo>
                  <a:lnTo>
                    <a:pt x="4588" y="825"/>
                  </a:lnTo>
                  <a:cubicBezTo>
                    <a:pt x="4588" y="829"/>
                    <a:pt x="4585" y="833"/>
                    <a:pt x="4580" y="833"/>
                  </a:cubicBezTo>
                  <a:cubicBezTo>
                    <a:pt x="4576" y="833"/>
                    <a:pt x="4572" y="829"/>
                    <a:pt x="4572" y="825"/>
                  </a:cubicBezTo>
                  <a:close/>
                  <a:moveTo>
                    <a:pt x="4572" y="776"/>
                  </a:moveTo>
                  <a:lnTo>
                    <a:pt x="4572" y="760"/>
                  </a:lnTo>
                  <a:cubicBezTo>
                    <a:pt x="4572" y="756"/>
                    <a:pt x="4576" y="752"/>
                    <a:pt x="4580" y="752"/>
                  </a:cubicBezTo>
                  <a:cubicBezTo>
                    <a:pt x="4585" y="752"/>
                    <a:pt x="4588" y="756"/>
                    <a:pt x="4588" y="760"/>
                  </a:cubicBezTo>
                  <a:lnTo>
                    <a:pt x="4588" y="776"/>
                  </a:lnTo>
                  <a:cubicBezTo>
                    <a:pt x="4588" y="781"/>
                    <a:pt x="4585" y="784"/>
                    <a:pt x="4580" y="784"/>
                  </a:cubicBezTo>
                  <a:cubicBezTo>
                    <a:pt x="4576" y="784"/>
                    <a:pt x="4572" y="781"/>
                    <a:pt x="4572" y="776"/>
                  </a:cubicBezTo>
                  <a:close/>
                  <a:moveTo>
                    <a:pt x="4572" y="728"/>
                  </a:moveTo>
                  <a:lnTo>
                    <a:pt x="4572" y="712"/>
                  </a:lnTo>
                  <a:cubicBezTo>
                    <a:pt x="4572" y="708"/>
                    <a:pt x="4576" y="704"/>
                    <a:pt x="4580" y="704"/>
                  </a:cubicBezTo>
                  <a:cubicBezTo>
                    <a:pt x="4585" y="704"/>
                    <a:pt x="4588" y="708"/>
                    <a:pt x="4588" y="712"/>
                  </a:cubicBezTo>
                  <a:lnTo>
                    <a:pt x="4588" y="728"/>
                  </a:lnTo>
                  <a:cubicBezTo>
                    <a:pt x="4588" y="733"/>
                    <a:pt x="4585" y="736"/>
                    <a:pt x="4580" y="736"/>
                  </a:cubicBezTo>
                  <a:cubicBezTo>
                    <a:pt x="4576" y="736"/>
                    <a:pt x="4572" y="733"/>
                    <a:pt x="4572" y="728"/>
                  </a:cubicBezTo>
                  <a:close/>
                  <a:moveTo>
                    <a:pt x="4572" y="680"/>
                  </a:moveTo>
                  <a:lnTo>
                    <a:pt x="4572" y="664"/>
                  </a:lnTo>
                  <a:cubicBezTo>
                    <a:pt x="4572" y="660"/>
                    <a:pt x="4576" y="656"/>
                    <a:pt x="4580" y="656"/>
                  </a:cubicBezTo>
                  <a:cubicBezTo>
                    <a:pt x="4585" y="656"/>
                    <a:pt x="4588" y="660"/>
                    <a:pt x="4588" y="664"/>
                  </a:cubicBezTo>
                  <a:lnTo>
                    <a:pt x="4588" y="680"/>
                  </a:lnTo>
                  <a:cubicBezTo>
                    <a:pt x="4588" y="685"/>
                    <a:pt x="4585" y="688"/>
                    <a:pt x="4580" y="688"/>
                  </a:cubicBezTo>
                  <a:cubicBezTo>
                    <a:pt x="4576" y="688"/>
                    <a:pt x="4572" y="685"/>
                    <a:pt x="4572" y="680"/>
                  </a:cubicBezTo>
                  <a:close/>
                  <a:moveTo>
                    <a:pt x="4572" y="632"/>
                  </a:moveTo>
                  <a:lnTo>
                    <a:pt x="4572" y="616"/>
                  </a:lnTo>
                  <a:cubicBezTo>
                    <a:pt x="4572" y="612"/>
                    <a:pt x="4576" y="608"/>
                    <a:pt x="4580" y="608"/>
                  </a:cubicBezTo>
                  <a:cubicBezTo>
                    <a:pt x="4585" y="608"/>
                    <a:pt x="4588" y="612"/>
                    <a:pt x="4588" y="616"/>
                  </a:cubicBezTo>
                  <a:lnTo>
                    <a:pt x="4588" y="632"/>
                  </a:lnTo>
                  <a:cubicBezTo>
                    <a:pt x="4588" y="637"/>
                    <a:pt x="4585" y="640"/>
                    <a:pt x="4580" y="640"/>
                  </a:cubicBezTo>
                  <a:cubicBezTo>
                    <a:pt x="4576" y="640"/>
                    <a:pt x="4572" y="637"/>
                    <a:pt x="4572" y="632"/>
                  </a:cubicBezTo>
                  <a:close/>
                  <a:moveTo>
                    <a:pt x="4572" y="584"/>
                  </a:moveTo>
                  <a:lnTo>
                    <a:pt x="4572" y="568"/>
                  </a:lnTo>
                  <a:cubicBezTo>
                    <a:pt x="4572" y="564"/>
                    <a:pt x="4576" y="560"/>
                    <a:pt x="4580" y="560"/>
                  </a:cubicBezTo>
                  <a:cubicBezTo>
                    <a:pt x="4585" y="560"/>
                    <a:pt x="4588" y="564"/>
                    <a:pt x="4588" y="568"/>
                  </a:cubicBezTo>
                  <a:lnTo>
                    <a:pt x="4588" y="584"/>
                  </a:lnTo>
                  <a:cubicBezTo>
                    <a:pt x="4588" y="589"/>
                    <a:pt x="4585" y="592"/>
                    <a:pt x="4580" y="592"/>
                  </a:cubicBezTo>
                  <a:cubicBezTo>
                    <a:pt x="4576" y="592"/>
                    <a:pt x="4572" y="589"/>
                    <a:pt x="4572" y="584"/>
                  </a:cubicBezTo>
                  <a:close/>
                  <a:moveTo>
                    <a:pt x="4572" y="536"/>
                  </a:moveTo>
                  <a:lnTo>
                    <a:pt x="4572" y="520"/>
                  </a:lnTo>
                  <a:cubicBezTo>
                    <a:pt x="4572" y="516"/>
                    <a:pt x="4576" y="512"/>
                    <a:pt x="4580" y="512"/>
                  </a:cubicBezTo>
                  <a:cubicBezTo>
                    <a:pt x="4585" y="512"/>
                    <a:pt x="4588" y="516"/>
                    <a:pt x="4588" y="520"/>
                  </a:cubicBezTo>
                  <a:lnTo>
                    <a:pt x="4588" y="536"/>
                  </a:lnTo>
                  <a:cubicBezTo>
                    <a:pt x="4588" y="541"/>
                    <a:pt x="4585" y="544"/>
                    <a:pt x="4580" y="544"/>
                  </a:cubicBezTo>
                  <a:cubicBezTo>
                    <a:pt x="4576" y="544"/>
                    <a:pt x="4572" y="541"/>
                    <a:pt x="4572" y="536"/>
                  </a:cubicBezTo>
                  <a:close/>
                  <a:moveTo>
                    <a:pt x="4572" y="488"/>
                  </a:moveTo>
                  <a:lnTo>
                    <a:pt x="4572" y="472"/>
                  </a:lnTo>
                  <a:cubicBezTo>
                    <a:pt x="4572" y="468"/>
                    <a:pt x="4576" y="464"/>
                    <a:pt x="4580" y="464"/>
                  </a:cubicBezTo>
                  <a:cubicBezTo>
                    <a:pt x="4585" y="464"/>
                    <a:pt x="4588" y="468"/>
                    <a:pt x="4588" y="472"/>
                  </a:cubicBezTo>
                  <a:lnTo>
                    <a:pt x="4588" y="488"/>
                  </a:lnTo>
                  <a:cubicBezTo>
                    <a:pt x="4588" y="493"/>
                    <a:pt x="4585" y="496"/>
                    <a:pt x="4580" y="496"/>
                  </a:cubicBezTo>
                  <a:cubicBezTo>
                    <a:pt x="4576" y="496"/>
                    <a:pt x="4572" y="493"/>
                    <a:pt x="4572" y="488"/>
                  </a:cubicBezTo>
                  <a:close/>
                  <a:moveTo>
                    <a:pt x="4572" y="440"/>
                  </a:moveTo>
                  <a:lnTo>
                    <a:pt x="4572" y="424"/>
                  </a:lnTo>
                  <a:cubicBezTo>
                    <a:pt x="4572" y="420"/>
                    <a:pt x="4576" y="416"/>
                    <a:pt x="4580" y="416"/>
                  </a:cubicBezTo>
                  <a:cubicBezTo>
                    <a:pt x="4585" y="416"/>
                    <a:pt x="4588" y="420"/>
                    <a:pt x="4588" y="424"/>
                  </a:cubicBezTo>
                  <a:lnTo>
                    <a:pt x="4588" y="440"/>
                  </a:lnTo>
                  <a:cubicBezTo>
                    <a:pt x="4588" y="445"/>
                    <a:pt x="4585" y="448"/>
                    <a:pt x="4580" y="448"/>
                  </a:cubicBezTo>
                  <a:cubicBezTo>
                    <a:pt x="4576" y="448"/>
                    <a:pt x="4572" y="445"/>
                    <a:pt x="4572" y="440"/>
                  </a:cubicBezTo>
                  <a:close/>
                  <a:moveTo>
                    <a:pt x="4572" y="392"/>
                  </a:moveTo>
                  <a:lnTo>
                    <a:pt x="4572" y="376"/>
                  </a:lnTo>
                  <a:cubicBezTo>
                    <a:pt x="4572" y="372"/>
                    <a:pt x="4576" y="368"/>
                    <a:pt x="4580" y="368"/>
                  </a:cubicBezTo>
                  <a:cubicBezTo>
                    <a:pt x="4585" y="368"/>
                    <a:pt x="4588" y="372"/>
                    <a:pt x="4588" y="376"/>
                  </a:cubicBezTo>
                  <a:lnTo>
                    <a:pt x="4588" y="392"/>
                  </a:lnTo>
                  <a:cubicBezTo>
                    <a:pt x="4588" y="396"/>
                    <a:pt x="4585" y="400"/>
                    <a:pt x="4580" y="400"/>
                  </a:cubicBezTo>
                  <a:cubicBezTo>
                    <a:pt x="4576" y="400"/>
                    <a:pt x="4572" y="396"/>
                    <a:pt x="4572" y="392"/>
                  </a:cubicBezTo>
                  <a:close/>
                  <a:moveTo>
                    <a:pt x="4572" y="344"/>
                  </a:moveTo>
                  <a:lnTo>
                    <a:pt x="4572" y="328"/>
                  </a:lnTo>
                  <a:cubicBezTo>
                    <a:pt x="4572" y="324"/>
                    <a:pt x="4576" y="320"/>
                    <a:pt x="4580" y="320"/>
                  </a:cubicBezTo>
                  <a:cubicBezTo>
                    <a:pt x="4585" y="320"/>
                    <a:pt x="4588" y="324"/>
                    <a:pt x="4588" y="328"/>
                  </a:cubicBezTo>
                  <a:lnTo>
                    <a:pt x="4588" y="344"/>
                  </a:lnTo>
                  <a:cubicBezTo>
                    <a:pt x="4588" y="348"/>
                    <a:pt x="4585" y="352"/>
                    <a:pt x="4580" y="352"/>
                  </a:cubicBezTo>
                  <a:cubicBezTo>
                    <a:pt x="4576" y="352"/>
                    <a:pt x="4572" y="348"/>
                    <a:pt x="4572" y="344"/>
                  </a:cubicBezTo>
                  <a:close/>
                  <a:moveTo>
                    <a:pt x="4572" y="296"/>
                  </a:moveTo>
                  <a:lnTo>
                    <a:pt x="4572" y="280"/>
                  </a:lnTo>
                  <a:cubicBezTo>
                    <a:pt x="4572" y="276"/>
                    <a:pt x="4576" y="272"/>
                    <a:pt x="4580" y="272"/>
                  </a:cubicBezTo>
                  <a:cubicBezTo>
                    <a:pt x="4585" y="272"/>
                    <a:pt x="4588" y="276"/>
                    <a:pt x="4588" y="280"/>
                  </a:cubicBezTo>
                  <a:lnTo>
                    <a:pt x="4588" y="296"/>
                  </a:lnTo>
                  <a:cubicBezTo>
                    <a:pt x="4588" y="300"/>
                    <a:pt x="4585" y="304"/>
                    <a:pt x="4580" y="304"/>
                  </a:cubicBezTo>
                  <a:cubicBezTo>
                    <a:pt x="4576" y="304"/>
                    <a:pt x="4572" y="300"/>
                    <a:pt x="4572" y="296"/>
                  </a:cubicBezTo>
                  <a:close/>
                  <a:moveTo>
                    <a:pt x="4572" y="248"/>
                  </a:moveTo>
                  <a:lnTo>
                    <a:pt x="4572" y="232"/>
                  </a:lnTo>
                  <a:cubicBezTo>
                    <a:pt x="4572" y="227"/>
                    <a:pt x="4576" y="224"/>
                    <a:pt x="4580" y="224"/>
                  </a:cubicBezTo>
                  <a:cubicBezTo>
                    <a:pt x="4585" y="224"/>
                    <a:pt x="4588" y="227"/>
                    <a:pt x="4588" y="232"/>
                  </a:cubicBezTo>
                  <a:lnTo>
                    <a:pt x="4588" y="248"/>
                  </a:lnTo>
                  <a:cubicBezTo>
                    <a:pt x="4588" y="252"/>
                    <a:pt x="4585" y="256"/>
                    <a:pt x="4580" y="256"/>
                  </a:cubicBezTo>
                  <a:cubicBezTo>
                    <a:pt x="4576" y="256"/>
                    <a:pt x="4572" y="252"/>
                    <a:pt x="4572" y="248"/>
                  </a:cubicBezTo>
                  <a:close/>
                  <a:moveTo>
                    <a:pt x="4572" y="200"/>
                  </a:moveTo>
                  <a:lnTo>
                    <a:pt x="4572" y="184"/>
                  </a:lnTo>
                  <a:cubicBezTo>
                    <a:pt x="4572" y="179"/>
                    <a:pt x="4576" y="176"/>
                    <a:pt x="4580" y="176"/>
                  </a:cubicBezTo>
                  <a:cubicBezTo>
                    <a:pt x="4585" y="176"/>
                    <a:pt x="4588" y="179"/>
                    <a:pt x="4588" y="184"/>
                  </a:cubicBezTo>
                  <a:lnTo>
                    <a:pt x="4588" y="200"/>
                  </a:lnTo>
                  <a:cubicBezTo>
                    <a:pt x="4588" y="204"/>
                    <a:pt x="4585" y="208"/>
                    <a:pt x="4580" y="208"/>
                  </a:cubicBezTo>
                  <a:cubicBezTo>
                    <a:pt x="4576" y="208"/>
                    <a:pt x="4572" y="204"/>
                    <a:pt x="4572" y="200"/>
                  </a:cubicBezTo>
                  <a:close/>
                  <a:moveTo>
                    <a:pt x="4572" y="152"/>
                  </a:moveTo>
                  <a:lnTo>
                    <a:pt x="4572" y="136"/>
                  </a:lnTo>
                  <a:cubicBezTo>
                    <a:pt x="4572" y="131"/>
                    <a:pt x="4576" y="128"/>
                    <a:pt x="4580" y="128"/>
                  </a:cubicBezTo>
                  <a:cubicBezTo>
                    <a:pt x="4585" y="128"/>
                    <a:pt x="4588" y="131"/>
                    <a:pt x="4588" y="136"/>
                  </a:cubicBezTo>
                  <a:lnTo>
                    <a:pt x="4588" y="152"/>
                  </a:lnTo>
                  <a:cubicBezTo>
                    <a:pt x="4588" y="156"/>
                    <a:pt x="4585" y="160"/>
                    <a:pt x="4580" y="160"/>
                  </a:cubicBezTo>
                  <a:cubicBezTo>
                    <a:pt x="4576" y="160"/>
                    <a:pt x="4572" y="156"/>
                    <a:pt x="4572" y="152"/>
                  </a:cubicBezTo>
                  <a:close/>
                  <a:moveTo>
                    <a:pt x="4572" y="104"/>
                  </a:moveTo>
                  <a:lnTo>
                    <a:pt x="4572" y="88"/>
                  </a:lnTo>
                  <a:cubicBezTo>
                    <a:pt x="4572" y="83"/>
                    <a:pt x="4576" y="80"/>
                    <a:pt x="4580" y="80"/>
                  </a:cubicBezTo>
                  <a:cubicBezTo>
                    <a:pt x="4585" y="80"/>
                    <a:pt x="4588" y="83"/>
                    <a:pt x="4588" y="88"/>
                  </a:cubicBezTo>
                  <a:lnTo>
                    <a:pt x="4588" y="104"/>
                  </a:lnTo>
                  <a:cubicBezTo>
                    <a:pt x="4588" y="108"/>
                    <a:pt x="4585" y="112"/>
                    <a:pt x="4580" y="112"/>
                  </a:cubicBezTo>
                  <a:cubicBezTo>
                    <a:pt x="4576" y="112"/>
                    <a:pt x="4572" y="108"/>
                    <a:pt x="4572" y="104"/>
                  </a:cubicBezTo>
                  <a:close/>
                  <a:moveTo>
                    <a:pt x="4572" y="56"/>
                  </a:moveTo>
                  <a:lnTo>
                    <a:pt x="4572" y="40"/>
                  </a:lnTo>
                  <a:cubicBezTo>
                    <a:pt x="4572" y="35"/>
                    <a:pt x="4576" y="32"/>
                    <a:pt x="4580" y="32"/>
                  </a:cubicBezTo>
                  <a:cubicBezTo>
                    <a:pt x="4585" y="32"/>
                    <a:pt x="4588" y="35"/>
                    <a:pt x="4588" y="40"/>
                  </a:cubicBezTo>
                  <a:lnTo>
                    <a:pt x="4588" y="56"/>
                  </a:lnTo>
                  <a:cubicBezTo>
                    <a:pt x="4588" y="60"/>
                    <a:pt x="4585" y="64"/>
                    <a:pt x="4580" y="64"/>
                  </a:cubicBezTo>
                  <a:cubicBezTo>
                    <a:pt x="4576" y="64"/>
                    <a:pt x="4572" y="60"/>
                    <a:pt x="4572" y="56"/>
                  </a:cubicBezTo>
                  <a:close/>
                  <a:moveTo>
                    <a:pt x="4580" y="16"/>
                  </a:moveTo>
                  <a:lnTo>
                    <a:pt x="4564" y="16"/>
                  </a:lnTo>
                  <a:cubicBezTo>
                    <a:pt x="4559" y="16"/>
                    <a:pt x="4556" y="13"/>
                    <a:pt x="4556" y="8"/>
                  </a:cubicBezTo>
                  <a:cubicBezTo>
                    <a:pt x="4556" y="4"/>
                    <a:pt x="4559" y="0"/>
                    <a:pt x="4564" y="0"/>
                  </a:cubicBezTo>
                  <a:lnTo>
                    <a:pt x="4580" y="0"/>
                  </a:lnTo>
                  <a:cubicBezTo>
                    <a:pt x="4584" y="0"/>
                    <a:pt x="4588" y="4"/>
                    <a:pt x="4588" y="8"/>
                  </a:cubicBezTo>
                  <a:cubicBezTo>
                    <a:pt x="4588" y="13"/>
                    <a:pt x="4584" y="16"/>
                    <a:pt x="4580" y="16"/>
                  </a:cubicBezTo>
                  <a:close/>
                  <a:moveTo>
                    <a:pt x="4532" y="16"/>
                  </a:moveTo>
                  <a:lnTo>
                    <a:pt x="4516" y="16"/>
                  </a:lnTo>
                  <a:cubicBezTo>
                    <a:pt x="4511" y="16"/>
                    <a:pt x="4508" y="13"/>
                    <a:pt x="4508" y="8"/>
                  </a:cubicBezTo>
                  <a:cubicBezTo>
                    <a:pt x="4508" y="4"/>
                    <a:pt x="4511" y="0"/>
                    <a:pt x="4516" y="0"/>
                  </a:cubicBezTo>
                  <a:lnTo>
                    <a:pt x="4532" y="0"/>
                  </a:lnTo>
                  <a:cubicBezTo>
                    <a:pt x="4536" y="0"/>
                    <a:pt x="4540" y="4"/>
                    <a:pt x="4540" y="8"/>
                  </a:cubicBezTo>
                  <a:cubicBezTo>
                    <a:pt x="4540" y="13"/>
                    <a:pt x="4536" y="16"/>
                    <a:pt x="4532" y="16"/>
                  </a:cubicBezTo>
                  <a:close/>
                  <a:moveTo>
                    <a:pt x="4484" y="16"/>
                  </a:moveTo>
                  <a:lnTo>
                    <a:pt x="4468" y="16"/>
                  </a:lnTo>
                  <a:cubicBezTo>
                    <a:pt x="4463" y="16"/>
                    <a:pt x="4460" y="13"/>
                    <a:pt x="4460" y="8"/>
                  </a:cubicBezTo>
                  <a:cubicBezTo>
                    <a:pt x="4460" y="4"/>
                    <a:pt x="4463" y="0"/>
                    <a:pt x="4468" y="0"/>
                  </a:cubicBezTo>
                  <a:lnTo>
                    <a:pt x="4484" y="0"/>
                  </a:lnTo>
                  <a:cubicBezTo>
                    <a:pt x="4488" y="0"/>
                    <a:pt x="4492" y="4"/>
                    <a:pt x="4492" y="8"/>
                  </a:cubicBezTo>
                  <a:cubicBezTo>
                    <a:pt x="4492" y="13"/>
                    <a:pt x="4488" y="16"/>
                    <a:pt x="4484" y="16"/>
                  </a:cubicBezTo>
                  <a:close/>
                  <a:moveTo>
                    <a:pt x="4436" y="16"/>
                  </a:moveTo>
                  <a:lnTo>
                    <a:pt x="4420" y="16"/>
                  </a:lnTo>
                  <a:cubicBezTo>
                    <a:pt x="4415" y="16"/>
                    <a:pt x="4412" y="13"/>
                    <a:pt x="4412" y="8"/>
                  </a:cubicBezTo>
                  <a:cubicBezTo>
                    <a:pt x="4412" y="4"/>
                    <a:pt x="4415" y="0"/>
                    <a:pt x="4420" y="0"/>
                  </a:cubicBezTo>
                  <a:lnTo>
                    <a:pt x="4436" y="0"/>
                  </a:lnTo>
                  <a:cubicBezTo>
                    <a:pt x="4440" y="0"/>
                    <a:pt x="4444" y="4"/>
                    <a:pt x="4444" y="8"/>
                  </a:cubicBezTo>
                  <a:cubicBezTo>
                    <a:pt x="4444" y="13"/>
                    <a:pt x="4440" y="16"/>
                    <a:pt x="4436" y="16"/>
                  </a:cubicBezTo>
                  <a:close/>
                  <a:moveTo>
                    <a:pt x="4388" y="16"/>
                  </a:moveTo>
                  <a:lnTo>
                    <a:pt x="4371" y="16"/>
                  </a:lnTo>
                  <a:cubicBezTo>
                    <a:pt x="4367" y="16"/>
                    <a:pt x="4363" y="13"/>
                    <a:pt x="4363" y="8"/>
                  </a:cubicBezTo>
                  <a:cubicBezTo>
                    <a:pt x="4363" y="4"/>
                    <a:pt x="4367" y="0"/>
                    <a:pt x="4371" y="0"/>
                  </a:cubicBezTo>
                  <a:lnTo>
                    <a:pt x="4388" y="0"/>
                  </a:lnTo>
                  <a:cubicBezTo>
                    <a:pt x="4392" y="0"/>
                    <a:pt x="4396" y="4"/>
                    <a:pt x="4396" y="8"/>
                  </a:cubicBezTo>
                  <a:cubicBezTo>
                    <a:pt x="4396" y="13"/>
                    <a:pt x="4392" y="16"/>
                    <a:pt x="4388" y="16"/>
                  </a:cubicBezTo>
                  <a:close/>
                  <a:moveTo>
                    <a:pt x="4339" y="16"/>
                  </a:moveTo>
                  <a:lnTo>
                    <a:pt x="4323" y="16"/>
                  </a:lnTo>
                  <a:cubicBezTo>
                    <a:pt x="4319" y="16"/>
                    <a:pt x="4315" y="13"/>
                    <a:pt x="4315" y="8"/>
                  </a:cubicBezTo>
                  <a:cubicBezTo>
                    <a:pt x="4315" y="4"/>
                    <a:pt x="4319" y="0"/>
                    <a:pt x="4323" y="0"/>
                  </a:cubicBezTo>
                  <a:lnTo>
                    <a:pt x="4339" y="0"/>
                  </a:lnTo>
                  <a:cubicBezTo>
                    <a:pt x="4344" y="0"/>
                    <a:pt x="4347" y="4"/>
                    <a:pt x="4347" y="8"/>
                  </a:cubicBezTo>
                  <a:cubicBezTo>
                    <a:pt x="4347" y="13"/>
                    <a:pt x="4344" y="16"/>
                    <a:pt x="4339" y="16"/>
                  </a:cubicBezTo>
                  <a:close/>
                  <a:moveTo>
                    <a:pt x="4291" y="16"/>
                  </a:moveTo>
                  <a:lnTo>
                    <a:pt x="4275" y="16"/>
                  </a:lnTo>
                  <a:cubicBezTo>
                    <a:pt x="4271" y="16"/>
                    <a:pt x="4267" y="13"/>
                    <a:pt x="4267" y="8"/>
                  </a:cubicBezTo>
                  <a:cubicBezTo>
                    <a:pt x="4267" y="4"/>
                    <a:pt x="4271" y="0"/>
                    <a:pt x="4275" y="0"/>
                  </a:cubicBezTo>
                  <a:lnTo>
                    <a:pt x="4291" y="0"/>
                  </a:lnTo>
                  <a:cubicBezTo>
                    <a:pt x="4296" y="0"/>
                    <a:pt x="4299" y="4"/>
                    <a:pt x="4299" y="8"/>
                  </a:cubicBezTo>
                  <a:cubicBezTo>
                    <a:pt x="4299" y="13"/>
                    <a:pt x="4296" y="16"/>
                    <a:pt x="4291" y="16"/>
                  </a:cubicBezTo>
                  <a:close/>
                  <a:moveTo>
                    <a:pt x="4243" y="16"/>
                  </a:moveTo>
                  <a:lnTo>
                    <a:pt x="4227" y="16"/>
                  </a:lnTo>
                  <a:cubicBezTo>
                    <a:pt x="4223" y="16"/>
                    <a:pt x="4219" y="13"/>
                    <a:pt x="4219" y="8"/>
                  </a:cubicBezTo>
                  <a:cubicBezTo>
                    <a:pt x="4219" y="4"/>
                    <a:pt x="4223" y="0"/>
                    <a:pt x="4227" y="0"/>
                  </a:cubicBezTo>
                  <a:lnTo>
                    <a:pt x="4243" y="0"/>
                  </a:lnTo>
                  <a:cubicBezTo>
                    <a:pt x="4248" y="0"/>
                    <a:pt x="4251" y="4"/>
                    <a:pt x="4251" y="8"/>
                  </a:cubicBezTo>
                  <a:cubicBezTo>
                    <a:pt x="4251" y="13"/>
                    <a:pt x="4248" y="16"/>
                    <a:pt x="4243" y="16"/>
                  </a:cubicBezTo>
                  <a:close/>
                  <a:moveTo>
                    <a:pt x="4195" y="16"/>
                  </a:moveTo>
                  <a:lnTo>
                    <a:pt x="4179" y="16"/>
                  </a:lnTo>
                  <a:cubicBezTo>
                    <a:pt x="4175" y="16"/>
                    <a:pt x="4171" y="13"/>
                    <a:pt x="4171" y="8"/>
                  </a:cubicBezTo>
                  <a:cubicBezTo>
                    <a:pt x="4171" y="4"/>
                    <a:pt x="4175" y="0"/>
                    <a:pt x="4179" y="0"/>
                  </a:cubicBezTo>
                  <a:lnTo>
                    <a:pt x="4195" y="0"/>
                  </a:lnTo>
                  <a:cubicBezTo>
                    <a:pt x="4200" y="0"/>
                    <a:pt x="4203" y="4"/>
                    <a:pt x="4203" y="8"/>
                  </a:cubicBezTo>
                  <a:cubicBezTo>
                    <a:pt x="4203" y="13"/>
                    <a:pt x="4200" y="16"/>
                    <a:pt x="4195" y="16"/>
                  </a:cubicBezTo>
                  <a:close/>
                  <a:moveTo>
                    <a:pt x="4147" y="16"/>
                  </a:moveTo>
                  <a:lnTo>
                    <a:pt x="4131" y="16"/>
                  </a:lnTo>
                  <a:cubicBezTo>
                    <a:pt x="4127" y="16"/>
                    <a:pt x="4123" y="13"/>
                    <a:pt x="4123" y="8"/>
                  </a:cubicBezTo>
                  <a:cubicBezTo>
                    <a:pt x="4123" y="4"/>
                    <a:pt x="4127" y="0"/>
                    <a:pt x="4131" y="0"/>
                  </a:cubicBezTo>
                  <a:lnTo>
                    <a:pt x="4147" y="0"/>
                  </a:lnTo>
                  <a:cubicBezTo>
                    <a:pt x="4152" y="0"/>
                    <a:pt x="4155" y="4"/>
                    <a:pt x="4155" y="8"/>
                  </a:cubicBezTo>
                  <a:cubicBezTo>
                    <a:pt x="4155" y="13"/>
                    <a:pt x="4152" y="16"/>
                    <a:pt x="4147" y="16"/>
                  </a:cubicBezTo>
                  <a:close/>
                  <a:moveTo>
                    <a:pt x="4099" y="16"/>
                  </a:moveTo>
                  <a:lnTo>
                    <a:pt x="4083" y="16"/>
                  </a:lnTo>
                  <a:cubicBezTo>
                    <a:pt x="4079" y="16"/>
                    <a:pt x="4075" y="13"/>
                    <a:pt x="4075" y="8"/>
                  </a:cubicBezTo>
                  <a:cubicBezTo>
                    <a:pt x="4075" y="4"/>
                    <a:pt x="4079" y="0"/>
                    <a:pt x="4083" y="0"/>
                  </a:cubicBezTo>
                  <a:lnTo>
                    <a:pt x="4099" y="0"/>
                  </a:lnTo>
                  <a:cubicBezTo>
                    <a:pt x="4104" y="0"/>
                    <a:pt x="4107" y="4"/>
                    <a:pt x="4107" y="8"/>
                  </a:cubicBezTo>
                  <a:cubicBezTo>
                    <a:pt x="4107" y="13"/>
                    <a:pt x="4104" y="16"/>
                    <a:pt x="4099" y="16"/>
                  </a:cubicBezTo>
                  <a:close/>
                  <a:moveTo>
                    <a:pt x="4051" y="16"/>
                  </a:moveTo>
                  <a:lnTo>
                    <a:pt x="4035" y="16"/>
                  </a:lnTo>
                  <a:cubicBezTo>
                    <a:pt x="4031" y="16"/>
                    <a:pt x="4027" y="13"/>
                    <a:pt x="4027" y="8"/>
                  </a:cubicBezTo>
                  <a:cubicBezTo>
                    <a:pt x="4027" y="4"/>
                    <a:pt x="4031" y="0"/>
                    <a:pt x="4035" y="0"/>
                  </a:cubicBezTo>
                  <a:lnTo>
                    <a:pt x="4051" y="0"/>
                  </a:lnTo>
                  <a:cubicBezTo>
                    <a:pt x="4056" y="0"/>
                    <a:pt x="4059" y="4"/>
                    <a:pt x="4059" y="8"/>
                  </a:cubicBezTo>
                  <a:cubicBezTo>
                    <a:pt x="4059" y="13"/>
                    <a:pt x="4056" y="16"/>
                    <a:pt x="4051" y="16"/>
                  </a:cubicBezTo>
                  <a:close/>
                  <a:moveTo>
                    <a:pt x="4003" y="16"/>
                  </a:moveTo>
                  <a:lnTo>
                    <a:pt x="3987" y="16"/>
                  </a:lnTo>
                  <a:cubicBezTo>
                    <a:pt x="3983" y="16"/>
                    <a:pt x="3979" y="13"/>
                    <a:pt x="3979" y="8"/>
                  </a:cubicBezTo>
                  <a:cubicBezTo>
                    <a:pt x="3979" y="4"/>
                    <a:pt x="3983" y="0"/>
                    <a:pt x="3987" y="0"/>
                  </a:cubicBezTo>
                  <a:lnTo>
                    <a:pt x="4003" y="0"/>
                  </a:lnTo>
                  <a:cubicBezTo>
                    <a:pt x="4008" y="0"/>
                    <a:pt x="4011" y="4"/>
                    <a:pt x="4011" y="8"/>
                  </a:cubicBezTo>
                  <a:cubicBezTo>
                    <a:pt x="4011" y="13"/>
                    <a:pt x="4008" y="16"/>
                    <a:pt x="4003" y="16"/>
                  </a:cubicBezTo>
                  <a:close/>
                  <a:moveTo>
                    <a:pt x="3955" y="16"/>
                  </a:moveTo>
                  <a:lnTo>
                    <a:pt x="3939" y="16"/>
                  </a:lnTo>
                  <a:cubicBezTo>
                    <a:pt x="3935" y="16"/>
                    <a:pt x="3931" y="13"/>
                    <a:pt x="3931" y="8"/>
                  </a:cubicBezTo>
                  <a:cubicBezTo>
                    <a:pt x="3931" y="4"/>
                    <a:pt x="3935" y="0"/>
                    <a:pt x="3939" y="0"/>
                  </a:cubicBezTo>
                  <a:lnTo>
                    <a:pt x="3955" y="0"/>
                  </a:lnTo>
                  <a:cubicBezTo>
                    <a:pt x="3959" y="0"/>
                    <a:pt x="3963" y="4"/>
                    <a:pt x="3963" y="8"/>
                  </a:cubicBezTo>
                  <a:cubicBezTo>
                    <a:pt x="3963" y="13"/>
                    <a:pt x="3959" y="16"/>
                    <a:pt x="3955" y="16"/>
                  </a:cubicBezTo>
                  <a:close/>
                  <a:moveTo>
                    <a:pt x="3907" y="16"/>
                  </a:moveTo>
                  <a:lnTo>
                    <a:pt x="3891" y="16"/>
                  </a:lnTo>
                  <a:cubicBezTo>
                    <a:pt x="3887" y="16"/>
                    <a:pt x="3883" y="13"/>
                    <a:pt x="3883" y="8"/>
                  </a:cubicBezTo>
                  <a:cubicBezTo>
                    <a:pt x="3883" y="4"/>
                    <a:pt x="3887" y="0"/>
                    <a:pt x="3891" y="0"/>
                  </a:cubicBezTo>
                  <a:lnTo>
                    <a:pt x="3907" y="0"/>
                  </a:lnTo>
                  <a:cubicBezTo>
                    <a:pt x="3911" y="0"/>
                    <a:pt x="3915" y="4"/>
                    <a:pt x="3915" y="8"/>
                  </a:cubicBezTo>
                  <a:cubicBezTo>
                    <a:pt x="3915" y="13"/>
                    <a:pt x="3911" y="16"/>
                    <a:pt x="3907" y="16"/>
                  </a:cubicBezTo>
                  <a:close/>
                  <a:moveTo>
                    <a:pt x="3859" y="16"/>
                  </a:moveTo>
                  <a:lnTo>
                    <a:pt x="3843" y="16"/>
                  </a:lnTo>
                  <a:cubicBezTo>
                    <a:pt x="3839" y="16"/>
                    <a:pt x="3835" y="13"/>
                    <a:pt x="3835" y="8"/>
                  </a:cubicBezTo>
                  <a:cubicBezTo>
                    <a:pt x="3835" y="4"/>
                    <a:pt x="3839" y="0"/>
                    <a:pt x="3843" y="0"/>
                  </a:cubicBezTo>
                  <a:lnTo>
                    <a:pt x="3859" y="0"/>
                  </a:lnTo>
                  <a:cubicBezTo>
                    <a:pt x="3863" y="0"/>
                    <a:pt x="3867" y="4"/>
                    <a:pt x="3867" y="8"/>
                  </a:cubicBezTo>
                  <a:cubicBezTo>
                    <a:pt x="3867" y="13"/>
                    <a:pt x="3863" y="16"/>
                    <a:pt x="3859" y="16"/>
                  </a:cubicBezTo>
                  <a:close/>
                  <a:moveTo>
                    <a:pt x="3811" y="16"/>
                  </a:moveTo>
                  <a:lnTo>
                    <a:pt x="3795" y="16"/>
                  </a:lnTo>
                  <a:cubicBezTo>
                    <a:pt x="3790" y="16"/>
                    <a:pt x="3787" y="13"/>
                    <a:pt x="3787" y="8"/>
                  </a:cubicBezTo>
                  <a:cubicBezTo>
                    <a:pt x="3787" y="4"/>
                    <a:pt x="3790" y="0"/>
                    <a:pt x="3795" y="0"/>
                  </a:cubicBezTo>
                  <a:lnTo>
                    <a:pt x="3811" y="0"/>
                  </a:lnTo>
                  <a:cubicBezTo>
                    <a:pt x="3815" y="0"/>
                    <a:pt x="3819" y="4"/>
                    <a:pt x="3819" y="8"/>
                  </a:cubicBezTo>
                  <a:cubicBezTo>
                    <a:pt x="3819" y="13"/>
                    <a:pt x="3815" y="16"/>
                    <a:pt x="3811" y="16"/>
                  </a:cubicBezTo>
                  <a:close/>
                  <a:moveTo>
                    <a:pt x="3763" y="16"/>
                  </a:moveTo>
                  <a:lnTo>
                    <a:pt x="3747" y="16"/>
                  </a:lnTo>
                  <a:cubicBezTo>
                    <a:pt x="3742" y="16"/>
                    <a:pt x="3739" y="13"/>
                    <a:pt x="3739" y="8"/>
                  </a:cubicBezTo>
                  <a:cubicBezTo>
                    <a:pt x="3739" y="4"/>
                    <a:pt x="3742" y="0"/>
                    <a:pt x="3747" y="0"/>
                  </a:cubicBezTo>
                  <a:lnTo>
                    <a:pt x="3763" y="0"/>
                  </a:lnTo>
                  <a:cubicBezTo>
                    <a:pt x="3767" y="0"/>
                    <a:pt x="3771" y="4"/>
                    <a:pt x="3771" y="8"/>
                  </a:cubicBezTo>
                  <a:cubicBezTo>
                    <a:pt x="3771" y="13"/>
                    <a:pt x="3767" y="16"/>
                    <a:pt x="3763" y="16"/>
                  </a:cubicBezTo>
                  <a:close/>
                  <a:moveTo>
                    <a:pt x="3715" y="16"/>
                  </a:moveTo>
                  <a:lnTo>
                    <a:pt x="3699" y="16"/>
                  </a:lnTo>
                  <a:cubicBezTo>
                    <a:pt x="3694" y="16"/>
                    <a:pt x="3691" y="13"/>
                    <a:pt x="3691" y="8"/>
                  </a:cubicBezTo>
                  <a:cubicBezTo>
                    <a:pt x="3691" y="4"/>
                    <a:pt x="3694" y="0"/>
                    <a:pt x="3699" y="0"/>
                  </a:cubicBezTo>
                  <a:lnTo>
                    <a:pt x="3715" y="0"/>
                  </a:lnTo>
                  <a:cubicBezTo>
                    <a:pt x="3719" y="0"/>
                    <a:pt x="3723" y="4"/>
                    <a:pt x="3723" y="8"/>
                  </a:cubicBezTo>
                  <a:cubicBezTo>
                    <a:pt x="3723" y="13"/>
                    <a:pt x="3719" y="16"/>
                    <a:pt x="3715" y="16"/>
                  </a:cubicBezTo>
                  <a:close/>
                  <a:moveTo>
                    <a:pt x="3667" y="16"/>
                  </a:moveTo>
                  <a:lnTo>
                    <a:pt x="3651" y="16"/>
                  </a:lnTo>
                  <a:cubicBezTo>
                    <a:pt x="3646" y="16"/>
                    <a:pt x="3643" y="13"/>
                    <a:pt x="3643" y="8"/>
                  </a:cubicBezTo>
                  <a:cubicBezTo>
                    <a:pt x="3643" y="4"/>
                    <a:pt x="3646" y="0"/>
                    <a:pt x="3651" y="0"/>
                  </a:cubicBezTo>
                  <a:lnTo>
                    <a:pt x="3667" y="0"/>
                  </a:lnTo>
                  <a:cubicBezTo>
                    <a:pt x="3671" y="0"/>
                    <a:pt x="3675" y="4"/>
                    <a:pt x="3675" y="8"/>
                  </a:cubicBezTo>
                  <a:cubicBezTo>
                    <a:pt x="3675" y="13"/>
                    <a:pt x="3671" y="16"/>
                    <a:pt x="3667" y="16"/>
                  </a:cubicBezTo>
                  <a:close/>
                  <a:moveTo>
                    <a:pt x="3619" y="16"/>
                  </a:moveTo>
                  <a:lnTo>
                    <a:pt x="3603" y="16"/>
                  </a:lnTo>
                  <a:cubicBezTo>
                    <a:pt x="3598" y="16"/>
                    <a:pt x="3595" y="13"/>
                    <a:pt x="3595" y="8"/>
                  </a:cubicBezTo>
                  <a:cubicBezTo>
                    <a:pt x="3595" y="4"/>
                    <a:pt x="3598" y="0"/>
                    <a:pt x="3603" y="0"/>
                  </a:cubicBezTo>
                  <a:lnTo>
                    <a:pt x="3619" y="0"/>
                  </a:lnTo>
                  <a:cubicBezTo>
                    <a:pt x="3623" y="0"/>
                    <a:pt x="3627" y="4"/>
                    <a:pt x="3627" y="8"/>
                  </a:cubicBezTo>
                  <a:cubicBezTo>
                    <a:pt x="3627" y="13"/>
                    <a:pt x="3623" y="16"/>
                    <a:pt x="3619" y="16"/>
                  </a:cubicBezTo>
                  <a:close/>
                  <a:moveTo>
                    <a:pt x="3571" y="16"/>
                  </a:moveTo>
                  <a:lnTo>
                    <a:pt x="3555" y="16"/>
                  </a:lnTo>
                  <a:cubicBezTo>
                    <a:pt x="3550" y="16"/>
                    <a:pt x="3547" y="13"/>
                    <a:pt x="3547" y="8"/>
                  </a:cubicBezTo>
                  <a:cubicBezTo>
                    <a:pt x="3547" y="4"/>
                    <a:pt x="3550" y="0"/>
                    <a:pt x="3555" y="0"/>
                  </a:cubicBezTo>
                  <a:lnTo>
                    <a:pt x="3571" y="0"/>
                  </a:lnTo>
                  <a:cubicBezTo>
                    <a:pt x="3575" y="0"/>
                    <a:pt x="3579" y="4"/>
                    <a:pt x="3579" y="8"/>
                  </a:cubicBezTo>
                  <a:cubicBezTo>
                    <a:pt x="3579" y="13"/>
                    <a:pt x="3575" y="16"/>
                    <a:pt x="3571" y="16"/>
                  </a:cubicBezTo>
                  <a:close/>
                  <a:moveTo>
                    <a:pt x="3523" y="16"/>
                  </a:moveTo>
                  <a:lnTo>
                    <a:pt x="3507" y="16"/>
                  </a:lnTo>
                  <a:cubicBezTo>
                    <a:pt x="3502" y="16"/>
                    <a:pt x="3499" y="13"/>
                    <a:pt x="3499" y="8"/>
                  </a:cubicBezTo>
                  <a:cubicBezTo>
                    <a:pt x="3499" y="4"/>
                    <a:pt x="3502" y="0"/>
                    <a:pt x="3507" y="0"/>
                  </a:cubicBezTo>
                  <a:lnTo>
                    <a:pt x="3523" y="0"/>
                  </a:lnTo>
                  <a:cubicBezTo>
                    <a:pt x="3527" y="0"/>
                    <a:pt x="3531" y="4"/>
                    <a:pt x="3531" y="8"/>
                  </a:cubicBezTo>
                  <a:cubicBezTo>
                    <a:pt x="3531" y="13"/>
                    <a:pt x="3527" y="16"/>
                    <a:pt x="3523" y="16"/>
                  </a:cubicBezTo>
                  <a:close/>
                  <a:moveTo>
                    <a:pt x="3475" y="16"/>
                  </a:moveTo>
                  <a:lnTo>
                    <a:pt x="3459" y="16"/>
                  </a:lnTo>
                  <a:cubicBezTo>
                    <a:pt x="3454" y="16"/>
                    <a:pt x="3451" y="13"/>
                    <a:pt x="3451" y="8"/>
                  </a:cubicBezTo>
                  <a:cubicBezTo>
                    <a:pt x="3451" y="4"/>
                    <a:pt x="3454" y="0"/>
                    <a:pt x="3459" y="0"/>
                  </a:cubicBezTo>
                  <a:lnTo>
                    <a:pt x="3475" y="0"/>
                  </a:lnTo>
                  <a:cubicBezTo>
                    <a:pt x="3479" y="0"/>
                    <a:pt x="3483" y="4"/>
                    <a:pt x="3483" y="8"/>
                  </a:cubicBezTo>
                  <a:cubicBezTo>
                    <a:pt x="3483" y="13"/>
                    <a:pt x="3479" y="16"/>
                    <a:pt x="3475" y="16"/>
                  </a:cubicBezTo>
                  <a:close/>
                  <a:moveTo>
                    <a:pt x="3427" y="16"/>
                  </a:moveTo>
                  <a:lnTo>
                    <a:pt x="3411" y="16"/>
                  </a:lnTo>
                  <a:cubicBezTo>
                    <a:pt x="3406" y="16"/>
                    <a:pt x="3403" y="13"/>
                    <a:pt x="3403" y="8"/>
                  </a:cubicBezTo>
                  <a:cubicBezTo>
                    <a:pt x="3403" y="4"/>
                    <a:pt x="3406" y="0"/>
                    <a:pt x="3411" y="0"/>
                  </a:cubicBezTo>
                  <a:lnTo>
                    <a:pt x="3427" y="0"/>
                  </a:lnTo>
                  <a:cubicBezTo>
                    <a:pt x="3431" y="0"/>
                    <a:pt x="3435" y="4"/>
                    <a:pt x="3435" y="8"/>
                  </a:cubicBezTo>
                  <a:cubicBezTo>
                    <a:pt x="3435" y="13"/>
                    <a:pt x="3431" y="16"/>
                    <a:pt x="3427" y="16"/>
                  </a:cubicBezTo>
                  <a:close/>
                  <a:moveTo>
                    <a:pt x="3378" y="16"/>
                  </a:moveTo>
                  <a:lnTo>
                    <a:pt x="3362" y="16"/>
                  </a:lnTo>
                  <a:cubicBezTo>
                    <a:pt x="3358" y="16"/>
                    <a:pt x="3354" y="13"/>
                    <a:pt x="3354" y="8"/>
                  </a:cubicBezTo>
                  <a:cubicBezTo>
                    <a:pt x="3354" y="4"/>
                    <a:pt x="3358" y="0"/>
                    <a:pt x="3362" y="0"/>
                  </a:cubicBezTo>
                  <a:lnTo>
                    <a:pt x="3378" y="0"/>
                  </a:lnTo>
                  <a:cubicBezTo>
                    <a:pt x="3383" y="0"/>
                    <a:pt x="3386" y="4"/>
                    <a:pt x="3386" y="8"/>
                  </a:cubicBezTo>
                  <a:cubicBezTo>
                    <a:pt x="3386" y="13"/>
                    <a:pt x="3383" y="16"/>
                    <a:pt x="3378" y="16"/>
                  </a:cubicBezTo>
                  <a:close/>
                  <a:moveTo>
                    <a:pt x="3330" y="16"/>
                  </a:moveTo>
                  <a:lnTo>
                    <a:pt x="3314" y="16"/>
                  </a:lnTo>
                  <a:cubicBezTo>
                    <a:pt x="3310" y="16"/>
                    <a:pt x="3306" y="13"/>
                    <a:pt x="3306" y="8"/>
                  </a:cubicBezTo>
                  <a:cubicBezTo>
                    <a:pt x="3306" y="4"/>
                    <a:pt x="3310" y="0"/>
                    <a:pt x="3314" y="0"/>
                  </a:cubicBezTo>
                  <a:lnTo>
                    <a:pt x="3330" y="0"/>
                  </a:lnTo>
                  <a:cubicBezTo>
                    <a:pt x="3335" y="0"/>
                    <a:pt x="3338" y="4"/>
                    <a:pt x="3338" y="8"/>
                  </a:cubicBezTo>
                  <a:cubicBezTo>
                    <a:pt x="3338" y="13"/>
                    <a:pt x="3335" y="16"/>
                    <a:pt x="3330" y="16"/>
                  </a:cubicBezTo>
                  <a:close/>
                  <a:moveTo>
                    <a:pt x="3282" y="16"/>
                  </a:moveTo>
                  <a:lnTo>
                    <a:pt x="3266" y="16"/>
                  </a:lnTo>
                  <a:cubicBezTo>
                    <a:pt x="3262" y="16"/>
                    <a:pt x="3258" y="13"/>
                    <a:pt x="3258" y="8"/>
                  </a:cubicBezTo>
                  <a:cubicBezTo>
                    <a:pt x="3258" y="4"/>
                    <a:pt x="3262" y="0"/>
                    <a:pt x="3266" y="0"/>
                  </a:cubicBezTo>
                  <a:lnTo>
                    <a:pt x="3282" y="0"/>
                  </a:lnTo>
                  <a:cubicBezTo>
                    <a:pt x="3287" y="0"/>
                    <a:pt x="3290" y="4"/>
                    <a:pt x="3290" y="8"/>
                  </a:cubicBezTo>
                  <a:cubicBezTo>
                    <a:pt x="3290" y="13"/>
                    <a:pt x="3287" y="16"/>
                    <a:pt x="3282" y="16"/>
                  </a:cubicBezTo>
                  <a:close/>
                  <a:moveTo>
                    <a:pt x="3234" y="16"/>
                  </a:moveTo>
                  <a:lnTo>
                    <a:pt x="3218" y="16"/>
                  </a:lnTo>
                  <a:cubicBezTo>
                    <a:pt x="3214" y="16"/>
                    <a:pt x="3210" y="13"/>
                    <a:pt x="3210" y="8"/>
                  </a:cubicBezTo>
                  <a:cubicBezTo>
                    <a:pt x="3210" y="4"/>
                    <a:pt x="3214" y="0"/>
                    <a:pt x="3218" y="0"/>
                  </a:cubicBezTo>
                  <a:lnTo>
                    <a:pt x="3234" y="0"/>
                  </a:lnTo>
                  <a:cubicBezTo>
                    <a:pt x="3239" y="0"/>
                    <a:pt x="3242" y="4"/>
                    <a:pt x="3242" y="8"/>
                  </a:cubicBezTo>
                  <a:cubicBezTo>
                    <a:pt x="3242" y="13"/>
                    <a:pt x="3239" y="16"/>
                    <a:pt x="3234" y="16"/>
                  </a:cubicBezTo>
                  <a:close/>
                  <a:moveTo>
                    <a:pt x="3186" y="16"/>
                  </a:moveTo>
                  <a:lnTo>
                    <a:pt x="3170" y="16"/>
                  </a:lnTo>
                  <a:cubicBezTo>
                    <a:pt x="3166" y="16"/>
                    <a:pt x="3162" y="13"/>
                    <a:pt x="3162" y="8"/>
                  </a:cubicBezTo>
                  <a:cubicBezTo>
                    <a:pt x="3162" y="4"/>
                    <a:pt x="3166" y="0"/>
                    <a:pt x="3170" y="0"/>
                  </a:cubicBezTo>
                  <a:lnTo>
                    <a:pt x="3186" y="0"/>
                  </a:lnTo>
                  <a:cubicBezTo>
                    <a:pt x="3191" y="0"/>
                    <a:pt x="3194" y="4"/>
                    <a:pt x="3194" y="8"/>
                  </a:cubicBezTo>
                  <a:cubicBezTo>
                    <a:pt x="3194" y="13"/>
                    <a:pt x="3191" y="16"/>
                    <a:pt x="3186" y="16"/>
                  </a:cubicBezTo>
                  <a:close/>
                  <a:moveTo>
                    <a:pt x="3138" y="16"/>
                  </a:moveTo>
                  <a:lnTo>
                    <a:pt x="3122" y="16"/>
                  </a:lnTo>
                  <a:cubicBezTo>
                    <a:pt x="3118" y="16"/>
                    <a:pt x="3114" y="13"/>
                    <a:pt x="3114" y="8"/>
                  </a:cubicBezTo>
                  <a:cubicBezTo>
                    <a:pt x="3114" y="4"/>
                    <a:pt x="3118" y="0"/>
                    <a:pt x="3122" y="0"/>
                  </a:cubicBezTo>
                  <a:lnTo>
                    <a:pt x="3138" y="0"/>
                  </a:lnTo>
                  <a:cubicBezTo>
                    <a:pt x="3143" y="0"/>
                    <a:pt x="3146" y="4"/>
                    <a:pt x="3146" y="8"/>
                  </a:cubicBezTo>
                  <a:cubicBezTo>
                    <a:pt x="3146" y="13"/>
                    <a:pt x="3143" y="16"/>
                    <a:pt x="3138" y="16"/>
                  </a:cubicBezTo>
                  <a:close/>
                  <a:moveTo>
                    <a:pt x="3090" y="16"/>
                  </a:moveTo>
                  <a:lnTo>
                    <a:pt x="3074" y="16"/>
                  </a:lnTo>
                  <a:cubicBezTo>
                    <a:pt x="3070" y="16"/>
                    <a:pt x="3066" y="13"/>
                    <a:pt x="3066" y="8"/>
                  </a:cubicBezTo>
                  <a:cubicBezTo>
                    <a:pt x="3066" y="4"/>
                    <a:pt x="3070" y="0"/>
                    <a:pt x="3074" y="0"/>
                  </a:cubicBezTo>
                  <a:lnTo>
                    <a:pt x="3090" y="0"/>
                  </a:lnTo>
                  <a:cubicBezTo>
                    <a:pt x="3095" y="0"/>
                    <a:pt x="3098" y="4"/>
                    <a:pt x="3098" y="8"/>
                  </a:cubicBezTo>
                  <a:cubicBezTo>
                    <a:pt x="3098" y="13"/>
                    <a:pt x="3095" y="16"/>
                    <a:pt x="3090" y="16"/>
                  </a:cubicBezTo>
                  <a:close/>
                  <a:moveTo>
                    <a:pt x="3042" y="16"/>
                  </a:moveTo>
                  <a:lnTo>
                    <a:pt x="3026" y="16"/>
                  </a:lnTo>
                  <a:cubicBezTo>
                    <a:pt x="3022" y="16"/>
                    <a:pt x="3018" y="13"/>
                    <a:pt x="3018" y="8"/>
                  </a:cubicBezTo>
                  <a:cubicBezTo>
                    <a:pt x="3018" y="4"/>
                    <a:pt x="3022" y="0"/>
                    <a:pt x="3026" y="0"/>
                  </a:cubicBezTo>
                  <a:lnTo>
                    <a:pt x="3042" y="0"/>
                  </a:lnTo>
                  <a:cubicBezTo>
                    <a:pt x="3047" y="0"/>
                    <a:pt x="3050" y="4"/>
                    <a:pt x="3050" y="8"/>
                  </a:cubicBezTo>
                  <a:cubicBezTo>
                    <a:pt x="3050" y="13"/>
                    <a:pt x="3047" y="16"/>
                    <a:pt x="3042" y="16"/>
                  </a:cubicBezTo>
                  <a:close/>
                  <a:moveTo>
                    <a:pt x="2994" y="16"/>
                  </a:moveTo>
                  <a:lnTo>
                    <a:pt x="2978" y="16"/>
                  </a:lnTo>
                  <a:cubicBezTo>
                    <a:pt x="2974" y="16"/>
                    <a:pt x="2970" y="13"/>
                    <a:pt x="2970" y="8"/>
                  </a:cubicBezTo>
                  <a:cubicBezTo>
                    <a:pt x="2970" y="4"/>
                    <a:pt x="2974" y="0"/>
                    <a:pt x="2978" y="0"/>
                  </a:cubicBezTo>
                  <a:lnTo>
                    <a:pt x="2994" y="0"/>
                  </a:lnTo>
                  <a:cubicBezTo>
                    <a:pt x="2999" y="0"/>
                    <a:pt x="3002" y="4"/>
                    <a:pt x="3002" y="8"/>
                  </a:cubicBezTo>
                  <a:cubicBezTo>
                    <a:pt x="3002" y="13"/>
                    <a:pt x="2999" y="16"/>
                    <a:pt x="2994" y="16"/>
                  </a:cubicBezTo>
                  <a:close/>
                  <a:moveTo>
                    <a:pt x="2946" y="16"/>
                  </a:moveTo>
                  <a:lnTo>
                    <a:pt x="2930" y="16"/>
                  </a:lnTo>
                  <a:cubicBezTo>
                    <a:pt x="2926" y="16"/>
                    <a:pt x="2922" y="13"/>
                    <a:pt x="2922" y="8"/>
                  </a:cubicBezTo>
                  <a:cubicBezTo>
                    <a:pt x="2922" y="4"/>
                    <a:pt x="2926" y="0"/>
                    <a:pt x="2930" y="0"/>
                  </a:cubicBezTo>
                  <a:lnTo>
                    <a:pt x="2946" y="0"/>
                  </a:lnTo>
                  <a:cubicBezTo>
                    <a:pt x="2950" y="0"/>
                    <a:pt x="2954" y="4"/>
                    <a:pt x="2954" y="8"/>
                  </a:cubicBezTo>
                  <a:cubicBezTo>
                    <a:pt x="2954" y="13"/>
                    <a:pt x="2950" y="16"/>
                    <a:pt x="2946" y="16"/>
                  </a:cubicBezTo>
                  <a:close/>
                  <a:moveTo>
                    <a:pt x="2898" y="16"/>
                  </a:moveTo>
                  <a:lnTo>
                    <a:pt x="2882" y="16"/>
                  </a:lnTo>
                  <a:cubicBezTo>
                    <a:pt x="2878" y="16"/>
                    <a:pt x="2874" y="13"/>
                    <a:pt x="2874" y="8"/>
                  </a:cubicBezTo>
                  <a:cubicBezTo>
                    <a:pt x="2874" y="4"/>
                    <a:pt x="2878" y="0"/>
                    <a:pt x="2882" y="0"/>
                  </a:cubicBezTo>
                  <a:lnTo>
                    <a:pt x="2898" y="0"/>
                  </a:lnTo>
                  <a:cubicBezTo>
                    <a:pt x="2902" y="0"/>
                    <a:pt x="2906" y="4"/>
                    <a:pt x="2906" y="8"/>
                  </a:cubicBezTo>
                  <a:cubicBezTo>
                    <a:pt x="2906" y="13"/>
                    <a:pt x="2902" y="16"/>
                    <a:pt x="2898" y="16"/>
                  </a:cubicBezTo>
                  <a:close/>
                  <a:moveTo>
                    <a:pt x="2850" y="16"/>
                  </a:moveTo>
                  <a:lnTo>
                    <a:pt x="2834" y="16"/>
                  </a:lnTo>
                  <a:cubicBezTo>
                    <a:pt x="2830" y="16"/>
                    <a:pt x="2826" y="13"/>
                    <a:pt x="2826" y="8"/>
                  </a:cubicBezTo>
                  <a:cubicBezTo>
                    <a:pt x="2826" y="4"/>
                    <a:pt x="2830" y="0"/>
                    <a:pt x="2834" y="0"/>
                  </a:cubicBezTo>
                  <a:lnTo>
                    <a:pt x="2850" y="0"/>
                  </a:lnTo>
                  <a:cubicBezTo>
                    <a:pt x="2854" y="0"/>
                    <a:pt x="2858" y="4"/>
                    <a:pt x="2858" y="8"/>
                  </a:cubicBezTo>
                  <a:cubicBezTo>
                    <a:pt x="2858" y="13"/>
                    <a:pt x="2854" y="16"/>
                    <a:pt x="2850" y="16"/>
                  </a:cubicBezTo>
                  <a:close/>
                  <a:moveTo>
                    <a:pt x="2802" y="16"/>
                  </a:moveTo>
                  <a:lnTo>
                    <a:pt x="2786" y="16"/>
                  </a:lnTo>
                  <a:cubicBezTo>
                    <a:pt x="2781" y="16"/>
                    <a:pt x="2778" y="13"/>
                    <a:pt x="2778" y="8"/>
                  </a:cubicBezTo>
                  <a:cubicBezTo>
                    <a:pt x="2778" y="4"/>
                    <a:pt x="2781" y="0"/>
                    <a:pt x="2786" y="0"/>
                  </a:cubicBezTo>
                  <a:lnTo>
                    <a:pt x="2802" y="0"/>
                  </a:lnTo>
                  <a:cubicBezTo>
                    <a:pt x="2806" y="0"/>
                    <a:pt x="2810" y="4"/>
                    <a:pt x="2810" y="8"/>
                  </a:cubicBezTo>
                  <a:cubicBezTo>
                    <a:pt x="2810" y="13"/>
                    <a:pt x="2806" y="16"/>
                    <a:pt x="2802" y="16"/>
                  </a:cubicBezTo>
                  <a:close/>
                  <a:moveTo>
                    <a:pt x="2754" y="16"/>
                  </a:moveTo>
                  <a:lnTo>
                    <a:pt x="2738" y="16"/>
                  </a:lnTo>
                  <a:cubicBezTo>
                    <a:pt x="2733" y="16"/>
                    <a:pt x="2730" y="13"/>
                    <a:pt x="2730" y="8"/>
                  </a:cubicBezTo>
                  <a:cubicBezTo>
                    <a:pt x="2730" y="4"/>
                    <a:pt x="2733" y="0"/>
                    <a:pt x="2738" y="0"/>
                  </a:cubicBezTo>
                  <a:lnTo>
                    <a:pt x="2754" y="0"/>
                  </a:lnTo>
                  <a:cubicBezTo>
                    <a:pt x="2758" y="0"/>
                    <a:pt x="2762" y="4"/>
                    <a:pt x="2762" y="8"/>
                  </a:cubicBezTo>
                  <a:cubicBezTo>
                    <a:pt x="2762" y="13"/>
                    <a:pt x="2758" y="16"/>
                    <a:pt x="2754" y="16"/>
                  </a:cubicBezTo>
                  <a:close/>
                  <a:moveTo>
                    <a:pt x="2706" y="16"/>
                  </a:moveTo>
                  <a:lnTo>
                    <a:pt x="2690" y="16"/>
                  </a:lnTo>
                  <a:cubicBezTo>
                    <a:pt x="2685" y="16"/>
                    <a:pt x="2682" y="13"/>
                    <a:pt x="2682" y="8"/>
                  </a:cubicBezTo>
                  <a:cubicBezTo>
                    <a:pt x="2682" y="4"/>
                    <a:pt x="2685" y="0"/>
                    <a:pt x="2690" y="0"/>
                  </a:cubicBezTo>
                  <a:lnTo>
                    <a:pt x="2706" y="0"/>
                  </a:lnTo>
                  <a:cubicBezTo>
                    <a:pt x="2710" y="0"/>
                    <a:pt x="2714" y="4"/>
                    <a:pt x="2714" y="8"/>
                  </a:cubicBezTo>
                  <a:cubicBezTo>
                    <a:pt x="2714" y="13"/>
                    <a:pt x="2710" y="16"/>
                    <a:pt x="2706" y="16"/>
                  </a:cubicBezTo>
                  <a:close/>
                  <a:moveTo>
                    <a:pt x="2658" y="16"/>
                  </a:moveTo>
                  <a:lnTo>
                    <a:pt x="2642" y="16"/>
                  </a:lnTo>
                  <a:cubicBezTo>
                    <a:pt x="2637" y="16"/>
                    <a:pt x="2634" y="13"/>
                    <a:pt x="2634" y="8"/>
                  </a:cubicBezTo>
                  <a:cubicBezTo>
                    <a:pt x="2634" y="4"/>
                    <a:pt x="2637" y="0"/>
                    <a:pt x="2642" y="0"/>
                  </a:cubicBezTo>
                  <a:lnTo>
                    <a:pt x="2658" y="0"/>
                  </a:lnTo>
                  <a:cubicBezTo>
                    <a:pt x="2662" y="0"/>
                    <a:pt x="2666" y="4"/>
                    <a:pt x="2666" y="8"/>
                  </a:cubicBezTo>
                  <a:cubicBezTo>
                    <a:pt x="2666" y="13"/>
                    <a:pt x="2662" y="16"/>
                    <a:pt x="2658" y="16"/>
                  </a:cubicBezTo>
                  <a:close/>
                  <a:moveTo>
                    <a:pt x="2610" y="16"/>
                  </a:moveTo>
                  <a:lnTo>
                    <a:pt x="2594" y="16"/>
                  </a:lnTo>
                  <a:cubicBezTo>
                    <a:pt x="2589" y="16"/>
                    <a:pt x="2586" y="13"/>
                    <a:pt x="2586" y="8"/>
                  </a:cubicBezTo>
                  <a:cubicBezTo>
                    <a:pt x="2586" y="4"/>
                    <a:pt x="2589" y="0"/>
                    <a:pt x="2594" y="0"/>
                  </a:cubicBezTo>
                  <a:lnTo>
                    <a:pt x="2610" y="0"/>
                  </a:lnTo>
                  <a:cubicBezTo>
                    <a:pt x="2614" y="0"/>
                    <a:pt x="2618" y="4"/>
                    <a:pt x="2618" y="8"/>
                  </a:cubicBezTo>
                  <a:cubicBezTo>
                    <a:pt x="2618" y="13"/>
                    <a:pt x="2614" y="16"/>
                    <a:pt x="2610" y="16"/>
                  </a:cubicBezTo>
                  <a:close/>
                  <a:moveTo>
                    <a:pt x="2562" y="16"/>
                  </a:moveTo>
                  <a:lnTo>
                    <a:pt x="2546" y="16"/>
                  </a:lnTo>
                  <a:cubicBezTo>
                    <a:pt x="2541" y="16"/>
                    <a:pt x="2538" y="13"/>
                    <a:pt x="2538" y="8"/>
                  </a:cubicBezTo>
                  <a:cubicBezTo>
                    <a:pt x="2538" y="4"/>
                    <a:pt x="2541" y="0"/>
                    <a:pt x="2546" y="0"/>
                  </a:cubicBezTo>
                  <a:lnTo>
                    <a:pt x="2562" y="0"/>
                  </a:lnTo>
                  <a:cubicBezTo>
                    <a:pt x="2566" y="0"/>
                    <a:pt x="2570" y="4"/>
                    <a:pt x="2570" y="8"/>
                  </a:cubicBezTo>
                  <a:cubicBezTo>
                    <a:pt x="2570" y="13"/>
                    <a:pt x="2566" y="16"/>
                    <a:pt x="2562" y="16"/>
                  </a:cubicBezTo>
                  <a:close/>
                  <a:moveTo>
                    <a:pt x="2514" y="16"/>
                  </a:moveTo>
                  <a:lnTo>
                    <a:pt x="2498" y="16"/>
                  </a:lnTo>
                  <a:cubicBezTo>
                    <a:pt x="2493" y="16"/>
                    <a:pt x="2490" y="13"/>
                    <a:pt x="2490" y="8"/>
                  </a:cubicBezTo>
                  <a:cubicBezTo>
                    <a:pt x="2490" y="4"/>
                    <a:pt x="2493" y="0"/>
                    <a:pt x="2498" y="0"/>
                  </a:cubicBezTo>
                  <a:lnTo>
                    <a:pt x="2514" y="0"/>
                  </a:lnTo>
                  <a:cubicBezTo>
                    <a:pt x="2518" y="0"/>
                    <a:pt x="2522" y="4"/>
                    <a:pt x="2522" y="8"/>
                  </a:cubicBezTo>
                  <a:cubicBezTo>
                    <a:pt x="2522" y="13"/>
                    <a:pt x="2518" y="16"/>
                    <a:pt x="2514" y="16"/>
                  </a:cubicBezTo>
                  <a:close/>
                  <a:moveTo>
                    <a:pt x="2466" y="16"/>
                  </a:moveTo>
                  <a:lnTo>
                    <a:pt x="2450" y="16"/>
                  </a:lnTo>
                  <a:cubicBezTo>
                    <a:pt x="2445" y="16"/>
                    <a:pt x="2442" y="13"/>
                    <a:pt x="2442" y="8"/>
                  </a:cubicBezTo>
                  <a:cubicBezTo>
                    <a:pt x="2442" y="4"/>
                    <a:pt x="2445" y="0"/>
                    <a:pt x="2450" y="0"/>
                  </a:cubicBezTo>
                  <a:lnTo>
                    <a:pt x="2466" y="0"/>
                  </a:lnTo>
                  <a:cubicBezTo>
                    <a:pt x="2470" y="0"/>
                    <a:pt x="2474" y="4"/>
                    <a:pt x="2474" y="8"/>
                  </a:cubicBezTo>
                  <a:cubicBezTo>
                    <a:pt x="2474" y="13"/>
                    <a:pt x="2470" y="16"/>
                    <a:pt x="2466" y="16"/>
                  </a:cubicBezTo>
                  <a:close/>
                  <a:moveTo>
                    <a:pt x="2418" y="16"/>
                  </a:moveTo>
                  <a:lnTo>
                    <a:pt x="2401" y="16"/>
                  </a:lnTo>
                  <a:cubicBezTo>
                    <a:pt x="2397" y="16"/>
                    <a:pt x="2393" y="13"/>
                    <a:pt x="2393" y="8"/>
                  </a:cubicBezTo>
                  <a:cubicBezTo>
                    <a:pt x="2393" y="4"/>
                    <a:pt x="2397" y="0"/>
                    <a:pt x="2401" y="0"/>
                  </a:cubicBezTo>
                  <a:lnTo>
                    <a:pt x="2418" y="0"/>
                  </a:lnTo>
                  <a:cubicBezTo>
                    <a:pt x="2422" y="0"/>
                    <a:pt x="2426" y="4"/>
                    <a:pt x="2426" y="8"/>
                  </a:cubicBezTo>
                  <a:cubicBezTo>
                    <a:pt x="2426" y="13"/>
                    <a:pt x="2422" y="16"/>
                    <a:pt x="2418" y="16"/>
                  </a:cubicBezTo>
                  <a:close/>
                  <a:moveTo>
                    <a:pt x="2369" y="16"/>
                  </a:moveTo>
                  <a:lnTo>
                    <a:pt x="2353" y="16"/>
                  </a:lnTo>
                  <a:cubicBezTo>
                    <a:pt x="2349" y="16"/>
                    <a:pt x="2345" y="13"/>
                    <a:pt x="2345" y="8"/>
                  </a:cubicBezTo>
                  <a:cubicBezTo>
                    <a:pt x="2345" y="4"/>
                    <a:pt x="2349" y="0"/>
                    <a:pt x="2353" y="0"/>
                  </a:cubicBezTo>
                  <a:lnTo>
                    <a:pt x="2369" y="0"/>
                  </a:lnTo>
                  <a:cubicBezTo>
                    <a:pt x="2374" y="0"/>
                    <a:pt x="2377" y="4"/>
                    <a:pt x="2377" y="8"/>
                  </a:cubicBezTo>
                  <a:cubicBezTo>
                    <a:pt x="2377" y="13"/>
                    <a:pt x="2374" y="16"/>
                    <a:pt x="2369" y="16"/>
                  </a:cubicBezTo>
                  <a:close/>
                  <a:moveTo>
                    <a:pt x="2321" y="16"/>
                  </a:moveTo>
                  <a:lnTo>
                    <a:pt x="2305" y="16"/>
                  </a:lnTo>
                  <a:cubicBezTo>
                    <a:pt x="2301" y="16"/>
                    <a:pt x="2297" y="13"/>
                    <a:pt x="2297" y="8"/>
                  </a:cubicBezTo>
                  <a:cubicBezTo>
                    <a:pt x="2297" y="4"/>
                    <a:pt x="2301" y="0"/>
                    <a:pt x="2305" y="0"/>
                  </a:cubicBezTo>
                  <a:lnTo>
                    <a:pt x="2321" y="0"/>
                  </a:lnTo>
                  <a:cubicBezTo>
                    <a:pt x="2326" y="0"/>
                    <a:pt x="2329" y="4"/>
                    <a:pt x="2329" y="8"/>
                  </a:cubicBezTo>
                  <a:cubicBezTo>
                    <a:pt x="2329" y="13"/>
                    <a:pt x="2326" y="16"/>
                    <a:pt x="2321" y="16"/>
                  </a:cubicBezTo>
                  <a:close/>
                  <a:moveTo>
                    <a:pt x="2273" y="16"/>
                  </a:moveTo>
                  <a:lnTo>
                    <a:pt x="2257" y="16"/>
                  </a:lnTo>
                  <a:cubicBezTo>
                    <a:pt x="2253" y="16"/>
                    <a:pt x="2249" y="13"/>
                    <a:pt x="2249" y="8"/>
                  </a:cubicBezTo>
                  <a:cubicBezTo>
                    <a:pt x="2249" y="4"/>
                    <a:pt x="2253" y="0"/>
                    <a:pt x="2257" y="0"/>
                  </a:cubicBezTo>
                  <a:lnTo>
                    <a:pt x="2273" y="0"/>
                  </a:lnTo>
                  <a:cubicBezTo>
                    <a:pt x="2278" y="0"/>
                    <a:pt x="2281" y="4"/>
                    <a:pt x="2281" y="8"/>
                  </a:cubicBezTo>
                  <a:cubicBezTo>
                    <a:pt x="2281" y="13"/>
                    <a:pt x="2278" y="16"/>
                    <a:pt x="2273" y="16"/>
                  </a:cubicBezTo>
                  <a:close/>
                  <a:moveTo>
                    <a:pt x="2225" y="16"/>
                  </a:moveTo>
                  <a:lnTo>
                    <a:pt x="2209" y="16"/>
                  </a:lnTo>
                  <a:cubicBezTo>
                    <a:pt x="2205" y="16"/>
                    <a:pt x="2201" y="13"/>
                    <a:pt x="2201" y="8"/>
                  </a:cubicBezTo>
                  <a:cubicBezTo>
                    <a:pt x="2201" y="4"/>
                    <a:pt x="2205" y="0"/>
                    <a:pt x="2209" y="0"/>
                  </a:cubicBezTo>
                  <a:lnTo>
                    <a:pt x="2225" y="0"/>
                  </a:lnTo>
                  <a:cubicBezTo>
                    <a:pt x="2230" y="0"/>
                    <a:pt x="2233" y="4"/>
                    <a:pt x="2233" y="8"/>
                  </a:cubicBezTo>
                  <a:cubicBezTo>
                    <a:pt x="2233" y="13"/>
                    <a:pt x="2230" y="16"/>
                    <a:pt x="2225" y="16"/>
                  </a:cubicBezTo>
                  <a:close/>
                  <a:moveTo>
                    <a:pt x="2177" y="16"/>
                  </a:moveTo>
                  <a:lnTo>
                    <a:pt x="2161" y="16"/>
                  </a:lnTo>
                  <a:cubicBezTo>
                    <a:pt x="2157" y="16"/>
                    <a:pt x="2153" y="13"/>
                    <a:pt x="2153" y="8"/>
                  </a:cubicBezTo>
                  <a:cubicBezTo>
                    <a:pt x="2153" y="4"/>
                    <a:pt x="2157" y="0"/>
                    <a:pt x="2161" y="0"/>
                  </a:cubicBezTo>
                  <a:lnTo>
                    <a:pt x="2177" y="0"/>
                  </a:lnTo>
                  <a:cubicBezTo>
                    <a:pt x="2182" y="0"/>
                    <a:pt x="2185" y="4"/>
                    <a:pt x="2185" y="8"/>
                  </a:cubicBezTo>
                  <a:cubicBezTo>
                    <a:pt x="2185" y="13"/>
                    <a:pt x="2182" y="16"/>
                    <a:pt x="2177" y="16"/>
                  </a:cubicBezTo>
                  <a:close/>
                  <a:moveTo>
                    <a:pt x="2129" y="16"/>
                  </a:moveTo>
                  <a:lnTo>
                    <a:pt x="2113" y="16"/>
                  </a:lnTo>
                  <a:cubicBezTo>
                    <a:pt x="2109" y="16"/>
                    <a:pt x="2105" y="13"/>
                    <a:pt x="2105" y="8"/>
                  </a:cubicBezTo>
                  <a:cubicBezTo>
                    <a:pt x="2105" y="4"/>
                    <a:pt x="2109" y="0"/>
                    <a:pt x="2113" y="0"/>
                  </a:cubicBezTo>
                  <a:lnTo>
                    <a:pt x="2129" y="0"/>
                  </a:lnTo>
                  <a:cubicBezTo>
                    <a:pt x="2134" y="0"/>
                    <a:pt x="2137" y="4"/>
                    <a:pt x="2137" y="8"/>
                  </a:cubicBezTo>
                  <a:cubicBezTo>
                    <a:pt x="2137" y="13"/>
                    <a:pt x="2134" y="16"/>
                    <a:pt x="2129" y="16"/>
                  </a:cubicBezTo>
                  <a:close/>
                  <a:moveTo>
                    <a:pt x="2081" y="16"/>
                  </a:moveTo>
                  <a:lnTo>
                    <a:pt x="2065" y="16"/>
                  </a:lnTo>
                  <a:cubicBezTo>
                    <a:pt x="2061" y="16"/>
                    <a:pt x="2057" y="13"/>
                    <a:pt x="2057" y="8"/>
                  </a:cubicBezTo>
                  <a:cubicBezTo>
                    <a:pt x="2057" y="4"/>
                    <a:pt x="2061" y="0"/>
                    <a:pt x="2065" y="0"/>
                  </a:cubicBezTo>
                  <a:lnTo>
                    <a:pt x="2081" y="0"/>
                  </a:lnTo>
                  <a:cubicBezTo>
                    <a:pt x="2086" y="0"/>
                    <a:pt x="2089" y="4"/>
                    <a:pt x="2089" y="8"/>
                  </a:cubicBezTo>
                  <a:cubicBezTo>
                    <a:pt x="2089" y="13"/>
                    <a:pt x="2086" y="16"/>
                    <a:pt x="2081" y="16"/>
                  </a:cubicBezTo>
                  <a:close/>
                  <a:moveTo>
                    <a:pt x="2033" y="16"/>
                  </a:moveTo>
                  <a:lnTo>
                    <a:pt x="2017" y="16"/>
                  </a:lnTo>
                  <a:cubicBezTo>
                    <a:pt x="2013" y="16"/>
                    <a:pt x="2009" y="13"/>
                    <a:pt x="2009" y="8"/>
                  </a:cubicBezTo>
                  <a:cubicBezTo>
                    <a:pt x="2009" y="4"/>
                    <a:pt x="2013" y="0"/>
                    <a:pt x="2017" y="0"/>
                  </a:cubicBezTo>
                  <a:lnTo>
                    <a:pt x="2033" y="0"/>
                  </a:lnTo>
                  <a:cubicBezTo>
                    <a:pt x="2038" y="0"/>
                    <a:pt x="2041" y="4"/>
                    <a:pt x="2041" y="8"/>
                  </a:cubicBezTo>
                  <a:cubicBezTo>
                    <a:pt x="2041" y="13"/>
                    <a:pt x="2038" y="16"/>
                    <a:pt x="2033" y="16"/>
                  </a:cubicBezTo>
                  <a:close/>
                  <a:moveTo>
                    <a:pt x="1985" y="16"/>
                  </a:moveTo>
                  <a:lnTo>
                    <a:pt x="1969" y="16"/>
                  </a:lnTo>
                  <a:cubicBezTo>
                    <a:pt x="1965" y="16"/>
                    <a:pt x="1961" y="13"/>
                    <a:pt x="1961" y="8"/>
                  </a:cubicBezTo>
                  <a:cubicBezTo>
                    <a:pt x="1961" y="4"/>
                    <a:pt x="1965" y="0"/>
                    <a:pt x="1969" y="0"/>
                  </a:cubicBezTo>
                  <a:lnTo>
                    <a:pt x="1985" y="0"/>
                  </a:lnTo>
                  <a:cubicBezTo>
                    <a:pt x="1990" y="0"/>
                    <a:pt x="1993" y="4"/>
                    <a:pt x="1993" y="8"/>
                  </a:cubicBezTo>
                  <a:cubicBezTo>
                    <a:pt x="1993" y="13"/>
                    <a:pt x="1990" y="16"/>
                    <a:pt x="1985" y="16"/>
                  </a:cubicBezTo>
                  <a:close/>
                  <a:moveTo>
                    <a:pt x="1937" y="16"/>
                  </a:moveTo>
                  <a:lnTo>
                    <a:pt x="1921" y="16"/>
                  </a:lnTo>
                  <a:cubicBezTo>
                    <a:pt x="1917" y="16"/>
                    <a:pt x="1913" y="13"/>
                    <a:pt x="1913" y="8"/>
                  </a:cubicBezTo>
                  <a:cubicBezTo>
                    <a:pt x="1913" y="4"/>
                    <a:pt x="1917" y="0"/>
                    <a:pt x="1921" y="0"/>
                  </a:cubicBezTo>
                  <a:lnTo>
                    <a:pt x="1937" y="0"/>
                  </a:lnTo>
                  <a:cubicBezTo>
                    <a:pt x="1941" y="0"/>
                    <a:pt x="1945" y="4"/>
                    <a:pt x="1945" y="8"/>
                  </a:cubicBezTo>
                  <a:cubicBezTo>
                    <a:pt x="1945" y="13"/>
                    <a:pt x="1941" y="16"/>
                    <a:pt x="1937" y="16"/>
                  </a:cubicBezTo>
                  <a:close/>
                  <a:moveTo>
                    <a:pt x="1889" y="16"/>
                  </a:moveTo>
                  <a:lnTo>
                    <a:pt x="1873" y="16"/>
                  </a:lnTo>
                  <a:cubicBezTo>
                    <a:pt x="1869" y="16"/>
                    <a:pt x="1865" y="13"/>
                    <a:pt x="1865" y="8"/>
                  </a:cubicBezTo>
                  <a:cubicBezTo>
                    <a:pt x="1865" y="4"/>
                    <a:pt x="1869" y="0"/>
                    <a:pt x="1873" y="0"/>
                  </a:cubicBezTo>
                  <a:lnTo>
                    <a:pt x="1889" y="0"/>
                  </a:lnTo>
                  <a:cubicBezTo>
                    <a:pt x="1893" y="0"/>
                    <a:pt x="1897" y="4"/>
                    <a:pt x="1897" y="8"/>
                  </a:cubicBezTo>
                  <a:cubicBezTo>
                    <a:pt x="1897" y="13"/>
                    <a:pt x="1893" y="16"/>
                    <a:pt x="1889" y="16"/>
                  </a:cubicBezTo>
                  <a:close/>
                  <a:moveTo>
                    <a:pt x="1841" y="16"/>
                  </a:moveTo>
                  <a:lnTo>
                    <a:pt x="1825" y="16"/>
                  </a:lnTo>
                  <a:cubicBezTo>
                    <a:pt x="1820" y="16"/>
                    <a:pt x="1817" y="13"/>
                    <a:pt x="1817" y="8"/>
                  </a:cubicBezTo>
                  <a:cubicBezTo>
                    <a:pt x="1817" y="4"/>
                    <a:pt x="1820" y="0"/>
                    <a:pt x="1825" y="0"/>
                  </a:cubicBezTo>
                  <a:lnTo>
                    <a:pt x="1841" y="0"/>
                  </a:lnTo>
                  <a:cubicBezTo>
                    <a:pt x="1845" y="0"/>
                    <a:pt x="1849" y="4"/>
                    <a:pt x="1849" y="8"/>
                  </a:cubicBezTo>
                  <a:cubicBezTo>
                    <a:pt x="1849" y="13"/>
                    <a:pt x="1845" y="16"/>
                    <a:pt x="1841" y="16"/>
                  </a:cubicBezTo>
                  <a:close/>
                  <a:moveTo>
                    <a:pt x="1793" y="16"/>
                  </a:moveTo>
                  <a:lnTo>
                    <a:pt x="1777" y="16"/>
                  </a:lnTo>
                  <a:cubicBezTo>
                    <a:pt x="1772" y="16"/>
                    <a:pt x="1769" y="13"/>
                    <a:pt x="1769" y="8"/>
                  </a:cubicBezTo>
                  <a:cubicBezTo>
                    <a:pt x="1769" y="4"/>
                    <a:pt x="1772" y="0"/>
                    <a:pt x="1777" y="0"/>
                  </a:cubicBezTo>
                  <a:lnTo>
                    <a:pt x="1793" y="0"/>
                  </a:lnTo>
                  <a:cubicBezTo>
                    <a:pt x="1797" y="0"/>
                    <a:pt x="1801" y="4"/>
                    <a:pt x="1801" y="8"/>
                  </a:cubicBezTo>
                  <a:cubicBezTo>
                    <a:pt x="1801" y="13"/>
                    <a:pt x="1797" y="16"/>
                    <a:pt x="1793" y="16"/>
                  </a:cubicBezTo>
                  <a:close/>
                  <a:moveTo>
                    <a:pt x="1745" y="16"/>
                  </a:moveTo>
                  <a:lnTo>
                    <a:pt x="1729" y="16"/>
                  </a:lnTo>
                  <a:cubicBezTo>
                    <a:pt x="1724" y="16"/>
                    <a:pt x="1721" y="13"/>
                    <a:pt x="1721" y="8"/>
                  </a:cubicBezTo>
                  <a:cubicBezTo>
                    <a:pt x="1721" y="4"/>
                    <a:pt x="1724" y="0"/>
                    <a:pt x="1729" y="0"/>
                  </a:cubicBezTo>
                  <a:lnTo>
                    <a:pt x="1745" y="0"/>
                  </a:lnTo>
                  <a:cubicBezTo>
                    <a:pt x="1749" y="0"/>
                    <a:pt x="1753" y="4"/>
                    <a:pt x="1753" y="8"/>
                  </a:cubicBezTo>
                  <a:cubicBezTo>
                    <a:pt x="1753" y="13"/>
                    <a:pt x="1749" y="16"/>
                    <a:pt x="1745" y="16"/>
                  </a:cubicBezTo>
                  <a:close/>
                  <a:moveTo>
                    <a:pt x="1697" y="16"/>
                  </a:moveTo>
                  <a:lnTo>
                    <a:pt x="1681" y="16"/>
                  </a:lnTo>
                  <a:cubicBezTo>
                    <a:pt x="1676" y="16"/>
                    <a:pt x="1673" y="13"/>
                    <a:pt x="1673" y="8"/>
                  </a:cubicBezTo>
                  <a:cubicBezTo>
                    <a:pt x="1673" y="4"/>
                    <a:pt x="1676" y="0"/>
                    <a:pt x="1681" y="0"/>
                  </a:cubicBezTo>
                  <a:lnTo>
                    <a:pt x="1697" y="0"/>
                  </a:lnTo>
                  <a:cubicBezTo>
                    <a:pt x="1701" y="0"/>
                    <a:pt x="1705" y="4"/>
                    <a:pt x="1705" y="8"/>
                  </a:cubicBezTo>
                  <a:cubicBezTo>
                    <a:pt x="1705" y="13"/>
                    <a:pt x="1701" y="16"/>
                    <a:pt x="1697" y="16"/>
                  </a:cubicBezTo>
                  <a:close/>
                  <a:moveTo>
                    <a:pt x="1649" y="16"/>
                  </a:moveTo>
                  <a:lnTo>
                    <a:pt x="1633" y="16"/>
                  </a:lnTo>
                  <a:cubicBezTo>
                    <a:pt x="1628" y="16"/>
                    <a:pt x="1625" y="13"/>
                    <a:pt x="1625" y="8"/>
                  </a:cubicBezTo>
                  <a:cubicBezTo>
                    <a:pt x="1625" y="4"/>
                    <a:pt x="1628" y="0"/>
                    <a:pt x="1633" y="0"/>
                  </a:cubicBezTo>
                  <a:lnTo>
                    <a:pt x="1649" y="0"/>
                  </a:lnTo>
                  <a:cubicBezTo>
                    <a:pt x="1653" y="0"/>
                    <a:pt x="1657" y="4"/>
                    <a:pt x="1657" y="8"/>
                  </a:cubicBezTo>
                  <a:cubicBezTo>
                    <a:pt x="1657" y="13"/>
                    <a:pt x="1653" y="16"/>
                    <a:pt x="1649" y="16"/>
                  </a:cubicBezTo>
                  <a:close/>
                  <a:moveTo>
                    <a:pt x="1601" y="16"/>
                  </a:moveTo>
                  <a:lnTo>
                    <a:pt x="1585" y="16"/>
                  </a:lnTo>
                  <a:cubicBezTo>
                    <a:pt x="1580" y="16"/>
                    <a:pt x="1577" y="13"/>
                    <a:pt x="1577" y="8"/>
                  </a:cubicBezTo>
                  <a:cubicBezTo>
                    <a:pt x="1577" y="4"/>
                    <a:pt x="1580" y="0"/>
                    <a:pt x="1585" y="0"/>
                  </a:cubicBezTo>
                  <a:lnTo>
                    <a:pt x="1601" y="0"/>
                  </a:lnTo>
                  <a:cubicBezTo>
                    <a:pt x="1605" y="0"/>
                    <a:pt x="1609" y="4"/>
                    <a:pt x="1609" y="8"/>
                  </a:cubicBezTo>
                  <a:cubicBezTo>
                    <a:pt x="1609" y="13"/>
                    <a:pt x="1605" y="16"/>
                    <a:pt x="1601" y="16"/>
                  </a:cubicBezTo>
                  <a:close/>
                  <a:moveTo>
                    <a:pt x="1553" y="16"/>
                  </a:moveTo>
                  <a:lnTo>
                    <a:pt x="1537" y="16"/>
                  </a:lnTo>
                  <a:cubicBezTo>
                    <a:pt x="1532" y="16"/>
                    <a:pt x="1529" y="13"/>
                    <a:pt x="1529" y="8"/>
                  </a:cubicBezTo>
                  <a:cubicBezTo>
                    <a:pt x="1529" y="4"/>
                    <a:pt x="1532" y="0"/>
                    <a:pt x="1537" y="0"/>
                  </a:cubicBezTo>
                  <a:lnTo>
                    <a:pt x="1553" y="0"/>
                  </a:lnTo>
                  <a:cubicBezTo>
                    <a:pt x="1557" y="0"/>
                    <a:pt x="1561" y="4"/>
                    <a:pt x="1561" y="8"/>
                  </a:cubicBezTo>
                  <a:cubicBezTo>
                    <a:pt x="1561" y="13"/>
                    <a:pt x="1557" y="16"/>
                    <a:pt x="1553" y="16"/>
                  </a:cubicBezTo>
                  <a:close/>
                  <a:moveTo>
                    <a:pt x="1505" y="16"/>
                  </a:moveTo>
                  <a:lnTo>
                    <a:pt x="1489" y="16"/>
                  </a:lnTo>
                  <a:cubicBezTo>
                    <a:pt x="1484" y="16"/>
                    <a:pt x="1481" y="13"/>
                    <a:pt x="1481" y="8"/>
                  </a:cubicBezTo>
                  <a:cubicBezTo>
                    <a:pt x="1481" y="4"/>
                    <a:pt x="1484" y="0"/>
                    <a:pt x="1489" y="0"/>
                  </a:cubicBezTo>
                  <a:lnTo>
                    <a:pt x="1505" y="0"/>
                  </a:lnTo>
                  <a:cubicBezTo>
                    <a:pt x="1509" y="0"/>
                    <a:pt x="1513" y="4"/>
                    <a:pt x="1513" y="8"/>
                  </a:cubicBezTo>
                  <a:cubicBezTo>
                    <a:pt x="1513" y="13"/>
                    <a:pt x="1509" y="16"/>
                    <a:pt x="1505" y="16"/>
                  </a:cubicBezTo>
                  <a:close/>
                  <a:moveTo>
                    <a:pt x="1457" y="16"/>
                  </a:moveTo>
                  <a:lnTo>
                    <a:pt x="1441" y="16"/>
                  </a:lnTo>
                  <a:cubicBezTo>
                    <a:pt x="1436" y="16"/>
                    <a:pt x="1433" y="13"/>
                    <a:pt x="1433" y="8"/>
                  </a:cubicBezTo>
                  <a:cubicBezTo>
                    <a:pt x="1433" y="4"/>
                    <a:pt x="1436" y="0"/>
                    <a:pt x="1441" y="0"/>
                  </a:cubicBezTo>
                  <a:lnTo>
                    <a:pt x="1457" y="0"/>
                  </a:lnTo>
                  <a:cubicBezTo>
                    <a:pt x="1461" y="0"/>
                    <a:pt x="1465" y="4"/>
                    <a:pt x="1465" y="8"/>
                  </a:cubicBezTo>
                  <a:cubicBezTo>
                    <a:pt x="1465" y="13"/>
                    <a:pt x="1461" y="16"/>
                    <a:pt x="1457" y="16"/>
                  </a:cubicBezTo>
                  <a:close/>
                  <a:moveTo>
                    <a:pt x="1409" y="16"/>
                  </a:moveTo>
                  <a:lnTo>
                    <a:pt x="1392" y="16"/>
                  </a:lnTo>
                  <a:cubicBezTo>
                    <a:pt x="1388" y="16"/>
                    <a:pt x="1384" y="13"/>
                    <a:pt x="1384" y="8"/>
                  </a:cubicBezTo>
                  <a:cubicBezTo>
                    <a:pt x="1384" y="4"/>
                    <a:pt x="1388" y="0"/>
                    <a:pt x="1392" y="0"/>
                  </a:cubicBezTo>
                  <a:lnTo>
                    <a:pt x="1409" y="0"/>
                  </a:lnTo>
                  <a:cubicBezTo>
                    <a:pt x="1413" y="0"/>
                    <a:pt x="1417" y="4"/>
                    <a:pt x="1417" y="8"/>
                  </a:cubicBezTo>
                  <a:cubicBezTo>
                    <a:pt x="1417" y="13"/>
                    <a:pt x="1413" y="16"/>
                    <a:pt x="1409" y="16"/>
                  </a:cubicBezTo>
                  <a:close/>
                  <a:moveTo>
                    <a:pt x="1360" y="16"/>
                  </a:moveTo>
                  <a:lnTo>
                    <a:pt x="1344" y="16"/>
                  </a:lnTo>
                  <a:cubicBezTo>
                    <a:pt x="1340" y="16"/>
                    <a:pt x="1336" y="13"/>
                    <a:pt x="1336" y="8"/>
                  </a:cubicBezTo>
                  <a:cubicBezTo>
                    <a:pt x="1336" y="4"/>
                    <a:pt x="1340" y="0"/>
                    <a:pt x="1344" y="0"/>
                  </a:cubicBezTo>
                  <a:lnTo>
                    <a:pt x="1360" y="0"/>
                  </a:lnTo>
                  <a:cubicBezTo>
                    <a:pt x="1365" y="0"/>
                    <a:pt x="1368" y="4"/>
                    <a:pt x="1368" y="8"/>
                  </a:cubicBezTo>
                  <a:cubicBezTo>
                    <a:pt x="1368" y="13"/>
                    <a:pt x="1365" y="16"/>
                    <a:pt x="1360" y="16"/>
                  </a:cubicBezTo>
                  <a:close/>
                  <a:moveTo>
                    <a:pt x="1312" y="16"/>
                  </a:moveTo>
                  <a:lnTo>
                    <a:pt x="1296" y="16"/>
                  </a:lnTo>
                  <a:cubicBezTo>
                    <a:pt x="1292" y="16"/>
                    <a:pt x="1288" y="13"/>
                    <a:pt x="1288" y="8"/>
                  </a:cubicBezTo>
                  <a:cubicBezTo>
                    <a:pt x="1288" y="4"/>
                    <a:pt x="1292" y="0"/>
                    <a:pt x="1296" y="0"/>
                  </a:cubicBezTo>
                  <a:lnTo>
                    <a:pt x="1312" y="0"/>
                  </a:lnTo>
                  <a:cubicBezTo>
                    <a:pt x="1317" y="0"/>
                    <a:pt x="1320" y="4"/>
                    <a:pt x="1320" y="8"/>
                  </a:cubicBezTo>
                  <a:cubicBezTo>
                    <a:pt x="1320" y="13"/>
                    <a:pt x="1317" y="16"/>
                    <a:pt x="1312" y="16"/>
                  </a:cubicBezTo>
                  <a:close/>
                  <a:moveTo>
                    <a:pt x="1264" y="16"/>
                  </a:moveTo>
                  <a:lnTo>
                    <a:pt x="1248" y="16"/>
                  </a:lnTo>
                  <a:cubicBezTo>
                    <a:pt x="1244" y="16"/>
                    <a:pt x="1240" y="13"/>
                    <a:pt x="1240" y="8"/>
                  </a:cubicBezTo>
                  <a:cubicBezTo>
                    <a:pt x="1240" y="4"/>
                    <a:pt x="1244" y="0"/>
                    <a:pt x="1248" y="0"/>
                  </a:cubicBezTo>
                  <a:lnTo>
                    <a:pt x="1264" y="0"/>
                  </a:lnTo>
                  <a:cubicBezTo>
                    <a:pt x="1269" y="0"/>
                    <a:pt x="1272" y="4"/>
                    <a:pt x="1272" y="8"/>
                  </a:cubicBezTo>
                  <a:cubicBezTo>
                    <a:pt x="1272" y="13"/>
                    <a:pt x="1269" y="16"/>
                    <a:pt x="1264" y="16"/>
                  </a:cubicBezTo>
                  <a:close/>
                  <a:moveTo>
                    <a:pt x="1216" y="16"/>
                  </a:moveTo>
                  <a:lnTo>
                    <a:pt x="1200" y="16"/>
                  </a:lnTo>
                  <a:cubicBezTo>
                    <a:pt x="1196" y="16"/>
                    <a:pt x="1192" y="13"/>
                    <a:pt x="1192" y="8"/>
                  </a:cubicBezTo>
                  <a:cubicBezTo>
                    <a:pt x="1192" y="4"/>
                    <a:pt x="1196" y="0"/>
                    <a:pt x="1200" y="0"/>
                  </a:cubicBezTo>
                  <a:lnTo>
                    <a:pt x="1216" y="0"/>
                  </a:lnTo>
                  <a:cubicBezTo>
                    <a:pt x="1221" y="0"/>
                    <a:pt x="1224" y="4"/>
                    <a:pt x="1224" y="8"/>
                  </a:cubicBezTo>
                  <a:cubicBezTo>
                    <a:pt x="1224" y="13"/>
                    <a:pt x="1221" y="16"/>
                    <a:pt x="1216" y="16"/>
                  </a:cubicBezTo>
                  <a:close/>
                  <a:moveTo>
                    <a:pt x="1168" y="16"/>
                  </a:moveTo>
                  <a:lnTo>
                    <a:pt x="1152" y="16"/>
                  </a:lnTo>
                  <a:cubicBezTo>
                    <a:pt x="1148" y="16"/>
                    <a:pt x="1144" y="13"/>
                    <a:pt x="1144" y="8"/>
                  </a:cubicBezTo>
                  <a:cubicBezTo>
                    <a:pt x="1144" y="4"/>
                    <a:pt x="1148" y="0"/>
                    <a:pt x="1152" y="0"/>
                  </a:cubicBezTo>
                  <a:lnTo>
                    <a:pt x="1168" y="0"/>
                  </a:lnTo>
                  <a:cubicBezTo>
                    <a:pt x="1173" y="0"/>
                    <a:pt x="1176" y="4"/>
                    <a:pt x="1176" y="8"/>
                  </a:cubicBezTo>
                  <a:cubicBezTo>
                    <a:pt x="1176" y="13"/>
                    <a:pt x="1173" y="16"/>
                    <a:pt x="1168" y="16"/>
                  </a:cubicBezTo>
                  <a:close/>
                  <a:moveTo>
                    <a:pt x="1120" y="16"/>
                  </a:moveTo>
                  <a:lnTo>
                    <a:pt x="1104" y="16"/>
                  </a:lnTo>
                  <a:cubicBezTo>
                    <a:pt x="1100" y="16"/>
                    <a:pt x="1096" y="13"/>
                    <a:pt x="1096" y="8"/>
                  </a:cubicBezTo>
                  <a:cubicBezTo>
                    <a:pt x="1096" y="4"/>
                    <a:pt x="1100" y="0"/>
                    <a:pt x="1104" y="0"/>
                  </a:cubicBezTo>
                  <a:lnTo>
                    <a:pt x="1120" y="0"/>
                  </a:lnTo>
                  <a:cubicBezTo>
                    <a:pt x="1125" y="0"/>
                    <a:pt x="1128" y="4"/>
                    <a:pt x="1128" y="8"/>
                  </a:cubicBezTo>
                  <a:cubicBezTo>
                    <a:pt x="1128" y="13"/>
                    <a:pt x="1125" y="16"/>
                    <a:pt x="1120" y="16"/>
                  </a:cubicBezTo>
                  <a:close/>
                  <a:moveTo>
                    <a:pt x="1072" y="16"/>
                  </a:moveTo>
                  <a:lnTo>
                    <a:pt x="1056" y="16"/>
                  </a:lnTo>
                  <a:cubicBezTo>
                    <a:pt x="1052" y="16"/>
                    <a:pt x="1048" y="13"/>
                    <a:pt x="1048" y="8"/>
                  </a:cubicBezTo>
                  <a:cubicBezTo>
                    <a:pt x="1048" y="4"/>
                    <a:pt x="1052" y="0"/>
                    <a:pt x="1056" y="0"/>
                  </a:cubicBezTo>
                  <a:lnTo>
                    <a:pt x="1072" y="0"/>
                  </a:lnTo>
                  <a:cubicBezTo>
                    <a:pt x="1077" y="0"/>
                    <a:pt x="1080" y="4"/>
                    <a:pt x="1080" y="8"/>
                  </a:cubicBezTo>
                  <a:cubicBezTo>
                    <a:pt x="1080" y="13"/>
                    <a:pt x="1077" y="16"/>
                    <a:pt x="1072" y="16"/>
                  </a:cubicBezTo>
                  <a:close/>
                  <a:moveTo>
                    <a:pt x="1024" y="16"/>
                  </a:moveTo>
                  <a:lnTo>
                    <a:pt x="1008" y="16"/>
                  </a:lnTo>
                  <a:cubicBezTo>
                    <a:pt x="1004" y="16"/>
                    <a:pt x="1000" y="13"/>
                    <a:pt x="1000" y="8"/>
                  </a:cubicBezTo>
                  <a:cubicBezTo>
                    <a:pt x="1000" y="4"/>
                    <a:pt x="1004" y="0"/>
                    <a:pt x="1008" y="0"/>
                  </a:cubicBezTo>
                  <a:lnTo>
                    <a:pt x="1024" y="0"/>
                  </a:lnTo>
                  <a:cubicBezTo>
                    <a:pt x="1029" y="0"/>
                    <a:pt x="1032" y="4"/>
                    <a:pt x="1032" y="8"/>
                  </a:cubicBezTo>
                  <a:cubicBezTo>
                    <a:pt x="1032" y="13"/>
                    <a:pt x="1029" y="16"/>
                    <a:pt x="1024" y="16"/>
                  </a:cubicBezTo>
                  <a:close/>
                  <a:moveTo>
                    <a:pt x="976" y="16"/>
                  </a:moveTo>
                  <a:lnTo>
                    <a:pt x="960" y="16"/>
                  </a:lnTo>
                  <a:cubicBezTo>
                    <a:pt x="956" y="16"/>
                    <a:pt x="952" y="13"/>
                    <a:pt x="952" y="8"/>
                  </a:cubicBezTo>
                  <a:cubicBezTo>
                    <a:pt x="952" y="4"/>
                    <a:pt x="956" y="0"/>
                    <a:pt x="960" y="0"/>
                  </a:cubicBezTo>
                  <a:lnTo>
                    <a:pt x="976" y="0"/>
                  </a:lnTo>
                  <a:cubicBezTo>
                    <a:pt x="980" y="0"/>
                    <a:pt x="984" y="4"/>
                    <a:pt x="984" y="8"/>
                  </a:cubicBezTo>
                  <a:cubicBezTo>
                    <a:pt x="984" y="13"/>
                    <a:pt x="980" y="16"/>
                    <a:pt x="976" y="16"/>
                  </a:cubicBezTo>
                  <a:close/>
                  <a:moveTo>
                    <a:pt x="928" y="16"/>
                  </a:moveTo>
                  <a:lnTo>
                    <a:pt x="912" y="16"/>
                  </a:lnTo>
                  <a:cubicBezTo>
                    <a:pt x="908" y="16"/>
                    <a:pt x="904" y="13"/>
                    <a:pt x="904" y="8"/>
                  </a:cubicBezTo>
                  <a:cubicBezTo>
                    <a:pt x="904" y="4"/>
                    <a:pt x="908" y="0"/>
                    <a:pt x="912" y="0"/>
                  </a:cubicBezTo>
                  <a:lnTo>
                    <a:pt x="928" y="0"/>
                  </a:lnTo>
                  <a:cubicBezTo>
                    <a:pt x="932" y="0"/>
                    <a:pt x="936" y="4"/>
                    <a:pt x="936" y="8"/>
                  </a:cubicBezTo>
                  <a:cubicBezTo>
                    <a:pt x="936" y="13"/>
                    <a:pt x="932" y="16"/>
                    <a:pt x="928" y="16"/>
                  </a:cubicBezTo>
                  <a:close/>
                  <a:moveTo>
                    <a:pt x="880" y="16"/>
                  </a:moveTo>
                  <a:lnTo>
                    <a:pt x="864" y="16"/>
                  </a:lnTo>
                  <a:cubicBezTo>
                    <a:pt x="860" y="16"/>
                    <a:pt x="856" y="13"/>
                    <a:pt x="856" y="8"/>
                  </a:cubicBezTo>
                  <a:cubicBezTo>
                    <a:pt x="856" y="4"/>
                    <a:pt x="860" y="0"/>
                    <a:pt x="864" y="0"/>
                  </a:cubicBezTo>
                  <a:lnTo>
                    <a:pt x="880" y="0"/>
                  </a:lnTo>
                  <a:cubicBezTo>
                    <a:pt x="884" y="0"/>
                    <a:pt x="888" y="4"/>
                    <a:pt x="888" y="8"/>
                  </a:cubicBezTo>
                  <a:cubicBezTo>
                    <a:pt x="888" y="13"/>
                    <a:pt x="884" y="16"/>
                    <a:pt x="880" y="16"/>
                  </a:cubicBezTo>
                  <a:close/>
                  <a:moveTo>
                    <a:pt x="832" y="16"/>
                  </a:moveTo>
                  <a:lnTo>
                    <a:pt x="816" y="16"/>
                  </a:lnTo>
                  <a:cubicBezTo>
                    <a:pt x="811" y="16"/>
                    <a:pt x="808" y="13"/>
                    <a:pt x="808" y="8"/>
                  </a:cubicBezTo>
                  <a:cubicBezTo>
                    <a:pt x="808" y="4"/>
                    <a:pt x="811" y="0"/>
                    <a:pt x="816" y="0"/>
                  </a:cubicBezTo>
                  <a:lnTo>
                    <a:pt x="832" y="0"/>
                  </a:lnTo>
                  <a:cubicBezTo>
                    <a:pt x="836" y="0"/>
                    <a:pt x="840" y="4"/>
                    <a:pt x="840" y="8"/>
                  </a:cubicBezTo>
                  <a:cubicBezTo>
                    <a:pt x="840" y="13"/>
                    <a:pt x="836" y="16"/>
                    <a:pt x="832" y="16"/>
                  </a:cubicBezTo>
                  <a:close/>
                  <a:moveTo>
                    <a:pt x="784" y="16"/>
                  </a:moveTo>
                  <a:lnTo>
                    <a:pt x="768" y="16"/>
                  </a:lnTo>
                  <a:cubicBezTo>
                    <a:pt x="763" y="16"/>
                    <a:pt x="760" y="13"/>
                    <a:pt x="760" y="8"/>
                  </a:cubicBezTo>
                  <a:cubicBezTo>
                    <a:pt x="760" y="4"/>
                    <a:pt x="763" y="0"/>
                    <a:pt x="768" y="0"/>
                  </a:cubicBezTo>
                  <a:lnTo>
                    <a:pt x="784" y="0"/>
                  </a:lnTo>
                  <a:cubicBezTo>
                    <a:pt x="788" y="0"/>
                    <a:pt x="792" y="4"/>
                    <a:pt x="792" y="8"/>
                  </a:cubicBezTo>
                  <a:cubicBezTo>
                    <a:pt x="792" y="13"/>
                    <a:pt x="788" y="16"/>
                    <a:pt x="784" y="16"/>
                  </a:cubicBezTo>
                  <a:close/>
                  <a:moveTo>
                    <a:pt x="736" y="16"/>
                  </a:moveTo>
                  <a:lnTo>
                    <a:pt x="720" y="16"/>
                  </a:lnTo>
                  <a:cubicBezTo>
                    <a:pt x="715" y="16"/>
                    <a:pt x="712" y="13"/>
                    <a:pt x="712" y="8"/>
                  </a:cubicBezTo>
                  <a:cubicBezTo>
                    <a:pt x="712" y="4"/>
                    <a:pt x="715" y="0"/>
                    <a:pt x="720" y="0"/>
                  </a:cubicBezTo>
                  <a:lnTo>
                    <a:pt x="736" y="0"/>
                  </a:lnTo>
                  <a:cubicBezTo>
                    <a:pt x="740" y="0"/>
                    <a:pt x="744" y="4"/>
                    <a:pt x="744" y="8"/>
                  </a:cubicBezTo>
                  <a:cubicBezTo>
                    <a:pt x="744" y="13"/>
                    <a:pt x="740" y="16"/>
                    <a:pt x="736" y="16"/>
                  </a:cubicBezTo>
                  <a:close/>
                  <a:moveTo>
                    <a:pt x="688" y="16"/>
                  </a:moveTo>
                  <a:lnTo>
                    <a:pt x="672" y="16"/>
                  </a:lnTo>
                  <a:cubicBezTo>
                    <a:pt x="667" y="16"/>
                    <a:pt x="664" y="13"/>
                    <a:pt x="664" y="8"/>
                  </a:cubicBezTo>
                  <a:cubicBezTo>
                    <a:pt x="664" y="4"/>
                    <a:pt x="667" y="0"/>
                    <a:pt x="672" y="0"/>
                  </a:cubicBezTo>
                  <a:lnTo>
                    <a:pt x="688" y="0"/>
                  </a:lnTo>
                  <a:cubicBezTo>
                    <a:pt x="692" y="0"/>
                    <a:pt x="696" y="4"/>
                    <a:pt x="696" y="8"/>
                  </a:cubicBezTo>
                  <a:cubicBezTo>
                    <a:pt x="696" y="13"/>
                    <a:pt x="692" y="16"/>
                    <a:pt x="688" y="16"/>
                  </a:cubicBezTo>
                  <a:close/>
                  <a:moveTo>
                    <a:pt x="640" y="16"/>
                  </a:moveTo>
                  <a:lnTo>
                    <a:pt x="624" y="16"/>
                  </a:lnTo>
                  <a:cubicBezTo>
                    <a:pt x="619" y="16"/>
                    <a:pt x="616" y="13"/>
                    <a:pt x="616" y="8"/>
                  </a:cubicBezTo>
                  <a:cubicBezTo>
                    <a:pt x="616" y="4"/>
                    <a:pt x="619" y="0"/>
                    <a:pt x="624" y="0"/>
                  </a:cubicBezTo>
                  <a:lnTo>
                    <a:pt x="640" y="0"/>
                  </a:lnTo>
                  <a:cubicBezTo>
                    <a:pt x="644" y="0"/>
                    <a:pt x="648" y="4"/>
                    <a:pt x="648" y="8"/>
                  </a:cubicBezTo>
                  <a:cubicBezTo>
                    <a:pt x="648" y="13"/>
                    <a:pt x="644" y="16"/>
                    <a:pt x="640" y="16"/>
                  </a:cubicBezTo>
                  <a:close/>
                  <a:moveTo>
                    <a:pt x="592" y="16"/>
                  </a:moveTo>
                  <a:lnTo>
                    <a:pt x="576" y="16"/>
                  </a:lnTo>
                  <a:cubicBezTo>
                    <a:pt x="571" y="16"/>
                    <a:pt x="568" y="13"/>
                    <a:pt x="568" y="8"/>
                  </a:cubicBezTo>
                  <a:cubicBezTo>
                    <a:pt x="568" y="4"/>
                    <a:pt x="571" y="0"/>
                    <a:pt x="576" y="0"/>
                  </a:cubicBezTo>
                  <a:lnTo>
                    <a:pt x="592" y="0"/>
                  </a:lnTo>
                  <a:cubicBezTo>
                    <a:pt x="596" y="0"/>
                    <a:pt x="600" y="4"/>
                    <a:pt x="600" y="8"/>
                  </a:cubicBezTo>
                  <a:cubicBezTo>
                    <a:pt x="600" y="13"/>
                    <a:pt x="596" y="16"/>
                    <a:pt x="592" y="16"/>
                  </a:cubicBezTo>
                  <a:close/>
                  <a:moveTo>
                    <a:pt x="544" y="16"/>
                  </a:moveTo>
                  <a:lnTo>
                    <a:pt x="528" y="16"/>
                  </a:lnTo>
                  <a:cubicBezTo>
                    <a:pt x="523" y="16"/>
                    <a:pt x="520" y="13"/>
                    <a:pt x="520" y="8"/>
                  </a:cubicBezTo>
                  <a:cubicBezTo>
                    <a:pt x="520" y="4"/>
                    <a:pt x="523" y="0"/>
                    <a:pt x="528" y="0"/>
                  </a:cubicBezTo>
                  <a:lnTo>
                    <a:pt x="544" y="0"/>
                  </a:lnTo>
                  <a:cubicBezTo>
                    <a:pt x="548" y="0"/>
                    <a:pt x="552" y="4"/>
                    <a:pt x="552" y="8"/>
                  </a:cubicBezTo>
                  <a:cubicBezTo>
                    <a:pt x="552" y="13"/>
                    <a:pt x="548" y="16"/>
                    <a:pt x="544" y="16"/>
                  </a:cubicBezTo>
                  <a:close/>
                  <a:moveTo>
                    <a:pt x="496" y="16"/>
                  </a:moveTo>
                  <a:lnTo>
                    <a:pt x="480" y="16"/>
                  </a:lnTo>
                  <a:cubicBezTo>
                    <a:pt x="475" y="16"/>
                    <a:pt x="472" y="13"/>
                    <a:pt x="472" y="8"/>
                  </a:cubicBezTo>
                  <a:cubicBezTo>
                    <a:pt x="472" y="4"/>
                    <a:pt x="475" y="0"/>
                    <a:pt x="480" y="0"/>
                  </a:cubicBezTo>
                  <a:lnTo>
                    <a:pt x="496" y="0"/>
                  </a:lnTo>
                  <a:cubicBezTo>
                    <a:pt x="500" y="0"/>
                    <a:pt x="504" y="4"/>
                    <a:pt x="504" y="8"/>
                  </a:cubicBezTo>
                  <a:cubicBezTo>
                    <a:pt x="504" y="13"/>
                    <a:pt x="500" y="16"/>
                    <a:pt x="496" y="16"/>
                  </a:cubicBezTo>
                  <a:close/>
                  <a:moveTo>
                    <a:pt x="448" y="16"/>
                  </a:moveTo>
                  <a:lnTo>
                    <a:pt x="432" y="16"/>
                  </a:lnTo>
                  <a:cubicBezTo>
                    <a:pt x="427" y="16"/>
                    <a:pt x="424" y="13"/>
                    <a:pt x="424" y="8"/>
                  </a:cubicBezTo>
                  <a:cubicBezTo>
                    <a:pt x="424" y="4"/>
                    <a:pt x="427" y="0"/>
                    <a:pt x="432" y="0"/>
                  </a:cubicBezTo>
                  <a:lnTo>
                    <a:pt x="448" y="0"/>
                  </a:lnTo>
                  <a:cubicBezTo>
                    <a:pt x="452" y="0"/>
                    <a:pt x="456" y="4"/>
                    <a:pt x="456" y="8"/>
                  </a:cubicBezTo>
                  <a:cubicBezTo>
                    <a:pt x="456" y="13"/>
                    <a:pt x="452" y="16"/>
                    <a:pt x="448" y="16"/>
                  </a:cubicBezTo>
                  <a:close/>
                  <a:moveTo>
                    <a:pt x="399" y="16"/>
                  </a:moveTo>
                  <a:lnTo>
                    <a:pt x="383" y="16"/>
                  </a:lnTo>
                  <a:cubicBezTo>
                    <a:pt x="379" y="16"/>
                    <a:pt x="375" y="13"/>
                    <a:pt x="375" y="8"/>
                  </a:cubicBezTo>
                  <a:cubicBezTo>
                    <a:pt x="375" y="4"/>
                    <a:pt x="379" y="0"/>
                    <a:pt x="383" y="0"/>
                  </a:cubicBezTo>
                  <a:lnTo>
                    <a:pt x="399" y="0"/>
                  </a:lnTo>
                  <a:cubicBezTo>
                    <a:pt x="404" y="0"/>
                    <a:pt x="408" y="4"/>
                    <a:pt x="408" y="8"/>
                  </a:cubicBezTo>
                  <a:cubicBezTo>
                    <a:pt x="408" y="13"/>
                    <a:pt x="404" y="16"/>
                    <a:pt x="399" y="16"/>
                  </a:cubicBezTo>
                  <a:close/>
                  <a:moveTo>
                    <a:pt x="351" y="16"/>
                  </a:moveTo>
                  <a:lnTo>
                    <a:pt x="335" y="16"/>
                  </a:lnTo>
                  <a:cubicBezTo>
                    <a:pt x="331" y="16"/>
                    <a:pt x="327" y="13"/>
                    <a:pt x="327" y="8"/>
                  </a:cubicBezTo>
                  <a:cubicBezTo>
                    <a:pt x="327" y="4"/>
                    <a:pt x="331" y="0"/>
                    <a:pt x="335" y="0"/>
                  </a:cubicBezTo>
                  <a:lnTo>
                    <a:pt x="351" y="0"/>
                  </a:lnTo>
                  <a:cubicBezTo>
                    <a:pt x="356" y="0"/>
                    <a:pt x="359" y="4"/>
                    <a:pt x="359" y="8"/>
                  </a:cubicBezTo>
                  <a:cubicBezTo>
                    <a:pt x="359" y="13"/>
                    <a:pt x="356" y="16"/>
                    <a:pt x="351" y="16"/>
                  </a:cubicBezTo>
                  <a:close/>
                  <a:moveTo>
                    <a:pt x="303" y="16"/>
                  </a:moveTo>
                  <a:lnTo>
                    <a:pt x="287" y="16"/>
                  </a:lnTo>
                  <a:cubicBezTo>
                    <a:pt x="283" y="16"/>
                    <a:pt x="279" y="13"/>
                    <a:pt x="279" y="8"/>
                  </a:cubicBezTo>
                  <a:cubicBezTo>
                    <a:pt x="279" y="4"/>
                    <a:pt x="283" y="0"/>
                    <a:pt x="287" y="0"/>
                  </a:cubicBezTo>
                  <a:lnTo>
                    <a:pt x="303" y="0"/>
                  </a:lnTo>
                  <a:cubicBezTo>
                    <a:pt x="308" y="0"/>
                    <a:pt x="311" y="4"/>
                    <a:pt x="311" y="8"/>
                  </a:cubicBezTo>
                  <a:cubicBezTo>
                    <a:pt x="311" y="13"/>
                    <a:pt x="308" y="16"/>
                    <a:pt x="303" y="16"/>
                  </a:cubicBezTo>
                  <a:close/>
                  <a:moveTo>
                    <a:pt x="255" y="16"/>
                  </a:moveTo>
                  <a:lnTo>
                    <a:pt x="239" y="16"/>
                  </a:lnTo>
                  <a:cubicBezTo>
                    <a:pt x="235" y="16"/>
                    <a:pt x="231" y="13"/>
                    <a:pt x="231" y="8"/>
                  </a:cubicBezTo>
                  <a:cubicBezTo>
                    <a:pt x="231" y="4"/>
                    <a:pt x="235" y="0"/>
                    <a:pt x="239" y="0"/>
                  </a:cubicBezTo>
                  <a:lnTo>
                    <a:pt x="255" y="0"/>
                  </a:lnTo>
                  <a:cubicBezTo>
                    <a:pt x="260" y="0"/>
                    <a:pt x="263" y="4"/>
                    <a:pt x="263" y="8"/>
                  </a:cubicBezTo>
                  <a:cubicBezTo>
                    <a:pt x="263" y="13"/>
                    <a:pt x="260" y="16"/>
                    <a:pt x="255" y="16"/>
                  </a:cubicBezTo>
                  <a:close/>
                  <a:moveTo>
                    <a:pt x="207" y="16"/>
                  </a:moveTo>
                  <a:lnTo>
                    <a:pt x="191" y="16"/>
                  </a:lnTo>
                  <a:cubicBezTo>
                    <a:pt x="187" y="16"/>
                    <a:pt x="183" y="13"/>
                    <a:pt x="183" y="8"/>
                  </a:cubicBezTo>
                  <a:cubicBezTo>
                    <a:pt x="183" y="4"/>
                    <a:pt x="187" y="0"/>
                    <a:pt x="191" y="0"/>
                  </a:cubicBezTo>
                  <a:lnTo>
                    <a:pt x="207" y="0"/>
                  </a:lnTo>
                  <a:cubicBezTo>
                    <a:pt x="212" y="0"/>
                    <a:pt x="215" y="4"/>
                    <a:pt x="215" y="8"/>
                  </a:cubicBezTo>
                  <a:cubicBezTo>
                    <a:pt x="215" y="13"/>
                    <a:pt x="212" y="16"/>
                    <a:pt x="207" y="16"/>
                  </a:cubicBezTo>
                  <a:close/>
                  <a:moveTo>
                    <a:pt x="159" y="16"/>
                  </a:moveTo>
                  <a:lnTo>
                    <a:pt x="143" y="16"/>
                  </a:lnTo>
                  <a:cubicBezTo>
                    <a:pt x="139" y="16"/>
                    <a:pt x="135" y="13"/>
                    <a:pt x="135" y="8"/>
                  </a:cubicBezTo>
                  <a:cubicBezTo>
                    <a:pt x="135" y="4"/>
                    <a:pt x="139" y="0"/>
                    <a:pt x="143" y="0"/>
                  </a:cubicBezTo>
                  <a:lnTo>
                    <a:pt x="159" y="0"/>
                  </a:lnTo>
                  <a:cubicBezTo>
                    <a:pt x="164" y="0"/>
                    <a:pt x="167" y="4"/>
                    <a:pt x="167" y="8"/>
                  </a:cubicBezTo>
                  <a:cubicBezTo>
                    <a:pt x="167" y="13"/>
                    <a:pt x="164" y="16"/>
                    <a:pt x="159" y="16"/>
                  </a:cubicBezTo>
                  <a:close/>
                  <a:moveTo>
                    <a:pt x="111" y="16"/>
                  </a:moveTo>
                  <a:lnTo>
                    <a:pt x="95" y="16"/>
                  </a:lnTo>
                  <a:cubicBezTo>
                    <a:pt x="91" y="16"/>
                    <a:pt x="87" y="13"/>
                    <a:pt x="87" y="8"/>
                  </a:cubicBezTo>
                  <a:cubicBezTo>
                    <a:pt x="87" y="4"/>
                    <a:pt x="91" y="0"/>
                    <a:pt x="95" y="0"/>
                  </a:cubicBezTo>
                  <a:lnTo>
                    <a:pt x="111" y="0"/>
                  </a:lnTo>
                  <a:cubicBezTo>
                    <a:pt x="116" y="0"/>
                    <a:pt x="119" y="4"/>
                    <a:pt x="119" y="8"/>
                  </a:cubicBezTo>
                  <a:cubicBezTo>
                    <a:pt x="119" y="13"/>
                    <a:pt x="116" y="16"/>
                    <a:pt x="111" y="16"/>
                  </a:cubicBezTo>
                  <a:close/>
                  <a:moveTo>
                    <a:pt x="63" y="16"/>
                  </a:moveTo>
                  <a:lnTo>
                    <a:pt x="47" y="16"/>
                  </a:lnTo>
                  <a:cubicBezTo>
                    <a:pt x="43" y="16"/>
                    <a:pt x="39" y="13"/>
                    <a:pt x="39" y="8"/>
                  </a:cubicBezTo>
                  <a:cubicBezTo>
                    <a:pt x="39" y="4"/>
                    <a:pt x="43" y="0"/>
                    <a:pt x="47" y="0"/>
                  </a:cubicBezTo>
                  <a:lnTo>
                    <a:pt x="63" y="0"/>
                  </a:lnTo>
                  <a:cubicBezTo>
                    <a:pt x="68" y="0"/>
                    <a:pt x="71" y="4"/>
                    <a:pt x="71" y="8"/>
                  </a:cubicBezTo>
                  <a:cubicBezTo>
                    <a:pt x="71" y="13"/>
                    <a:pt x="68" y="16"/>
                    <a:pt x="63" y="16"/>
                  </a:cubicBezTo>
                  <a:close/>
                  <a:moveTo>
                    <a:pt x="15" y="16"/>
                  </a:move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lnTo>
                    <a:pt x="15" y="0"/>
                  </a:lnTo>
                  <a:cubicBezTo>
                    <a:pt x="20" y="0"/>
                    <a:pt x="23" y="4"/>
                    <a:pt x="23" y="8"/>
                  </a:cubicBezTo>
                  <a:cubicBezTo>
                    <a:pt x="23" y="13"/>
                    <a:pt x="20" y="16"/>
                    <a:pt x="15" y="16"/>
                  </a:cubicBez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419" name="Rectangle 11"/>
            <p:cNvSpPr>
              <a:spLocks noChangeArrowheads="1"/>
            </p:cNvSpPr>
            <p:nvPr/>
          </p:nvSpPr>
          <p:spPr bwMode="auto">
            <a:xfrm>
              <a:off x="2266" y="446"/>
              <a:ext cx="648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Autenticação</a:t>
              </a:r>
              <a:endParaRPr kumimoji="0" lang="pt-PT" altLang="pt-PT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20" name="Rectangle 12"/>
            <p:cNvSpPr>
              <a:spLocks noChangeArrowheads="1"/>
            </p:cNvSpPr>
            <p:nvPr/>
          </p:nvSpPr>
          <p:spPr bwMode="auto">
            <a:xfrm>
              <a:off x="2829" y="446"/>
              <a:ext cx="77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.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21" name="Rectangle 13"/>
            <p:cNvSpPr>
              <a:spLocks noChangeArrowheads="1"/>
            </p:cNvSpPr>
            <p:nvPr/>
          </p:nvSpPr>
          <p:spPr bwMode="auto">
            <a:xfrm>
              <a:off x="2854" y="446"/>
              <a:ext cx="235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1200" b="1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Gov</a:t>
              </a:r>
              <a:endParaRPr kumimoji="0" lang="pt-PT" altLang="pt-PT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22" name="Freeform 14"/>
            <p:cNvSpPr>
              <a:spLocks/>
            </p:cNvSpPr>
            <p:nvPr/>
          </p:nvSpPr>
          <p:spPr bwMode="auto">
            <a:xfrm>
              <a:off x="1475" y="395"/>
              <a:ext cx="302" cy="1388"/>
            </a:xfrm>
            <a:custGeom>
              <a:avLst/>
              <a:gdLst>
                <a:gd name="T0" fmla="*/ 26 w 1005"/>
                <a:gd name="T1" fmla="*/ 2329 h 4614"/>
                <a:gd name="T2" fmla="*/ 12 w 1005"/>
                <a:gd name="T3" fmla="*/ 1945 h 4614"/>
                <a:gd name="T4" fmla="*/ 40 w 1005"/>
                <a:gd name="T5" fmla="*/ 1816 h 4614"/>
                <a:gd name="T6" fmla="*/ 58 w 1005"/>
                <a:gd name="T7" fmla="*/ 1294 h 4614"/>
                <a:gd name="T8" fmla="*/ 93 w 1005"/>
                <a:gd name="T9" fmla="*/ 1241 h 4614"/>
                <a:gd name="T10" fmla="*/ 140 w 1005"/>
                <a:gd name="T11" fmla="*/ 715 h 4614"/>
                <a:gd name="T12" fmla="*/ 184 w 1005"/>
                <a:gd name="T13" fmla="*/ 748 h 4614"/>
                <a:gd name="T14" fmla="*/ 207 w 1005"/>
                <a:gd name="T15" fmla="*/ 356 h 4614"/>
                <a:gd name="T16" fmla="*/ 264 w 1005"/>
                <a:gd name="T17" fmla="*/ 492 h 4614"/>
                <a:gd name="T18" fmla="*/ 317 w 1005"/>
                <a:gd name="T19" fmla="*/ 208 h 4614"/>
                <a:gd name="T20" fmla="*/ 349 w 1005"/>
                <a:gd name="T21" fmla="*/ 322 h 4614"/>
                <a:gd name="T22" fmla="*/ 481 w 1005"/>
                <a:gd name="T23" fmla="*/ 215 h 4614"/>
                <a:gd name="T24" fmla="*/ 516 w 1005"/>
                <a:gd name="T25" fmla="*/ 71 h 4614"/>
                <a:gd name="T26" fmla="*/ 537 w 1005"/>
                <a:gd name="T27" fmla="*/ 221 h 4614"/>
                <a:gd name="T28" fmla="*/ 569 w 1005"/>
                <a:gd name="T29" fmla="*/ 68 h 4614"/>
                <a:gd name="T30" fmla="*/ 596 w 1005"/>
                <a:gd name="T31" fmla="*/ 214 h 4614"/>
                <a:gd name="T32" fmla="*/ 637 w 1005"/>
                <a:gd name="T33" fmla="*/ 218 h 4614"/>
                <a:gd name="T34" fmla="*/ 647 w 1005"/>
                <a:gd name="T35" fmla="*/ 322 h 4614"/>
                <a:gd name="T36" fmla="*/ 715 w 1005"/>
                <a:gd name="T37" fmla="*/ 224 h 4614"/>
                <a:gd name="T38" fmla="*/ 751 w 1005"/>
                <a:gd name="T39" fmla="*/ 494 h 4614"/>
                <a:gd name="T40" fmla="*/ 791 w 1005"/>
                <a:gd name="T41" fmla="*/ 453 h 4614"/>
                <a:gd name="T42" fmla="*/ 788 w 1005"/>
                <a:gd name="T43" fmla="*/ 659 h 4614"/>
                <a:gd name="T44" fmla="*/ 865 w 1005"/>
                <a:gd name="T45" fmla="*/ 694 h 4614"/>
                <a:gd name="T46" fmla="*/ 876 w 1005"/>
                <a:gd name="T47" fmla="*/ 1060 h 4614"/>
                <a:gd name="T48" fmla="*/ 911 w 1005"/>
                <a:gd name="T49" fmla="*/ 1403 h 4614"/>
                <a:gd name="T50" fmla="*/ 984 w 1005"/>
                <a:gd name="T51" fmla="*/ 1759 h 4614"/>
                <a:gd name="T52" fmla="*/ 964 w 1005"/>
                <a:gd name="T53" fmla="*/ 1976 h 4614"/>
                <a:gd name="T54" fmla="*/ 987 w 1005"/>
                <a:gd name="T55" fmla="*/ 2240 h 4614"/>
                <a:gd name="T56" fmla="*/ 970 w 1005"/>
                <a:gd name="T57" fmla="*/ 2329 h 4614"/>
                <a:gd name="T58" fmla="*/ 1000 w 1005"/>
                <a:gd name="T59" fmla="*/ 2406 h 4614"/>
                <a:gd name="T60" fmla="*/ 988 w 1005"/>
                <a:gd name="T61" fmla="*/ 2605 h 4614"/>
                <a:gd name="T62" fmla="*/ 967 w 1005"/>
                <a:gd name="T63" fmla="*/ 2591 h 4614"/>
                <a:gd name="T64" fmla="*/ 962 w 1005"/>
                <a:gd name="T65" fmla="*/ 3050 h 4614"/>
                <a:gd name="T66" fmla="*/ 935 w 1005"/>
                <a:gd name="T67" fmla="*/ 3130 h 4614"/>
                <a:gd name="T68" fmla="*/ 955 w 1005"/>
                <a:gd name="T69" fmla="*/ 3345 h 4614"/>
                <a:gd name="T70" fmla="*/ 914 w 1005"/>
                <a:gd name="T71" fmla="*/ 3452 h 4614"/>
                <a:gd name="T72" fmla="*/ 903 w 1005"/>
                <a:gd name="T73" fmla="*/ 3417 h 4614"/>
                <a:gd name="T74" fmla="*/ 855 w 1005"/>
                <a:gd name="T75" fmla="*/ 3942 h 4614"/>
                <a:gd name="T76" fmla="*/ 812 w 1005"/>
                <a:gd name="T77" fmla="*/ 3910 h 4614"/>
                <a:gd name="T78" fmla="*/ 783 w 1005"/>
                <a:gd name="T79" fmla="*/ 4203 h 4614"/>
                <a:gd name="T80" fmla="*/ 732 w 1005"/>
                <a:gd name="T81" fmla="*/ 4165 h 4614"/>
                <a:gd name="T82" fmla="*/ 700 w 1005"/>
                <a:gd name="T83" fmla="*/ 4482 h 4614"/>
                <a:gd name="T84" fmla="*/ 655 w 1005"/>
                <a:gd name="T85" fmla="*/ 4312 h 4614"/>
                <a:gd name="T86" fmla="*/ 627 w 1005"/>
                <a:gd name="T87" fmla="*/ 4571 h 4614"/>
                <a:gd name="T88" fmla="*/ 576 w 1005"/>
                <a:gd name="T89" fmla="*/ 4415 h 4614"/>
                <a:gd name="T90" fmla="*/ 533 w 1005"/>
                <a:gd name="T91" fmla="*/ 4576 h 4614"/>
                <a:gd name="T92" fmla="*/ 498 w 1005"/>
                <a:gd name="T93" fmla="*/ 4444 h 4614"/>
                <a:gd name="T94" fmla="*/ 432 w 1005"/>
                <a:gd name="T95" fmla="*/ 4566 h 4614"/>
                <a:gd name="T96" fmla="*/ 402 w 1005"/>
                <a:gd name="T97" fmla="*/ 4400 h 4614"/>
                <a:gd name="T98" fmla="*/ 338 w 1005"/>
                <a:gd name="T99" fmla="*/ 4383 h 4614"/>
                <a:gd name="T100" fmla="*/ 321 w 1005"/>
                <a:gd name="T101" fmla="*/ 4180 h 4614"/>
                <a:gd name="T102" fmla="*/ 278 w 1005"/>
                <a:gd name="T103" fmla="*/ 4290 h 4614"/>
                <a:gd name="T104" fmla="*/ 242 w 1005"/>
                <a:gd name="T105" fmla="*/ 4094 h 4614"/>
                <a:gd name="T106" fmla="*/ 250 w 1005"/>
                <a:gd name="T107" fmla="*/ 4019 h 4614"/>
                <a:gd name="T108" fmla="*/ 186 w 1005"/>
                <a:gd name="T109" fmla="*/ 3874 h 4614"/>
                <a:gd name="T110" fmla="*/ 183 w 1005"/>
                <a:gd name="T111" fmla="*/ 3651 h 4614"/>
                <a:gd name="T112" fmla="*/ 104 w 1005"/>
                <a:gd name="T113" fmla="*/ 3651 h 4614"/>
                <a:gd name="T114" fmla="*/ 61 w 1005"/>
                <a:gd name="T115" fmla="*/ 3130 h 4614"/>
                <a:gd name="T116" fmla="*/ 6 w 1005"/>
                <a:gd name="T117" fmla="*/ 2921 h 4614"/>
                <a:gd name="T118" fmla="*/ 20 w 1005"/>
                <a:gd name="T119" fmla="*/ 2609 h 4614"/>
                <a:gd name="T120" fmla="*/ 24 w 1005"/>
                <a:gd name="T121" fmla="*/ 2332 h 4614"/>
                <a:gd name="T122" fmla="*/ 26 w 1005"/>
                <a:gd name="T123" fmla="*/ 2329 h 46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005" h="4614">
                  <a:moveTo>
                    <a:pt x="26" y="2329"/>
                  </a:moveTo>
                  <a:cubicBezTo>
                    <a:pt x="6" y="2249"/>
                    <a:pt x="0" y="2077"/>
                    <a:pt x="12" y="1945"/>
                  </a:cubicBezTo>
                  <a:cubicBezTo>
                    <a:pt x="18" y="1877"/>
                    <a:pt x="28" y="1830"/>
                    <a:pt x="40" y="1816"/>
                  </a:cubicBezTo>
                  <a:cubicBezTo>
                    <a:pt x="23" y="1637"/>
                    <a:pt x="32" y="1404"/>
                    <a:pt x="58" y="1294"/>
                  </a:cubicBezTo>
                  <a:cubicBezTo>
                    <a:pt x="69" y="1252"/>
                    <a:pt x="81" y="1233"/>
                    <a:pt x="93" y="1241"/>
                  </a:cubicBezTo>
                  <a:cubicBezTo>
                    <a:pt x="84" y="1007"/>
                    <a:pt x="106" y="771"/>
                    <a:pt x="140" y="715"/>
                  </a:cubicBezTo>
                  <a:cubicBezTo>
                    <a:pt x="155" y="691"/>
                    <a:pt x="171" y="703"/>
                    <a:pt x="184" y="748"/>
                  </a:cubicBezTo>
                  <a:cubicBezTo>
                    <a:pt x="174" y="598"/>
                    <a:pt x="184" y="422"/>
                    <a:pt x="207" y="356"/>
                  </a:cubicBezTo>
                  <a:cubicBezTo>
                    <a:pt x="228" y="293"/>
                    <a:pt x="253" y="352"/>
                    <a:pt x="264" y="492"/>
                  </a:cubicBezTo>
                  <a:cubicBezTo>
                    <a:pt x="267" y="313"/>
                    <a:pt x="291" y="186"/>
                    <a:pt x="317" y="208"/>
                  </a:cubicBezTo>
                  <a:cubicBezTo>
                    <a:pt x="330" y="218"/>
                    <a:pt x="341" y="259"/>
                    <a:pt x="349" y="322"/>
                  </a:cubicBezTo>
                  <a:cubicBezTo>
                    <a:pt x="381" y="48"/>
                    <a:pt x="440" y="0"/>
                    <a:pt x="481" y="215"/>
                  </a:cubicBezTo>
                  <a:cubicBezTo>
                    <a:pt x="485" y="111"/>
                    <a:pt x="500" y="47"/>
                    <a:pt x="516" y="71"/>
                  </a:cubicBezTo>
                  <a:cubicBezTo>
                    <a:pt x="527" y="88"/>
                    <a:pt x="535" y="147"/>
                    <a:pt x="537" y="221"/>
                  </a:cubicBezTo>
                  <a:cubicBezTo>
                    <a:pt x="538" y="119"/>
                    <a:pt x="552" y="50"/>
                    <a:pt x="569" y="68"/>
                  </a:cubicBezTo>
                  <a:cubicBezTo>
                    <a:pt x="582" y="81"/>
                    <a:pt x="592" y="138"/>
                    <a:pt x="596" y="214"/>
                  </a:cubicBezTo>
                  <a:cubicBezTo>
                    <a:pt x="606" y="164"/>
                    <a:pt x="625" y="166"/>
                    <a:pt x="637" y="218"/>
                  </a:cubicBezTo>
                  <a:cubicBezTo>
                    <a:pt x="643" y="246"/>
                    <a:pt x="647" y="284"/>
                    <a:pt x="647" y="322"/>
                  </a:cubicBezTo>
                  <a:cubicBezTo>
                    <a:pt x="657" y="202"/>
                    <a:pt x="688" y="158"/>
                    <a:pt x="715" y="224"/>
                  </a:cubicBezTo>
                  <a:cubicBezTo>
                    <a:pt x="738" y="277"/>
                    <a:pt x="752" y="386"/>
                    <a:pt x="751" y="494"/>
                  </a:cubicBezTo>
                  <a:cubicBezTo>
                    <a:pt x="765" y="415"/>
                    <a:pt x="783" y="396"/>
                    <a:pt x="791" y="453"/>
                  </a:cubicBezTo>
                  <a:cubicBezTo>
                    <a:pt x="798" y="500"/>
                    <a:pt x="797" y="584"/>
                    <a:pt x="788" y="659"/>
                  </a:cubicBezTo>
                  <a:cubicBezTo>
                    <a:pt x="811" y="525"/>
                    <a:pt x="845" y="540"/>
                    <a:pt x="865" y="694"/>
                  </a:cubicBezTo>
                  <a:cubicBezTo>
                    <a:pt x="878" y="794"/>
                    <a:pt x="882" y="934"/>
                    <a:pt x="876" y="1060"/>
                  </a:cubicBezTo>
                  <a:cubicBezTo>
                    <a:pt x="903" y="1130"/>
                    <a:pt x="918" y="1276"/>
                    <a:pt x="911" y="1403"/>
                  </a:cubicBezTo>
                  <a:cubicBezTo>
                    <a:pt x="954" y="1408"/>
                    <a:pt x="987" y="1567"/>
                    <a:pt x="984" y="1759"/>
                  </a:cubicBezTo>
                  <a:cubicBezTo>
                    <a:pt x="983" y="1839"/>
                    <a:pt x="976" y="1915"/>
                    <a:pt x="964" y="1976"/>
                  </a:cubicBezTo>
                  <a:cubicBezTo>
                    <a:pt x="986" y="2020"/>
                    <a:pt x="997" y="2138"/>
                    <a:pt x="987" y="2240"/>
                  </a:cubicBezTo>
                  <a:cubicBezTo>
                    <a:pt x="983" y="2276"/>
                    <a:pt x="978" y="2307"/>
                    <a:pt x="970" y="2329"/>
                  </a:cubicBezTo>
                  <a:cubicBezTo>
                    <a:pt x="982" y="2295"/>
                    <a:pt x="995" y="2330"/>
                    <a:pt x="1000" y="2406"/>
                  </a:cubicBezTo>
                  <a:cubicBezTo>
                    <a:pt x="1005" y="2482"/>
                    <a:pt x="1000" y="2571"/>
                    <a:pt x="988" y="2605"/>
                  </a:cubicBezTo>
                  <a:cubicBezTo>
                    <a:pt x="981" y="2626"/>
                    <a:pt x="973" y="2621"/>
                    <a:pt x="967" y="2591"/>
                  </a:cubicBezTo>
                  <a:cubicBezTo>
                    <a:pt x="984" y="2726"/>
                    <a:pt x="982" y="2931"/>
                    <a:pt x="962" y="3050"/>
                  </a:cubicBezTo>
                  <a:cubicBezTo>
                    <a:pt x="955" y="3095"/>
                    <a:pt x="945" y="3123"/>
                    <a:pt x="935" y="3130"/>
                  </a:cubicBezTo>
                  <a:cubicBezTo>
                    <a:pt x="952" y="3160"/>
                    <a:pt x="960" y="3256"/>
                    <a:pt x="955" y="3345"/>
                  </a:cubicBezTo>
                  <a:cubicBezTo>
                    <a:pt x="949" y="3434"/>
                    <a:pt x="931" y="3482"/>
                    <a:pt x="914" y="3452"/>
                  </a:cubicBezTo>
                  <a:cubicBezTo>
                    <a:pt x="910" y="3445"/>
                    <a:pt x="906" y="3433"/>
                    <a:pt x="903" y="3417"/>
                  </a:cubicBezTo>
                  <a:cubicBezTo>
                    <a:pt x="911" y="3651"/>
                    <a:pt x="890" y="3886"/>
                    <a:pt x="855" y="3942"/>
                  </a:cubicBezTo>
                  <a:cubicBezTo>
                    <a:pt x="841" y="3966"/>
                    <a:pt x="825" y="3955"/>
                    <a:pt x="812" y="3910"/>
                  </a:cubicBezTo>
                  <a:cubicBezTo>
                    <a:pt x="822" y="4026"/>
                    <a:pt x="809" y="4157"/>
                    <a:pt x="783" y="4203"/>
                  </a:cubicBezTo>
                  <a:cubicBezTo>
                    <a:pt x="766" y="4233"/>
                    <a:pt x="746" y="4219"/>
                    <a:pt x="732" y="4165"/>
                  </a:cubicBezTo>
                  <a:cubicBezTo>
                    <a:pt x="736" y="4312"/>
                    <a:pt x="722" y="4454"/>
                    <a:pt x="700" y="4482"/>
                  </a:cubicBezTo>
                  <a:cubicBezTo>
                    <a:pt x="681" y="4506"/>
                    <a:pt x="662" y="4435"/>
                    <a:pt x="655" y="4312"/>
                  </a:cubicBezTo>
                  <a:cubicBezTo>
                    <a:pt x="662" y="4429"/>
                    <a:pt x="649" y="4545"/>
                    <a:pt x="627" y="4571"/>
                  </a:cubicBezTo>
                  <a:cubicBezTo>
                    <a:pt x="605" y="4597"/>
                    <a:pt x="583" y="4528"/>
                    <a:pt x="576" y="4415"/>
                  </a:cubicBezTo>
                  <a:cubicBezTo>
                    <a:pt x="574" y="4513"/>
                    <a:pt x="554" y="4584"/>
                    <a:pt x="533" y="4576"/>
                  </a:cubicBezTo>
                  <a:cubicBezTo>
                    <a:pt x="516" y="4569"/>
                    <a:pt x="502" y="4516"/>
                    <a:pt x="498" y="4444"/>
                  </a:cubicBezTo>
                  <a:cubicBezTo>
                    <a:pt x="487" y="4559"/>
                    <a:pt x="457" y="4614"/>
                    <a:pt x="432" y="4566"/>
                  </a:cubicBezTo>
                  <a:cubicBezTo>
                    <a:pt x="416" y="4536"/>
                    <a:pt x="405" y="4474"/>
                    <a:pt x="402" y="4400"/>
                  </a:cubicBezTo>
                  <a:cubicBezTo>
                    <a:pt x="386" y="4478"/>
                    <a:pt x="357" y="4470"/>
                    <a:pt x="338" y="4383"/>
                  </a:cubicBezTo>
                  <a:cubicBezTo>
                    <a:pt x="325" y="4327"/>
                    <a:pt x="319" y="4250"/>
                    <a:pt x="321" y="4180"/>
                  </a:cubicBezTo>
                  <a:cubicBezTo>
                    <a:pt x="319" y="4264"/>
                    <a:pt x="300" y="4313"/>
                    <a:pt x="278" y="4290"/>
                  </a:cubicBezTo>
                  <a:cubicBezTo>
                    <a:pt x="256" y="4266"/>
                    <a:pt x="240" y="4179"/>
                    <a:pt x="242" y="4094"/>
                  </a:cubicBezTo>
                  <a:cubicBezTo>
                    <a:pt x="242" y="4065"/>
                    <a:pt x="245" y="4039"/>
                    <a:pt x="250" y="4019"/>
                  </a:cubicBezTo>
                  <a:cubicBezTo>
                    <a:pt x="226" y="4097"/>
                    <a:pt x="198" y="4032"/>
                    <a:pt x="186" y="3874"/>
                  </a:cubicBezTo>
                  <a:cubicBezTo>
                    <a:pt x="181" y="3804"/>
                    <a:pt x="180" y="3725"/>
                    <a:pt x="183" y="3651"/>
                  </a:cubicBezTo>
                  <a:cubicBezTo>
                    <a:pt x="160" y="3771"/>
                    <a:pt x="127" y="3771"/>
                    <a:pt x="104" y="3651"/>
                  </a:cubicBezTo>
                  <a:cubicBezTo>
                    <a:pt x="70" y="3518"/>
                    <a:pt x="53" y="3316"/>
                    <a:pt x="61" y="3130"/>
                  </a:cubicBezTo>
                  <a:cubicBezTo>
                    <a:pt x="37" y="3175"/>
                    <a:pt x="12" y="3082"/>
                    <a:pt x="6" y="2921"/>
                  </a:cubicBezTo>
                  <a:cubicBezTo>
                    <a:pt x="1" y="2807"/>
                    <a:pt x="6" y="2685"/>
                    <a:pt x="20" y="2609"/>
                  </a:cubicBezTo>
                  <a:cubicBezTo>
                    <a:pt x="4" y="2513"/>
                    <a:pt x="6" y="2389"/>
                    <a:pt x="24" y="2332"/>
                  </a:cubicBezTo>
                  <a:cubicBezTo>
                    <a:pt x="25" y="2331"/>
                    <a:pt x="25" y="2330"/>
                    <a:pt x="26" y="2329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423" name="Freeform 15"/>
            <p:cNvSpPr>
              <a:spLocks/>
            </p:cNvSpPr>
            <p:nvPr/>
          </p:nvSpPr>
          <p:spPr bwMode="auto">
            <a:xfrm>
              <a:off x="1475" y="527"/>
              <a:ext cx="302" cy="1388"/>
            </a:xfrm>
            <a:custGeom>
              <a:avLst/>
              <a:gdLst>
                <a:gd name="T0" fmla="*/ 8 w 302"/>
                <a:gd name="T1" fmla="*/ 701 h 1388"/>
                <a:gd name="T2" fmla="*/ 4 w 302"/>
                <a:gd name="T3" fmla="*/ 585 h 1388"/>
                <a:gd name="T4" fmla="*/ 13 w 302"/>
                <a:gd name="T5" fmla="*/ 546 h 1388"/>
                <a:gd name="T6" fmla="*/ 18 w 302"/>
                <a:gd name="T7" fmla="*/ 389 h 1388"/>
                <a:gd name="T8" fmla="*/ 28 w 302"/>
                <a:gd name="T9" fmla="*/ 373 h 1388"/>
                <a:gd name="T10" fmla="*/ 43 w 302"/>
                <a:gd name="T11" fmla="*/ 215 h 1388"/>
                <a:gd name="T12" fmla="*/ 56 w 302"/>
                <a:gd name="T13" fmla="*/ 225 h 1388"/>
                <a:gd name="T14" fmla="*/ 63 w 302"/>
                <a:gd name="T15" fmla="*/ 107 h 1388"/>
                <a:gd name="T16" fmla="*/ 80 w 302"/>
                <a:gd name="T17" fmla="*/ 148 h 1388"/>
                <a:gd name="T18" fmla="*/ 96 w 302"/>
                <a:gd name="T19" fmla="*/ 63 h 1388"/>
                <a:gd name="T20" fmla="*/ 105 w 302"/>
                <a:gd name="T21" fmla="*/ 97 h 1388"/>
                <a:gd name="T22" fmla="*/ 145 w 302"/>
                <a:gd name="T23" fmla="*/ 65 h 1388"/>
                <a:gd name="T24" fmla="*/ 155 w 302"/>
                <a:gd name="T25" fmla="*/ 22 h 1388"/>
                <a:gd name="T26" fmla="*/ 162 w 302"/>
                <a:gd name="T27" fmla="*/ 67 h 1388"/>
                <a:gd name="T28" fmla="*/ 171 w 302"/>
                <a:gd name="T29" fmla="*/ 21 h 1388"/>
                <a:gd name="T30" fmla="*/ 180 w 302"/>
                <a:gd name="T31" fmla="*/ 65 h 1388"/>
                <a:gd name="T32" fmla="*/ 192 w 302"/>
                <a:gd name="T33" fmla="*/ 66 h 1388"/>
                <a:gd name="T34" fmla="*/ 195 w 302"/>
                <a:gd name="T35" fmla="*/ 97 h 1388"/>
                <a:gd name="T36" fmla="*/ 215 w 302"/>
                <a:gd name="T37" fmla="*/ 68 h 1388"/>
                <a:gd name="T38" fmla="*/ 226 w 302"/>
                <a:gd name="T39" fmla="*/ 149 h 1388"/>
                <a:gd name="T40" fmla="*/ 238 w 302"/>
                <a:gd name="T41" fmla="*/ 136 h 1388"/>
                <a:gd name="T42" fmla="*/ 237 w 302"/>
                <a:gd name="T43" fmla="*/ 198 h 1388"/>
                <a:gd name="T44" fmla="*/ 260 w 302"/>
                <a:gd name="T45" fmla="*/ 209 h 1388"/>
                <a:gd name="T46" fmla="*/ 264 w 302"/>
                <a:gd name="T47" fmla="*/ 319 h 1388"/>
                <a:gd name="T48" fmla="*/ 274 w 302"/>
                <a:gd name="T49" fmla="*/ 422 h 1388"/>
                <a:gd name="T50" fmla="*/ 296 w 302"/>
                <a:gd name="T51" fmla="*/ 529 h 1388"/>
                <a:gd name="T52" fmla="*/ 290 w 302"/>
                <a:gd name="T53" fmla="*/ 594 h 1388"/>
                <a:gd name="T54" fmla="*/ 297 w 302"/>
                <a:gd name="T55" fmla="*/ 674 h 1388"/>
                <a:gd name="T56" fmla="*/ 292 w 302"/>
                <a:gd name="T57" fmla="*/ 701 h 1388"/>
                <a:gd name="T58" fmla="*/ 301 w 302"/>
                <a:gd name="T59" fmla="*/ 724 h 1388"/>
                <a:gd name="T60" fmla="*/ 297 w 302"/>
                <a:gd name="T61" fmla="*/ 784 h 1388"/>
                <a:gd name="T62" fmla="*/ 291 w 302"/>
                <a:gd name="T63" fmla="*/ 779 h 1388"/>
                <a:gd name="T64" fmla="*/ 289 w 302"/>
                <a:gd name="T65" fmla="*/ 917 h 1388"/>
                <a:gd name="T66" fmla="*/ 281 w 302"/>
                <a:gd name="T67" fmla="*/ 941 h 1388"/>
                <a:gd name="T68" fmla="*/ 287 w 302"/>
                <a:gd name="T69" fmla="*/ 1006 h 1388"/>
                <a:gd name="T70" fmla="*/ 275 w 302"/>
                <a:gd name="T71" fmla="*/ 1038 h 1388"/>
                <a:gd name="T72" fmla="*/ 272 w 302"/>
                <a:gd name="T73" fmla="*/ 1028 h 1388"/>
                <a:gd name="T74" fmla="*/ 257 w 302"/>
                <a:gd name="T75" fmla="*/ 1186 h 1388"/>
                <a:gd name="T76" fmla="*/ 244 w 302"/>
                <a:gd name="T77" fmla="*/ 1176 h 1388"/>
                <a:gd name="T78" fmla="*/ 236 w 302"/>
                <a:gd name="T79" fmla="*/ 1264 h 1388"/>
                <a:gd name="T80" fmla="*/ 220 w 302"/>
                <a:gd name="T81" fmla="*/ 1253 h 1388"/>
                <a:gd name="T82" fmla="*/ 211 w 302"/>
                <a:gd name="T83" fmla="*/ 1348 h 1388"/>
                <a:gd name="T84" fmla="*/ 197 w 302"/>
                <a:gd name="T85" fmla="*/ 1297 h 1388"/>
                <a:gd name="T86" fmla="*/ 189 w 302"/>
                <a:gd name="T87" fmla="*/ 1375 h 1388"/>
                <a:gd name="T88" fmla="*/ 174 w 302"/>
                <a:gd name="T89" fmla="*/ 1328 h 1388"/>
                <a:gd name="T90" fmla="*/ 161 w 302"/>
                <a:gd name="T91" fmla="*/ 1376 h 1388"/>
                <a:gd name="T92" fmla="*/ 150 w 302"/>
                <a:gd name="T93" fmla="*/ 1337 h 1388"/>
                <a:gd name="T94" fmla="*/ 130 w 302"/>
                <a:gd name="T95" fmla="*/ 1373 h 1388"/>
                <a:gd name="T96" fmla="*/ 121 w 302"/>
                <a:gd name="T97" fmla="*/ 1323 h 1388"/>
                <a:gd name="T98" fmla="*/ 102 w 302"/>
                <a:gd name="T99" fmla="*/ 1318 h 1388"/>
                <a:gd name="T100" fmla="*/ 97 w 302"/>
                <a:gd name="T101" fmla="*/ 1257 h 1388"/>
                <a:gd name="T102" fmla="*/ 84 w 302"/>
                <a:gd name="T103" fmla="*/ 1290 h 1388"/>
                <a:gd name="T104" fmla="*/ 73 w 302"/>
                <a:gd name="T105" fmla="*/ 1231 h 1388"/>
                <a:gd name="T106" fmla="*/ 76 w 302"/>
                <a:gd name="T107" fmla="*/ 1209 h 1388"/>
                <a:gd name="T108" fmla="*/ 56 w 302"/>
                <a:gd name="T109" fmla="*/ 1165 h 1388"/>
                <a:gd name="T110" fmla="*/ 55 w 302"/>
                <a:gd name="T111" fmla="*/ 1098 h 1388"/>
                <a:gd name="T112" fmla="*/ 32 w 302"/>
                <a:gd name="T113" fmla="*/ 1098 h 1388"/>
                <a:gd name="T114" fmla="*/ 19 w 302"/>
                <a:gd name="T115" fmla="*/ 941 h 1388"/>
                <a:gd name="T116" fmla="*/ 2 w 302"/>
                <a:gd name="T117" fmla="*/ 879 h 1388"/>
                <a:gd name="T118" fmla="*/ 7 w 302"/>
                <a:gd name="T119" fmla="*/ 785 h 1388"/>
                <a:gd name="T120" fmla="*/ 8 w 302"/>
                <a:gd name="T121" fmla="*/ 701 h 1388"/>
                <a:gd name="T122" fmla="*/ 8 w 302"/>
                <a:gd name="T123" fmla="*/ 701 h 13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302" h="1388">
                  <a:moveTo>
                    <a:pt x="8" y="701"/>
                  </a:moveTo>
                  <a:cubicBezTo>
                    <a:pt x="2" y="676"/>
                    <a:pt x="0" y="625"/>
                    <a:pt x="4" y="585"/>
                  </a:cubicBezTo>
                  <a:cubicBezTo>
                    <a:pt x="6" y="565"/>
                    <a:pt x="9" y="550"/>
                    <a:pt x="13" y="546"/>
                  </a:cubicBezTo>
                  <a:cubicBezTo>
                    <a:pt x="7" y="492"/>
                    <a:pt x="10" y="422"/>
                    <a:pt x="18" y="389"/>
                  </a:cubicBezTo>
                  <a:cubicBezTo>
                    <a:pt x="21" y="377"/>
                    <a:pt x="25" y="371"/>
                    <a:pt x="28" y="373"/>
                  </a:cubicBezTo>
                  <a:cubicBezTo>
                    <a:pt x="26" y="303"/>
                    <a:pt x="32" y="232"/>
                    <a:pt x="43" y="215"/>
                  </a:cubicBezTo>
                  <a:cubicBezTo>
                    <a:pt x="47" y="208"/>
                    <a:pt x="52" y="212"/>
                    <a:pt x="56" y="225"/>
                  </a:cubicBezTo>
                  <a:cubicBezTo>
                    <a:pt x="53" y="180"/>
                    <a:pt x="56" y="127"/>
                    <a:pt x="63" y="107"/>
                  </a:cubicBezTo>
                  <a:cubicBezTo>
                    <a:pt x="69" y="88"/>
                    <a:pt x="76" y="106"/>
                    <a:pt x="80" y="148"/>
                  </a:cubicBezTo>
                  <a:cubicBezTo>
                    <a:pt x="81" y="94"/>
                    <a:pt x="88" y="56"/>
                    <a:pt x="96" y="63"/>
                  </a:cubicBezTo>
                  <a:cubicBezTo>
                    <a:pt x="100" y="66"/>
                    <a:pt x="103" y="78"/>
                    <a:pt x="105" y="97"/>
                  </a:cubicBezTo>
                  <a:cubicBezTo>
                    <a:pt x="115" y="15"/>
                    <a:pt x="133" y="0"/>
                    <a:pt x="145" y="65"/>
                  </a:cubicBezTo>
                  <a:cubicBezTo>
                    <a:pt x="146" y="34"/>
                    <a:pt x="151" y="14"/>
                    <a:pt x="155" y="22"/>
                  </a:cubicBezTo>
                  <a:cubicBezTo>
                    <a:pt x="159" y="27"/>
                    <a:pt x="161" y="44"/>
                    <a:pt x="162" y="67"/>
                  </a:cubicBezTo>
                  <a:cubicBezTo>
                    <a:pt x="162" y="36"/>
                    <a:pt x="166" y="15"/>
                    <a:pt x="171" y="21"/>
                  </a:cubicBezTo>
                  <a:cubicBezTo>
                    <a:pt x="175" y="25"/>
                    <a:pt x="178" y="42"/>
                    <a:pt x="180" y="65"/>
                  </a:cubicBezTo>
                  <a:cubicBezTo>
                    <a:pt x="183" y="50"/>
                    <a:pt x="188" y="50"/>
                    <a:pt x="192" y="66"/>
                  </a:cubicBezTo>
                  <a:cubicBezTo>
                    <a:pt x="194" y="74"/>
                    <a:pt x="195" y="86"/>
                    <a:pt x="195" y="97"/>
                  </a:cubicBezTo>
                  <a:cubicBezTo>
                    <a:pt x="198" y="61"/>
                    <a:pt x="207" y="48"/>
                    <a:pt x="215" y="68"/>
                  </a:cubicBezTo>
                  <a:cubicBezTo>
                    <a:pt x="222" y="83"/>
                    <a:pt x="226" y="116"/>
                    <a:pt x="226" y="149"/>
                  </a:cubicBezTo>
                  <a:cubicBezTo>
                    <a:pt x="230" y="125"/>
                    <a:pt x="236" y="119"/>
                    <a:pt x="238" y="136"/>
                  </a:cubicBezTo>
                  <a:cubicBezTo>
                    <a:pt x="240" y="151"/>
                    <a:pt x="240" y="176"/>
                    <a:pt x="237" y="198"/>
                  </a:cubicBezTo>
                  <a:cubicBezTo>
                    <a:pt x="244" y="158"/>
                    <a:pt x="254" y="163"/>
                    <a:pt x="260" y="209"/>
                  </a:cubicBezTo>
                  <a:cubicBezTo>
                    <a:pt x="264" y="239"/>
                    <a:pt x="265" y="281"/>
                    <a:pt x="264" y="319"/>
                  </a:cubicBezTo>
                  <a:cubicBezTo>
                    <a:pt x="272" y="340"/>
                    <a:pt x="276" y="384"/>
                    <a:pt x="274" y="422"/>
                  </a:cubicBezTo>
                  <a:cubicBezTo>
                    <a:pt x="287" y="424"/>
                    <a:pt x="297" y="471"/>
                    <a:pt x="296" y="529"/>
                  </a:cubicBezTo>
                  <a:cubicBezTo>
                    <a:pt x="296" y="553"/>
                    <a:pt x="294" y="576"/>
                    <a:pt x="290" y="594"/>
                  </a:cubicBezTo>
                  <a:cubicBezTo>
                    <a:pt x="297" y="608"/>
                    <a:pt x="300" y="643"/>
                    <a:pt x="297" y="674"/>
                  </a:cubicBezTo>
                  <a:cubicBezTo>
                    <a:pt x="296" y="685"/>
                    <a:pt x="294" y="694"/>
                    <a:pt x="292" y="701"/>
                  </a:cubicBezTo>
                  <a:cubicBezTo>
                    <a:pt x="295" y="690"/>
                    <a:pt x="299" y="701"/>
                    <a:pt x="301" y="724"/>
                  </a:cubicBezTo>
                  <a:cubicBezTo>
                    <a:pt x="302" y="747"/>
                    <a:pt x="301" y="773"/>
                    <a:pt x="297" y="784"/>
                  </a:cubicBezTo>
                  <a:cubicBezTo>
                    <a:pt x="295" y="790"/>
                    <a:pt x="293" y="788"/>
                    <a:pt x="291" y="779"/>
                  </a:cubicBezTo>
                  <a:cubicBezTo>
                    <a:pt x="296" y="820"/>
                    <a:pt x="295" y="882"/>
                    <a:pt x="289" y="917"/>
                  </a:cubicBezTo>
                  <a:cubicBezTo>
                    <a:pt x="287" y="931"/>
                    <a:pt x="284" y="939"/>
                    <a:pt x="281" y="941"/>
                  </a:cubicBezTo>
                  <a:cubicBezTo>
                    <a:pt x="286" y="950"/>
                    <a:pt x="289" y="979"/>
                    <a:pt x="287" y="1006"/>
                  </a:cubicBezTo>
                  <a:cubicBezTo>
                    <a:pt x="286" y="1033"/>
                    <a:pt x="280" y="1047"/>
                    <a:pt x="275" y="1038"/>
                  </a:cubicBezTo>
                  <a:cubicBezTo>
                    <a:pt x="274" y="1036"/>
                    <a:pt x="273" y="1033"/>
                    <a:pt x="272" y="1028"/>
                  </a:cubicBezTo>
                  <a:cubicBezTo>
                    <a:pt x="274" y="1098"/>
                    <a:pt x="268" y="1169"/>
                    <a:pt x="257" y="1186"/>
                  </a:cubicBezTo>
                  <a:cubicBezTo>
                    <a:pt x="253" y="1193"/>
                    <a:pt x="248" y="1189"/>
                    <a:pt x="244" y="1176"/>
                  </a:cubicBezTo>
                  <a:cubicBezTo>
                    <a:pt x="247" y="1211"/>
                    <a:pt x="243" y="1250"/>
                    <a:pt x="236" y="1264"/>
                  </a:cubicBezTo>
                  <a:cubicBezTo>
                    <a:pt x="231" y="1273"/>
                    <a:pt x="225" y="1269"/>
                    <a:pt x="220" y="1253"/>
                  </a:cubicBezTo>
                  <a:cubicBezTo>
                    <a:pt x="222" y="1297"/>
                    <a:pt x="217" y="1340"/>
                    <a:pt x="211" y="1348"/>
                  </a:cubicBezTo>
                  <a:cubicBezTo>
                    <a:pt x="205" y="1355"/>
                    <a:pt x="199" y="1334"/>
                    <a:pt x="197" y="1297"/>
                  </a:cubicBezTo>
                  <a:cubicBezTo>
                    <a:pt x="199" y="1332"/>
                    <a:pt x="195" y="1367"/>
                    <a:pt x="189" y="1375"/>
                  </a:cubicBezTo>
                  <a:cubicBezTo>
                    <a:pt x="182" y="1383"/>
                    <a:pt x="176" y="1362"/>
                    <a:pt x="174" y="1328"/>
                  </a:cubicBezTo>
                  <a:cubicBezTo>
                    <a:pt x="173" y="1357"/>
                    <a:pt x="167" y="1379"/>
                    <a:pt x="161" y="1376"/>
                  </a:cubicBezTo>
                  <a:cubicBezTo>
                    <a:pt x="155" y="1374"/>
                    <a:pt x="151" y="1358"/>
                    <a:pt x="150" y="1337"/>
                  </a:cubicBezTo>
                  <a:cubicBezTo>
                    <a:pt x="147" y="1371"/>
                    <a:pt x="138" y="1388"/>
                    <a:pt x="130" y="1373"/>
                  </a:cubicBezTo>
                  <a:cubicBezTo>
                    <a:pt x="125" y="1364"/>
                    <a:pt x="122" y="1346"/>
                    <a:pt x="121" y="1323"/>
                  </a:cubicBezTo>
                  <a:cubicBezTo>
                    <a:pt x="116" y="1347"/>
                    <a:pt x="108" y="1344"/>
                    <a:pt x="102" y="1318"/>
                  </a:cubicBezTo>
                  <a:cubicBezTo>
                    <a:pt x="98" y="1301"/>
                    <a:pt x="96" y="1278"/>
                    <a:pt x="97" y="1257"/>
                  </a:cubicBezTo>
                  <a:cubicBezTo>
                    <a:pt x="96" y="1282"/>
                    <a:pt x="91" y="1297"/>
                    <a:pt x="84" y="1290"/>
                  </a:cubicBezTo>
                  <a:cubicBezTo>
                    <a:pt x="77" y="1283"/>
                    <a:pt x="73" y="1257"/>
                    <a:pt x="73" y="1231"/>
                  </a:cubicBezTo>
                  <a:cubicBezTo>
                    <a:pt x="73" y="1223"/>
                    <a:pt x="74" y="1215"/>
                    <a:pt x="76" y="1209"/>
                  </a:cubicBezTo>
                  <a:cubicBezTo>
                    <a:pt x="68" y="1232"/>
                    <a:pt x="60" y="1213"/>
                    <a:pt x="56" y="1165"/>
                  </a:cubicBezTo>
                  <a:cubicBezTo>
                    <a:pt x="55" y="1144"/>
                    <a:pt x="55" y="1120"/>
                    <a:pt x="55" y="1098"/>
                  </a:cubicBezTo>
                  <a:cubicBezTo>
                    <a:pt x="49" y="1134"/>
                    <a:pt x="39" y="1134"/>
                    <a:pt x="32" y="1098"/>
                  </a:cubicBezTo>
                  <a:cubicBezTo>
                    <a:pt x="22" y="1058"/>
                    <a:pt x="16" y="997"/>
                    <a:pt x="19" y="941"/>
                  </a:cubicBezTo>
                  <a:cubicBezTo>
                    <a:pt x="12" y="955"/>
                    <a:pt x="4" y="927"/>
                    <a:pt x="2" y="879"/>
                  </a:cubicBezTo>
                  <a:cubicBezTo>
                    <a:pt x="1" y="844"/>
                    <a:pt x="2" y="808"/>
                    <a:pt x="7" y="785"/>
                  </a:cubicBezTo>
                  <a:cubicBezTo>
                    <a:pt x="2" y="756"/>
                    <a:pt x="2" y="719"/>
                    <a:pt x="8" y="701"/>
                  </a:cubicBezTo>
                  <a:cubicBezTo>
                    <a:pt x="8" y="701"/>
                    <a:pt x="8" y="701"/>
                    <a:pt x="8" y="701"/>
                  </a:cubicBezTo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424" name="Rectangle 16"/>
            <p:cNvSpPr>
              <a:spLocks noChangeArrowheads="1"/>
            </p:cNvSpPr>
            <p:nvPr/>
          </p:nvSpPr>
          <p:spPr bwMode="auto">
            <a:xfrm>
              <a:off x="1648" y="1290"/>
              <a:ext cx="29" cy="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Niagara Solid" pitchFamily="82" charset="0"/>
                  <a:cs typeface="Arial" pitchFamily="34" charset="0"/>
                </a:rPr>
                <a:t>Internet</a:t>
              </a:r>
              <a:endParaRPr kumimoji="0" lang="pt-PT" altLang="pt-PT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25" name="Rectangle 17"/>
            <p:cNvSpPr>
              <a:spLocks noChangeArrowheads="1"/>
            </p:cNvSpPr>
            <p:nvPr/>
          </p:nvSpPr>
          <p:spPr bwMode="auto">
            <a:xfrm>
              <a:off x="3773" y="417"/>
              <a:ext cx="1571" cy="1732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pic>
          <p:nvPicPr>
            <p:cNvPr id="2066" name="Picture 18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75" y="419"/>
              <a:ext cx="1569" cy="1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26" name="Rectangle 19"/>
            <p:cNvSpPr>
              <a:spLocks noChangeArrowheads="1"/>
            </p:cNvSpPr>
            <p:nvPr/>
          </p:nvSpPr>
          <p:spPr bwMode="auto">
            <a:xfrm>
              <a:off x="3775" y="417"/>
              <a:ext cx="1571" cy="1732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427" name="Freeform 20"/>
            <p:cNvSpPr>
              <a:spLocks noEditPoints="1"/>
            </p:cNvSpPr>
            <p:nvPr/>
          </p:nvSpPr>
          <p:spPr bwMode="auto">
            <a:xfrm>
              <a:off x="3772" y="417"/>
              <a:ext cx="1574" cy="1732"/>
            </a:xfrm>
            <a:custGeom>
              <a:avLst/>
              <a:gdLst>
                <a:gd name="T0" fmla="*/ 16 w 5240"/>
                <a:gd name="T1" fmla="*/ 377 h 5761"/>
                <a:gd name="T2" fmla="*/ 0 w 5240"/>
                <a:gd name="T3" fmla="*/ 713 h 5761"/>
                <a:gd name="T4" fmla="*/ 8 w 5240"/>
                <a:gd name="T5" fmla="*/ 1025 h 5761"/>
                <a:gd name="T6" fmla="*/ 16 w 5240"/>
                <a:gd name="T7" fmla="*/ 1418 h 5761"/>
                <a:gd name="T8" fmla="*/ 8 w 5240"/>
                <a:gd name="T9" fmla="*/ 1778 h 5761"/>
                <a:gd name="T10" fmla="*/ 0 w 5240"/>
                <a:gd name="T11" fmla="*/ 2091 h 5761"/>
                <a:gd name="T12" fmla="*/ 16 w 5240"/>
                <a:gd name="T13" fmla="*/ 2427 h 5761"/>
                <a:gd name="T14" fmla="*/ 16 w 5240"/>
                <a:gd name="T15" fmla="*/ 2827 h 5761"/>
                <a:gd name="T16" fmla="*/ 0 w 5240"/>
                <a:gd name="T17" fmla="*/ 3164 h 5761"/>
                <a:gd name="T18" fmla="*/ 8 w 5240"/>
                <a:gd name="T19" fmla="*/ 3476 h 5761"/>
                <a:gd name="T20" fmla="*/ 16 w 5240"/>
                <a:gd name="T21" fmla="*/ 3868 h 5761"/>
                <a:gd name="T22" fmla="*/ 8 w 5240"/>
                <a:gd name="T23" fmla="*/ 4229 h 5761"/>
                <a:gd name="T24" fmla="*/ 0 w 5240"/>
                <a:gd name="T25" fmla="*/ 4541 h 5761"/>
                <a:gd name="T26" fmla="*/ 16 w 5240"/>
                <a:gd name="T27" fmla="*/ 4877 h 5761"/>
                <a:gd name="T28" fmla="*/ 16 w 5240"/>
                <a:gd name="T29" fmla="*/ 5278 h 5761"/>
                <a:gd name="T30" fmla="*/ 0 w 5240"/>
                <a:gd name="T31" fmla="*/ 5614 h 5761"/>
                <a:gd name="T32" fmla="*/ 205 w 5240"/>
                <a:gd name="T33" fmla="*/ 5745 h 5761"/>
                <a:gd name="T34" fmla="*/ 541 w 5240"/>
                <a:gd name="T35" fmla="*/ 5761 h 5761"/>
                <a:gd name="T36" fmla="*/ 853 w 5240"/>
                <a:gd name="T37" fmla="*/ 5753 h 5761"/>
                <a:gd name="T38" fmla="*/ 1246 w 5240"/>
                <a:gd name="T39" fmla="*/ 5745 h 5761"/>
                <a:gd name="T40" fmla="*/ 1606 w 5240"/>
                <a:gd name="T41" fmla="*/ 5753 h 5761"/>
                <a:gd name="T42" fmla="*/ 1918 w 5240"/>
                <a:gd name="T43" fmla="*/ 5761 h 5761"/>
                <a:gd name="T44" fmla="*/ 2255 w 5240"/>
                <a:gd name="T45" fmla="*/ 5745 h 5761"/>
                <a:gd name="T46" fmla="*/ 2655 w 5240"/>
                <a:gd name="T47" fmla="*/ 5745 h 5761"/>
                <a:gd name="T48" fmla="*/ 2992 w 5240"/>
                <a:gd name="T49" fmla="*/ 5761 h 5761"/>
                <a:gd name="T50" fmla="*/ 3304 w 5240"/>
                <a:gd name="T51" fmla="*/ 5753 h 5761"/>
                <a:gd name="T52" fmla="*/ 3696 w 5240"/>
                <a:gd name="T53" fmla="*/ 5745 h 5761"/>
                <a:gd name="T54" fmla="*/ 4057 w 5240"/>
                <a:gd name="T55" fmla="*/ 5753 h 5761"/>
                <a:gd name="T56" fmla="*/ 4369 w 5240"/>
                <a:gd name="T57" fmla="*/ 5761 h 5761"/>
                <a:gd name="T58" fmla="*/ 4705 w 5240"/>
                <a:gd name="T59" fmla="*/ 5745 h 5761"/>
                <a:gd name="T60" fmla="*/ 5106 w 5240"/>
                <a:gd name="T61" fmla="*/ 5745 h 5761"/>
                <a:gd name="T62" fmla="*/ 5240 w 5240"/>
                <a:gd name="T63" fmla="*/ 5543 h 5761"/>
                <a:gd name="T64" fmla="*/ 5232 w 5240"/>
                <a:gd name="T65" fmla="*/ 5231 h 5761"/>
                <a:gd name="T66" fmla="*/ 5224 w 5240"/>
                <a:gd name="T67" fmla="*/ 4838 h 5761"/>
                <a:gd name="T68" fmla="*/ 5232 w 5240"/>
                <a:gd name="T69" fmla="*/ 4478 h 5761"/>
                <a:gd name="T70" fmla="*/ 5240 w 5240"/>
                <a:gd name="T71" fmla="*/ 4166 h 5761"/>
                <a:gd name="T72" fmla="*/ 5224 w 5240"/>
                <a:gd name="T73" fmla="*/ 3829 h 5761"/>
                <a:gd name="T74" fmla="*/ 5224 w 5240"/>
                <a:gd name="T75" fmla="*/ 3429 h 5761"/>
                <a:gd name="T76" fmla="*/ 5240 w 5240"/>
                <a:gd name="T77" fmla="*/ 3092 h 5761"/>
                <a:gd name="T78" fmla="*/ 5232 w 5240"/>
                <a:gd name="T79" fmla="*/ 2780 h 5761"/>
                <a:gd name="T80" fmla="*/ 5224 w 5240"/>
                <a:gd name="T81" fmla="*/ 2388 h 5761"/>
                <a:gd name="T82" fmla="*/ 5232 w 5240"/>
                <a:gd name="T83" fmla="*/ 2027 h 5761"/>
                <a:gd name="T84" fmla="*/ 5240 w 5240"/>
                <a:gd name="T85" fmla="*/ 1715 h 5761"/>
                <a:gd name="T86" fmla="*/ 5224 w 5240"/>
                <a:gd name="T87" fmla="*/ 1379 h 5761"/>
                <a:gd name="T88" fmla="*/ 5224 w 5240"/>
                <a:gd name="T89" fmla="*/ 978 h 5761"/>
                <a:gd name="T90" fmla="*/ 5240 w 5240"/>
                <a:gd name="T91" fmla="*/ 642 h 5761"/>
                <a:gd name="T92" fmla="*/ 5232 w 5240"/>
                <a:gd name="T93" fmla="*/ 330 h 5761"/>
                <a:gd name="T94" fmla="*/ 5160 w 5240"/>
                <a:gd name="T95" fmla="*/ 16 h 5761"/>
                <a:gd name="T96" fmla="*/ 4800 w 5240"/>
                <a:gd name="T97" fmla="*/ 8 h 5761"/>
                <a:gd name="T98" fmla="*/ 4488 w 5240"/>
                <a:gd name="T99" fmla="*/ 0 h 5761"/>
                <a:gd name="T100" fmla="*/ 4151 w 5240"/>
                <a:gd name="T101" fmla="*/ 16 h 5761"/>
                <a:gd name="T102" fmla="*/ 3751 w 5240"/>
                <a:gd name="T103" fmla="*/ 16 h 5761"/>
                <a:gd name="T104" fmla="*/ 3415 w 5240"/>
                <a:gd name="T105" fmla="*/ 0 h 5761"/>
                <a:gd name="T106" fmla="*/ 3102 w 5240"/>
                <a:gd name="T107" fmla="*/ 8 h 5761"/>
                <a:gd name="T108" fmla="*/ 2710 w 5240"/>
                <a:gd name="T109" fmla="*/ 16 h 5761"/>
                <a:gd name="T110" fmla="*/ 2350 w 5240"/>
                <a:gd name="T111" fmla="*/ 8 h 5761"/>
                <a:gd name="T112" fmla="*/ 2037 w 5240"/>
                <a:gd name="T113" fmla="*/ 0 h 5761"/>
                <a:gd name="T114" fmla="*/ 1701 w 5240"/>
                <a:gd name="T115" fmla="*/ 16 h 5761"/>
                <a:gd name="T116" fmla="*/ 1301 w 5240"/>
                <a:gd name="T117" fmla="*/ 16 h 5761"/>
                <a:gd name="T118" fmla="*/ 964 w 5240"/>
                <a:gd name="T119" fmla="*/ 0 h 5761"/>
                <a:gd name="T120" fmla="*/ 652 w 5240"/>
                <a:gd name="T121" fmla="*/ 8 h 5761"/>
                <a:gd name="T122" fmla="*/ 260 w 5240"/>
                <a:gd name="T123" fmla="*/ 16 h 57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5240" h="5761">
                  <a:moveTo>
                    <a:pt x="16" y="24"/>
                  </a:moveTo>
                  <a:lnTo>
                    <a:pt x="16" y="41"/>
                  </a:lnTo>
                  <a:cubicBezTo>
                    <a:pt x="16" y="45"/>
                    <a:pt x="12" y="49"/>
                    <a:pt x="8" y="49"/>
                  </a:cubicBezTo>
                  <a:cubicBezTo>
                    <a:pt x="3" y="49"/>
                    <a:pt x="0" y="45"/>
                    <a:pt x="0" y="41"/>
                  </a:cubicBezTo>
                  <a:lnTo>
                    <a:pt x="0" y="24"/>
                  </a:lnTo>
                  <a:cubicBezTo>
                    <a:pt x="0" y="20"/>
                    <a:pt x="3" y="16"/>
                    <a:pt x="8" y="16"/>
                  </a:cubicBezTo>
                  <a:cubicBezTo>
                    <a:pt x="12" y="16"/>
                    <a:pt x="16" y="20"/>
                    <a:pt x="16" y="24"/>
                  </a:cubicBezTo>
                  <a:close/>
                  <a:moveTo>
                    <a:pt x="16" y="73"/>
                  </a:moveTo>
                  <a:lnTo>
                    <a:pt x="16" y="89"/>
                  </a:lnTo>
                  <a:cubicBezTo>
                    <a:pt x="16" y="93"/>
                    <a:pt x="12" y="97"/>
                    <a:pt x="8" y="97"/>
                  </a:cubicBezTo>
                  <a:cubicBezTo>
                    <a:pt x="3" y="97"/>
                    <a:pt x="0" y="93"/>
                    <a:pt x="0" y="89"/>
                  </a:cubicBezTo>
                  <a:lnTo>
                    <a:pt x="0" y="73"/>
                  </a:lnTo>
                  <a:cubicBezTo>
                    <a:pt x="0" y="68"/>
                    <a:pt x="3" y="65"/>
                    <a:pt x="8" y="65"/>
                  </a:cubicBezTo>
                  <a:cubicBezTo>
                    <a:pt x="12" y="65"/>
                    <a:pt x="16" y="68"/>
                    <a:pt x="16" y="73"/>
                  </a:cubicBezTo>
                  <a:close/>
                  <a:moveTo>
                    <a:pt x="16" y="121"/>
                  </a:moveTo>
                  <a:lnTo>
                    <a:pt x="16" y="137"/>
                  </a:lnTo>
                  <a:cubicBezTo>
                    <a:pt x="16" y="141"/>
                    <a:pt x="12" y="145"/>
                    <a:pt x="8" y="145"/>
                  </a:cubicBezTo>
                  <a:cubicBezTo>
                    <a:pt x="3" y="145"/>
                    <a:pt x="0" y="141"/>
                    <a:pt x="0" y="137"/>
                  </a:cubicBezTo>
                  <a:lnTo>
                    <a:pt x="0" y="121"/>
                  </a:lnTo>
                  <a:cubicBezTo>
                    <a:pt x="0" y="116"/>
                    <a:pt x="3" y="113"/>
                    <a:pt x="8" y="113"/>
                  </a:cubicBezTo>
                  <a:cubicBezTo>
                    <a:pt x="12" y="113"/>
                    <a:pt x="16" y="116"/>
                    <a:pt x="16" y="121"/>
                  </a:cubicBezTo>
                  <a:close/>
                  <a:moveTo>
                    <a:pt x="16" y="169"/>
                  </a:moveTo>
                  <a:lnTo>
                    <a:pt x="16" y="185"/>
                  </a:lnTo>
                  <a:cubicBezTo>
                    <a:pt x="16" y="189"/>
                    <a:pt x="12" y="193"/>
                    <a:pt x="8" y="193"/>
                  </a:cubicBezTo>
                  <a:cubicBezTo>
                    <a:pt x="3" y="193"/>
                    <a:pt x="0" y="189"/>
                    <a:pt x="0" y="185"/>
                  </a:cubicBezTo>
                  <a:lnTo>
                    <a:pt x="0" y="169"/>
                  </a:lnTo>
                  <a:cubicBezTo>
                    <a:pt x="0" y="164"/>
                    <a:pt x="3" y="161"/>
                    <a:pt x="8" y="161"/>
                  </a:cubicBezTo>
                  <a:cubicBezTo>
                    <a:pt x="12" y="161"/>
                    <a:pt x="16" y="164"/>
                    <a:pt x="16" y="169"/>
                  </a:cubicBezTo>
                  <a:close/>
                  <a:moveTo>
                    <a:pt x="16" y="217"/>
                  </a:moveTo>
                  <a:lnTo>
                    <a:pt x="16" y="233"/>
                  </a:lnTo>
                  <a:cubicBezTo>
                    <a:pt x="16" y="237"/>
                    <a:pt x="12" y="241"/>
                    <a:pt x="8" y="241"/>
                  </a:cubicBezTo>
                  <a:cubicBezTo>
                    <a:pt x="3" y="241"/>
                    <a:pt x="0" y="237"/>
                    <a:pt x="0" y="233"/>
                  </a:cubicBezTo>
                  <a:lnTo>
                    <a:pt x="0" y="217"/>
                  </a:lnTo>
                  <a:cubicBezTo>
                    <a:pt x="0" y="212"/>
                    <a:pt x="3" y="209"/>
                    <a:pt x="8" y="209"/>
                  </a:cubicBezTo>
                  <a:cubicBezTo>
                    <a:pt x="12" y="209"/>
                    <a:pt x="16" y="212"/>
                    <a:pt x="16" y="217"/>
                  </a:cubicBezTo>
                  <a:close/>
                  <a:moveTo>
                    <a:pt x="16" y="265"/>
                  </a:moveTo>
                  <a:lnTo>
                    <a:pt x="16" y="281"/>
                  </a:lnTo>
                  <a:cubicBezTo>
                    <a:pt x="16" y="285"/>
                    <a:pt x="12" y="289"/>
                    <a:pt x="8" y="289"/>
                  </a:cubicBezTo>
                  <a:cubicBezTo>
                    <a:pt x="3" y="289"/>
                    <a:pt x="0" y="285"/>
                    <a:pt x="0" y="281"/>
                  </a:cubicBezTo>
                  <a:lnTo>
                    <a:pt x="0" y="265"/>
                  </a:lnTo>
                  <a:cubicBezTo>
                    <a:pt x="0" y="260"/>
                    <a:pt x="3" y="257"/>
                    <a:pt x="8" y="257"/>
                  </a:cubicBezTo>
                  <a:cubicBezTo>
                    <a:pt x="12" y="257"/>
                    <a:pt x="16" y="260"/>
                    <a:pt x="16" y="265"/>
                  </a:cubicBezTo>
                  <a:close/>
                  <a:moveTo>
                    <a:pt x="16" y="313"/>
                  </a:moveTo>
                  <a:lnTo>
                    <a:pt x="16" y="329"/>
                  </a:lnTo>
                  <a:cubicBezTo>
                    <a:pt x="16" y="333"/>
                    <a:pt x="12" y="337"/>
                    <a:pt x="8" y="337"/>
                  </a:cubicBezTo>
                  <a:cubicBezTo>
                    <a:pt x="3" y="337"/>
                    <a:pt x="0" y="333"/>
                    <a:pt x="0" y="329"/>
                  </a:cubicBezTo>
                  <a:lnTo>
                    <a:pt x="0" y="313"/>
                  </a:lnTo>
                  <a:cubicBezTo>
                    <a:pt x="0" y="308"/>
                    <a:pt x="3" y="305"/>
                    <a:pt x="8" y="305"/>
                  </a:cubicBezTo>
                  <a:cubicBezTo>
                    <a:pt x="12" y="305"/>
                    <a:pt x="16" y="308"/>
                    <a:pt x="16" y="313"/>
                  </a:cubicBezTo>
                  <a:close/>
                  <a:moveTo>
                    <a:pt x="16" y="361"/>
                  </a:moveTo>
                  <a:lnTo>
                    <a:pt x="16" y="377"/>
                  </a:lnTo>
                  <a:cubicBezTo>
                    <a:pt x="16" y="381"/>
                    <a:pt x="12" y="385"/>
                    <a:pt x="8" y="385"/>
                  </a:cubicBezTo>
                  <a:cubicBezTo>
                    <a:pt x="3" y="385"/>
                    <a:pt x="0" y="381"/>
                    <a:pt x="0" y="377"/>
                  </a:cubicBezTo>
                  <a:lnTo>
                    <a:pt x="0" y="361"/>
                  </a:lnTo>
                  <a:cubicBezTo>
                    <a:pt x="0" y="356"/>
                    <a:pt x="3" y="353"/>
                    <a:pt x="8" y="353"/>
                  </a:cubicBezTo>
                  <a:cubicBezTo>
                    <a:pt x="12" y="353"/>
                    <a:pt x="16" y="356"/>
                    <a:pt x="16" y="361"/>
                  </a:cubicBezTo>
                  <a:close/>
                  <a:moveTo>
                    <a:pt x="16" y="409"/>
                  </a:moveTo>
                  <a:lnTo>
                    <a:pt x="16" y="425"/>
                  </a:lnTo>
                  <a:cubicBezTo>
                    <a:pt x="16" y="429"/>
                    <a:pt x="12" y="433"/>
                    <a:pt x="8" y="433"/>
                  </a:cubicBezTo>
                  <a:cubicBezTo>
                    <a:pt x="3" y="433"/>
                    <a:pt x="0" y="429"/>
                    <a:pt x="0" y="425"/>
                  </a:cubicBezTo>
                  <a:lnTo>
                    <a:pt x="0" y="409"/>
                  </a:lnTo>
                  <a:cubicBezTo>
                    <a:pt x="0" y="404"/>
                    <a:pt x="3" y="401"/>
                    <a:pt x="8" y="401"/>
                  </a:cubicBezTo>
                  <a:cubicBezTo>
                    <a:pt x="12" y="401"/>
                    <a:pt x="16" y="404"/>
                    <a:pt x="16" y="409"/>
                  </a:cubicBezTo>
                  <a:close/>
                  <a:moveTo>
                    <a:pt x="16" y="457"/>
                  </a:moveTo>
                  <a:lnTo>
                    <a:pt x="16" y="473"/>
                  </a:lnTo>
                  <a:cubicBezTo>
                    <a:pt x="16" y="477"/>
                    <a:pt x="12" y="481"/>
                    <a:pt x="8" y="481"/>
                  </a:cubicBezTo>
                  <a:cubicBezTo>
                    <a:pt x="3" y="481"/>
                    <a:pt x="0" y="477"/>
                    <a:pt x="0" y="473"/>
                  </a:cubicBezTo>
                  <a:lnTo>
                    <a:pt x="0" y="457"/>
                  </a:lnTo>
                  <a:cubicBezTo>
                    <a:pt x="0" y="452"/>
                    <a:pt x="3" y="449"/>
                    <a:pt x="8" y="449"/>
                  </a:cubicBezTo>
                  <a:cubicBezTo>
                    <a:pt x="12" y="449"/>
                    <a:pt x="16" y="452"/>
                    <a:pt x="16" y="457"/>
                  </a:cubicBezTo>
                  <a:close/>
                  <a:moveTo>
                    <a:pt x="16" y="505"/>
                  </a:moveTo>
                  <a:lnTo>
                    <a:pt x="16" y="521"/>
                  </a:lnTo>
                  <a:cubicBezTo>
                    <a:pt x="16" y="525"/>
                    <a:pt x="12" y="529"/>
                    <a:pt x="8" y="529"/>
                  </a:cubicBezTo>
                  <a:cubicBezTo>
                    <a:pt x="3" y="529"/>
                    <a:pt x="0" y="525"/>
                    <a:pt x="0" y="521"/>
                  </a:cubicBezTo>
                  <a:lnTo>
                    <a:pt x="0" y="505"/>
                  </a:lnTo>
                  <a:cubicBezTo>
                    <a:pt x="0" y="501"/>
                    <a:pt x="3" y="497"/>
                    <a:pt x="8" y="497"/>
                  </a:cubicBezTo>
                  <a:cubicBezTo>
                    <a:pt x="12" y="497"/>
                    <a:pt x="16" y="501"/>
                    <a:pt x="16" y="505"/>
                  </a:cubicBezTo>
                  <a:close/>
                  <a:moveTo>
                    <a:pt x="16" y="553"/>
                  </a:moveTo>
                  <a:lnTo>
                    <a:pt x="16" y="569"/>
                  </a:lnTo>
                  <a:cubicBezTo>
                    <a:pt x="16" y="573"/>
                    <a:pt x="12" y="577"/>
                    <a:pt x="8" y="577"/>
                  </a:cubicBezTo>
                  <a:cubicBezTo>
                    <a:pt x="3" y="577"/>
                    <a:pt x="0" y="573"/>
                    <a:pt x="0" y="569"/>
                  </a:cubicBezTo>
                  <a:lnTo>
                    <a:pt x="0" y="553"/>
                  </a:lnTo>
                  <a:cubicBezTo>
                    <a:pt x="0" y="549"/>
                    <a:pt x="3" y="545"/>
                    <a:pt x="8" y="545"/>
                  </a:cubicBezTo>
                  <a:cubicBezTo>
                    <a:pt x="12" y="545"/>
                    <a:pt x="16" y="549"/>
                    <a:pt x="16" y="553"/>
                  </a:cubicBezTo>
                  <a:close/>
                  <a:moveTo>
                    <a:pt x="16" y="601"/>
                  </a:moveTo>
                  <a:lnTo>
                    <a:pt x="16" y="617"/>
                  </a:lnTo>
                  <a:cubicBezTo>
                    <a:pt x="16" y="621"/>
                    <a:pt x="12" y="625"/>
                    <a:pt x="8" y="625"/>
                  </a:cubicBezTo>
                  <a:cubicBezTo>
                    <a:pt x="3" y="625"/>
                    <a:pt x="0" y="621"/>
                    <a:pt x="0" y="617"/>
                  </a:cubicBezTo>
                  <a:lnTo>
                    <a:pt x="0" y="601"/>
                  </a:lnTo>
                  <a:cubicBezTo>
                    <a:pt x="0" y="597"/>
                    <a:pt x="3" y="593"/>
                    <a:pt x="8" y="593"/>
                  </a:cubicBezTo>
                  <a:cubicBezTo>
                    <a:pt x="12" y="593"/>
                    <a:pt x="16" y="597"/>
                    <a:pt x="16" y="601"/>
                  </a:cubicBezTo>
                  <a:close/>
                  <a:moveTo>
                    <a:pt x="16" y="649"/>
                  </a:moveTo>
                  <a:lnTo>
                    <a:pt x="16" y="665"/>
                  </a:lnTo>
                  <a:cubicBezTo>
                    <a:pt x="16" y="670"/>
                    <a:pt x="12" y="673"/>
                    <a:pt x="8" y="673"/>
                  </a:cubicBezTo>
                  <a:cubicBezTo>
                    <a:pt x="3" y="673"/>
                    <a:pt x="0" y="670"/>
                    <a:pt x="0" y="665"/>
                  </a:cubicBezTo>
                  <a:lnTo>
                    <a:pt x="0" y="649"/>
                  </a:lnTo>
                  <a:cubicBezTo>
                    <a:pt x="0" y="645"/>
                    <a:pt x="3" y="641"/>
                    <a:pt x="8" y="641"/>
                  </a:cubicBezTo>
                  <a:cubicBezTo>
                    <a:pt x="12" y="641"/>
                    <a:pt x="16" y="645"/>
                    <a:pt x="16" y="649"/>
                  </a:cubicBezTo>
                  <a:close/>
                  <a:moveTo>
                    <a:pt x="16" y="697"/>
                  </a:moveTo>
                  <a:lnTo>
                    <a:pt x="16" y="713"/>
                  </a:lnTo>
                  <a:cubicBezTo>
                    <a:pt x="16" y="718"/>
                    <a:pt x="12" y="721"/>
                    <a:pt x="8" y="721"/>
                  </a:cubicBezTo>
                  <a:cubicBezTo>
                    <a:pt x="3" y="721"/>
                    <a:pt x="0" y="718"/>
                    <a:pt x="0" y="713"/>
                  </a:cubicBezTo>
                  <a:lnTo>
                    <a:pt x="0" y="697"/>
                  </a:lnTo>
                  <a:cubicBezTo>
                    <a:pt x="0" y="693"/>
                    <a:pt x="3" y="689"/>
                    <a:pt x="8" y="689"/>
                  </a:cubicBezTo>
                  <a:cubicBezTo>
                    <a:pt x="12" y="689"/>
                    <a:pt x="16" y="693"/>
                    <a:pt x="16" y="697"/>
                  </a:cubicBezTo>
                  <a:close/>
                  <a:moveTo>
                    <a:pt x="16" y="745"/>
                  </a:moveTo>
                  <a:lnTo>
                    <a:pt x="16" y="761"/>
                  </a:lnTo>
                  <a:cubicBezTo>
                    <a:pt x="16" y="766"/>
                    <a:pt x="12" y="769"/>
                    <a:pt x="8" y="769"/>
                  </a:cubicBezTo>
                  <a:cubicBezTo>
                    <a:pt x="3" y="769"/>
                    <a:pt x="0" y="766"/>
                    <a:pt x="0" y="761"/>
                  </a:cubicBezTo>
                  <a:lnTo>
                    <a:pt x="0" y="745"/>
                  </a:lnTo>
                  <a:cubicBezTo>
                    <a:pt x="0" y="741"/>
                    <a:pt x="3" y="737"/>
                    <a:pt x="8" y="737"/>
                  </a:cubicBezTo>
                  <a:cubicBezTo>
                    <a:pt x="12" y="737"/>
                    <a:pt x="16" y="741"/>
                    <a:pt x="16" y="745"/>
                  </a:cubicBezTo>
                  <a:close/>
                  <a:moveTo>
                    <a:pt x="16" y="793"/>
                  </a:moveTo>
                  <a:lnTo>
                    <a:pt x="16" y="809"/>
                  </a:lnTo>
                  <a:cubicBezTo>
                    <a:pt x="16" y="814"/>
                    <a:pt x="12" y="817"/>
                    <a:pt x="8" y="817"/>
                  </a:cubicBezTo>
                  <a:cubicBezTo>
                    <a:pt x="3" y="817"/>
                    <a:pt x="0" y="814"/>
                    <a:pt x="0" y="809"/>
                  </a:cubicBezTo>
                  <a:lnTo>
                    <a:pt x="0" y="793"/>
                  </a:lnTo>
                  <a:cubicBezTo>
                    <a:pt x="0" y="789"/>
                    <a:pt x="3" y="785"/>
                    <a:pt x="8" y="785"/>
                  </a:cubicBezTo>
                  <a:cubicBezTo>
                    <a:pt x="12" y="785"/>
                    <a:pt x="16" y="789"/>
                    <a:pt x="16" y="793"/>
                  </a:cubicBezTo>
                  <a:close/>
                  <a:moveTo>
                    <a:pt x="16" y="841"/>
                  </a:moveTo>
                  <a:lnTo>
                    <a:pt x="16" y="857"/>
                  </a:lnTo>
                  <a:cubicBezTo>
                    <a:pt x="16" y="862"/>
                    <a:pt x="12" y="865"/>
                    <a:pt x="8" y="865"/>
                  </a:cubicBezTo>
                  <a:cubicBezTo>
                    <a:pt x="3" y="865"/>
                    <a:pt x="0" y="862"/>
                    <a:pt x="0" y="857"/>
                  </a:cubicBezTo>
                  <a:lnTo>
                    <a:pt x="0" y="841"/>
                  </a:lnTo>
                  <a:cubicBezTo>
                    <a:pt x="0" y="837"/>
                    <a:pt x="3" y="833"/>
                    <a:pt x="8" y="833"/>
                  </a:cubicBezTo>
                  <a:cubicBezTo>
                    <a:pt x="12" y="833"/>
                    <a:pt x="16" y="837"/>
                    <a:pt x="16" y="841"/>
                  </a:cubicBezTo>
                  <a:close/>
                  <a:moveTo>
                    <a:pt x="16" y="889"/>
                  </a:moveTo>
                  <a:lnTo>
                    <a:pt x="16" y="905"/>
                  </a:lnTo>
                  <a:cubicBezTo>
                    <a:pt x="16" y="910"/>
                    <a:pt x="12" y="913"/>
                    <a:pt x="8" y="913"/>
                  </a:cubicBezTo>
                  <a:cubicBezTo>
                    <a:pt x="3" y="913"/>
                    <a:pt x="0" y="910"/>
                    <a:pt x="0" y="905"/>
                  </a:cubicBezTo>
                  <a:lnTo>
                    <a:pt x="0" y="889"/>
                  </a:lnTo>
                  <a:cubicBezTo>
                    <a:pt x="0" y="885"/>
                    <a:pt x="3" y="881"/>
                    <a:pt x="8" y="881"/>
                  </a:cubicBezTo>
                  <a:cubicBezTo>
                    <a:pt x="12" y="881"/>
                    <a:pt x="16" y="885"/>
                    <a:pt x="16" y="889"/>
                  </a:cubicBezTo>
                  <a:close/>
                  <a:moveTo>
                    <a:pt x="16" y="937"/>
                  </a:moveTo>
                  <a:lnTo>
                    <a:pt x="16" y="953"/>
                  </a:lnTo>
                  <a:cubicBezTo>
                    <a:pt x="16" y="958"/>
                    <a:pt x="12" y="961"/>
                    <a:pt x="8" y="961"/>
                  </a:cubicBezTo>
                  <a:cubicBezTo>
                    <a:pt x="3" y="961"/>
                    <a:pt x="0" y="958"/>
                    <a:pt x="0" y="953"/>
                  </a:cubicBezTo>
                  <a:lnTo>
                    <a:pt x="0" y="937"/>
                  </a:lnTo>
                  <a:cubicBezTo>
                    <a:pt x="0" y="933"/>
                    <a:pt x="3" y="929"/>
                    <a:pt x="8" y="929"/>
                  </a:cubicBezTo>
                  <a:cubicBezTo>
                    <a:pt x="12" y="929"/>
                    <a:pt x="16" y="933"/>
                    <a:pt x="16" y="937"/>
                  </a:cubicBezTo>
                  <a:close/>
                  <a:moveTo>
                    <a:pt x="16" y="985"/>
                  </a:moveTo>
                  <a:lnTo>
                    <a:pt x="16" y="1001"/>
                  </a:lnTo>
                  <a:cubicBezTo>
                    <a:pt x="16" y="1006"/>
                    <a:pt x="12" y="1009"/>
                    <a:pt x="8" y="1009"/>
                  </a:cubicBezTo>
                  <a:cubicBezTo>
                    <a:pt x="3" y="1009"/>
                    <a:pt x="0" y="1006"/>
                    <a:pt x="0" y="1001"/>
                  </a:cubicBezTo>
                  <a:lnTo>
                    <a:pt x="0" y="985"/>
                  </a:lnTo>
                  <a:cubicBezTo>
                    <a:pt x="0" y="981"/>
                    <a:pt x="3" y="977"/>
                    <a:pt x="8" y="977"/>
                  </a:cubicBezTo>
                  <a:cubicBezTo>
                    <a:pt x="12" y="977"/>
                    <a:pt x="16" y="981"/>
                    <a:pt x="16" y="985"/>
                  </a:cubicBezTo>
                  <a:close/>
                  <a:moveTo>
                    <a:pt x="16" y="1033"/>
                  </a:moveTo>
                  <a:lnTo>
                    <a:pt x="16" y="1050"/>
                  </a:lnTo>
                  <a:cubicBezTo>
                    <a:pt x="16" y="1054"/>
                    <a:pt x="12" y="1058"/>
                    <a:pt x="8" y="1058"/>
                  </a:cubicBezTo>
                  <a:cubicBezTo>
                    <a:pt x="3" y="1058"/>
                    <a:pt x="0" y="1054"/>
                    <a:pt x="0" y="1050"/>
                  </a:cubicBezTo>
                  <a:lnTo>
                    <a:pt x="0" y="1033"/>
                  </a:lnTo>
                  <a:cubicBezTo>
                    <a:pt x="0" y="1029"/>
                    <a:pt x="3" y="1025"/>
                    <a:pt x="8" y="1025"/>
                  </a:cubicBezTo>
                  <a:cubicBezTo>
                    <a:pt x="12" y="1025"/>
                    <a:pt x="16" y="1029"/>
                    <a:pt x="16" y="1033"/>
                  </a:cubicBezTo>
                  <a:close/>
                  <a:moveTo>
                    <a:pt x="16" y="1082"/>
                  </a:moveTo>
                  <a:lnTo>
                    <a:pt x="16" y="1098"/>
                  </a:lnTo>
                  <a:cubicBezTo>
                    <a:pt x="16" y="1102"/>
                    <a:pt x="12" y="1106"/>
                    <a:pt x="8" y="1106"/>
                  </a:cubicBezTo>
                  <a:cubicBezTo>
                    <a:pt x="3" y="1106"/>
                    <a:pt x="0" y="1102"/>
                    <a:pt x="0" y="1098"/>
                  </a:cubicBezTo>
                  <a:lnTo>
                    <a:pt x="0" y="1082"/>
                  </a:lnTo>
                  <a:cubicBezTo>
                    <a:pt x="0" y="1077"/>
                    <a:pt x="3" y="1074"/>
                    <a:pt x="8" y="1074"/>
                  </a:cubicBezTo>
                  <a:cubicBezTo>
                    <a:pt x="12" y="1074"/>
                    <a:pt x="16" y="1077"/>
                    <a:pt x="16" y="1082"/>
                  </a:cubicBezTo>
                  <a:close/>
                  <a:moveTo>
                    <a:pt x="16" y="1130"/>
                  </a:moveTo>
                  <a:lnTo>
                    <a:pt x="16" y="1146"/>
                  </a:lnTo>
                  <a:cubicBezTo>
                    <a:pt x="16" y="1150"/>
                    <a:pt x="12" y="1154"/>
                    <a:pt x="8" y="1154"/>
                  </a:cubicBezTo>
                  <a:cubicBezTo>
                    <a:pt x="3" y="1154"/>
                    <a:pt x="0" y="1150"/>
                    <a:pt x="0" y="1146"/>
                  </a:cubicBezTo>
                  <a:lnTo>
                    <a:pt x="0" y="1130"/>
                  </a:lnTo>
                  <a:cubicBezTo>
                    <a:pt x="0" y="1125"/>
                    <a:pt x="3" y="1122"/>
                    <a:pt x="8" y="1122"/>
                  </a:cubicBezTo>
                  <a:cubicBezTo>
                    <a:pt x="12" y="1122"/>
                    <a:pt x="16" y="1125"/>
                    <a:pt x="16" y="1130"/>
                  </a:cubicBezTo>
                  <a:close/>
                  <a:moveTo>
                    <a:pt x="16" y="1178"/>
                  </a:moveTo>
                  <a:lnTo>
                    <a:pt x="16" y="1194"/>
                  </a:lnTo>
                  <a:cubicBezTo>
                    <a:pt x="16" y="1198"/>
                    <a:pt x="12" y="1202"/>
                    <a:pt x="8" y="1202"/>
                  </a:cubicBezTo>
                  <a:cubicBezTo>
                    <a:pt x="3" y="1202"/>
                    <a:pt x="0" y="1198"/>
                    <a:pt x="0" y="1194"/>
                  </a:cubicBezTo>
                  <a:lnTo>
                    <a:pt x="0" y="1178"/>
                  </a:lnTo>
                  <a:cubicBezTo>
                    <a:pt x="0" y="1173"/>
                    <a:pt x="3" y="1170"/>
                    <a:pt x="8" y="1170"/>
                  </a:cubicBezTo>
                  <a:cubicBezTo>
                    <a:pt x="12" y="1170"/>
                    <a:pt x="16" y="1173"/>
                    <a:pt x="16" y="1178"/>
                  </a:cubicBezTo>
                  <a:close/>
                  <a:moveTo>
                    <a:pt x="16" y="1226"/>
                  </a:moveTo>
                  <a:lnTo>
                    <a:pt x="16" y="1242"/>
                  </a:lnTo>
                  <a:cubicBezTo>
                    <a:pt x="16" y="1246"/>
                    <a:pt x="12" y="1250"/>
                    <a:pt x="8" y="1250"/>
                  </a:cubicBezTo>
                  <a:cubicBezTo>
                    <a:pt x="3" y="1250"/>
                    <a:pt x="0" y="1246"/>
                    <a:pt x="0" y="1242"/>
                  </a:cubicBezTo>
                  <a:lnTo>
                    <a:pt x="0" y="1226"/>
                  </a:lnTo>
                  <a:cubicBezTo>
                    <a:pt x="0" y="1221"/>
                    <a:pt x="3" y="1218"/>
                    <a:pt x="8" y="1218"/>
                  </a:cubicBezTo>
                  <a:cubicBezTo>
                    <a:pt x="12" y="1218"/>
                    <a:pt x="16" y="1221"/>
                    <a:pt x="16" y="1226"/>
                  </a:cubicBezTo>
                  <a:close/>
                  <a:moveTo>
                    <a:pt x="16" y="1274"/>
                  </a:moveTo>
                  <a:lnTo>
                    <a:pt x="16" y="1290"/>
                  </a:lnTo>
                  <a:cubicBezTo>
                    <a:pt x="16" y="1294"/>
                    <a:pt x="12" y="1298"/>
                    <a:pt x="8" y="1298"/>
                  </a:cubicBezTo>
                  <a:cubicBezTo>
                    <a:pt x="3" y="1298"/>
                    <a:pt x="0" y="1294"/>
                    <a:pt x="0" y="1290"/>
                  </a:cubicBezTo>
                  <a:lnTo>
                    <a:pt x="0" y="1274"/>
                  </a:lnTo>
                  <a:cubicBezTo>
                    <a:pt x="0" y="1269"/>
                    <a:pt x="3" y="1266"/>
                    <a:pt x="8" y="1266"/>
                  </a:cubicBezTo>
                  <a:cubicBezTo>
                    <a:pt x="12" y="1266"/>
                    <a:pt x="16" y="1269"/>
                    <a:pt x="16" y="1274"/>
                  </a:cubicBezTo>
                  <a:close/>
                  <a:moveTo>
                    <a:pt x="16" y="1322"/>
                  </a:moveTo>
                  <a:lnTo>
                    <a:pt x="16" y="1338"/>
                  </a:lnTo>
                  <a:cubicBezTo>
                    <a:pt x="16" y="1342"/>
                    <a:pt x="12" y="1346"/>
                    <a:pt x="8" y="1346"/>
                  </a:cubicBezTo>
                  <a:cubicBezTo>
                    <a:pt x="3" y="1346"/>
                    <a:pt x="0" y="1342"/>
                    <a:pt x="0" y="1338"/>
                  </a:cubicBezTo>
                  <a:lnTo>
                    <a:pt x="0" y="1322"/>
                  </a:lnTo>
                  <a:cubicBezTo>
                    <a:pt x="0" y="1317"/>
                    <a:pt x="3" y="1314"/>
                    <a:pt x="8" y="1314"/>
                  </a:cubicBezTo>
                  <a:cubicBezTo>
                    <a:pt x="12" y="1314"/>
                    <a:pt x="16" y="1317"/>
                    <a:pt x="16" y="1322"/>
                  </a:cubicBezTo>
                  <a:close/>
                  <a:moveTo>
                    <a:pt x="16" y="1370"/>
                  </a:moveTo>
                  <a:lnTo>
                    <a:pt x="16" y="1386"/>
                  </a:lnTo>
                  <a:cubicBezTo>
                    <a:pt x="16" y="1390"/>
                    <a:pt x="12" y="1394"/>
                    <a:pt x="8" y="1394"/>
                  </a:cubicBezTo>
                  <a:cubicBezTo>
                    <a:pt x="3" y="1394"/>
                    <a:pt x="0" y="1390"/>
                    <a:pt x="0" y="1386"/>
                  </a:cubicBezTo>
                  <a:lnTo>
                    <a:pt x="0" y="1370"/>
                  </a:lnTo>
                  <a:cubicBezTo>
                    <a:pt x="0" y="1365"/>
                    <a:pt x="3" y="1362"/>
                    <a:pt x="8" y="1362"/>
                  </a:cubicBezTo>
                  <a:cubicBezTo>
                    <a:pt x="12" y="1362"/>
                    <a:pt x="16" y="1365"/>
                    <a:pt x="16" y="1370"/>
                  </a:cubicBezTo>
                  <a:close/>
                  <a:moveTo>
                    <a:pt x="16" y="1418"/>
                  </a:moveTo>
                  <a:lnTo>
                    <a:pt x="16" y="1434"/>
                  </a:lnTo>
                  <a:cubicBezTo>
                    <a:pt x="16" y="1438"/>
                    <a:pt x="12" y="1442"/>
                    <a:pt x="8" y="1442"/>
                  </a:cubicBezTo>
                  <a:cubicBezTo>
                    <a:pt x="3" y="1442"/>
                    <a:pt x="0" y="1438"/>
                    <a:pt x="0" y="1434"/>
                  </a:cubicBezTo>
                  <a:lnTo>
                    <a:pt x="0" y="1418"/>
                  </a:lnTo>
                  <a:cubicBezTo>
                    <a:pt x="0" y="1413"/>
                    <a:pt x="3" y="1410"/>
                    <a:pt x="8" y="1410"/>
                  </a:cubicBezTo>
                  <a:cubicBezTo>
                    <a:pt x="12" y="1410"/>
                    <a:pt x="16" y="1413"/>
                    <a:pt x="16" y="1418"/>
                  </a:cubicBezTo>
                  <a:close/>
                  <a:moveTo>
                    <a:pt x="16" y="1466"/>
                  </a:moveTo>
                  <a:lnTo>
                    <a:pt x="16" y="1482"/>
                  </a:lnTo>
                  <a:cubicBezTo>
                    <a:pt x="16" y="1486"/>
                    <a:pt x="12" y="1490"/>
                    <a:pt x="8" y="1490"/>
                  </a:cubicBezTo>
                  <a:cubicBezTo>
                    <a:pt x="3" y="1490"/>
                    <a:pt x="0" y="1486"/>
                    <a:pt x="0" y="1482"/>
                  </a:cubicBezTo>
                  <a:lnTo>
                    <a:pt x="0" y="1466"/>
                  </a:lnTo>
                  <a:cubicBezTo>
                    <a:pt x="0" y="1461"/>
                    <a:pt x="3" y="1458"/>
                    <a:pt x="8" y="1458"/>
                  </a:cubicBezTo>
                  <a:cubicBezTo>
                    <a:pt x="12" y="1458"/>
                    <a:pt x="16" y="1461"/>
                    <a:pt x="16" y="1466"/>
                  </a:cubicBezTo>
                  <a:close/>
                  <a:moveTo>
                    <a:pt x="16" y="1514"/>
                  </a:moveTo>
                  <a:lnTo>
                    <a:pt x="16" y="1530"/>
                  </a:lnTo>
                  <a:cubicBezTo>
                    <a:pt x="16" y="1534"/>
                    <a:pt x="12" y="1538"/>
                    <a:pt x="8" y="1538"/>
                  </a:cubicBezTo>
                  <a:cubicBezTo>
                    <a:pt x="3" y="1538"/>
                    <a:pt x="0" y="1534"/>
                    <a:pt x="0" y="1530"/>
                  </a:cubicBezTo>
                  <a:lnTo>
                    <a:pt x="0" y="1514"/>
                  </a:lnTo>
                  <a:cubicBezTo>
                    <a:pt x="0" y="1510"/>
                    <a:pt x="3" y="1506"/>
                    <a:pt x="8" y="1506"/>
                  </a:cubicBezTo>
                  <a:cubicBezTo>
                    <a:pt x="12" y="1506"/>
                    <a:pt x="16" y="1510"/>
                    <a:pt x="16" y="1514"/>
                  </a:cubicBezTo>
                  <a:close/>
                  <a:moveTo>
                    <a:pt x="16" y="1562"/>
                  </a:moveTo>
                  <a:lnTo>
                    <a:pt x="16" y="1578"/>
                  </a:lnTo>
                  <a:cubicBezTo>
                    <a:pt x="16" y="1582"/>
                    <a:pt x="12" y="1586"/>
                    <a:pt x="8" y="1586"/>
                  </a:cubicBezTo>
                  <a:cubicBezTo>
                    <a:pt x="3" y="1586"/>
                    <a:pt x="0" y="1582"/>
                    <a:pt x="0" y="1578"/>
                  </a:cubicBezTo>
                  <a:lnTo>
                    <a:pt x="0" y="1562"/>
                  </a:lnTo>
                  <a:cubicBezTo>
                    <a:pt x="0" y="1558"/>
                    <a:pt x="3" y="1554"/>
                    <a:pt x="8" y="1554"/>
                  </a:cubicBezTo>
                  <a:cubicBezTo>
                    <a:pt x="12" y="1554"/>
                    <a:pt x="16" y="1558"/>
                    <a:pt x="16" y="1562"/>
                  </a:cubicBezTo>
                  <a:close/>
                  <a:moveTo>
                    <a:pt x="16" y="1610"/>
                  </a:moveTo>
                  <a:lnTo>
                    <a:pt x="16" y="1626"/>
                  </a:lnTo>
                  <a:cubicBezTo>
                    <a:pt x="16" y="1631"/>
                    <a:pt x="12" y="1634"/>
                    <a:pt x="8" y="1634"/>
                  </a:cubicBezTo>
                  <a:cubicBezTo>
                    <a:pt x="3" y="1634"/>
                    <a:pt x="0" y="1631"/>
                    <a:pt x="0" y="1626"/>
                  </a:cubicBezTo>
                  <a:lnTo>
                    <a:pt x="0" y="1610"/>
                  </a:lnTo>
                  <a:cubicBezTo>
                    <a:pt x="0" y="1606"/>
                    <a:pt x="3" y="1602"/>
                    <a:pt x="8" y="1602"/>
                  </a:cubicBezTo>
                  <a:cubicBezTo>
                    <a:pt x="12" y="1602"/>
                    <a:pt x="16" y="1606"/>
                    <a:pt x="16" y="1610"/>
                  </a:cubicBezTo>
                  <a:close/>
                  <a:moveTo>
                    <a:pt x="16" y="1658"/>
                  </a:moveTo>
                  <a:lnTo>
                    <a:pt x="16" y="1674"/>
                  </a:lnTo>
                  <a:cubicBezTo>
                    <a:pt x="16" y="1679"/>
                    <a:pt x="12" y="1682"/>
                    <a:pt x="8" y="1682"/>
                  </a:cubicBezTo>
                  <a:cubicBezTo>
                    <a:pt x="3" y="1682"/>
                    <a:pt x="0" y="1679"/>
                    <a:pt x="0" y="1674"/>
                  </a:cubicBezTo>
                  <a:lnTo>
                    <a:pt x="0" y="1658"/>
                  </a:lnTo>
                  <a:cubicBezTo>
                    <a:pt x="0" y="1654"/>
                    <a:pt x="3" y="1650"/>
                    <a:pt x="8" y="1650"/>
                  </a:cubicBezTo>
                  <a:cubicBezTo>
                    <a:pt x="12" y="1650"/>
                    <a:pt x="16" y="1654"/>
                    <a:pt x="16" y="1658"/>
                  </a:cubicBezTo>
                  <a:close/>
                  <a:moveTo>
                    <a:pt x="16" y="1706"/>
                  </a:moveTo>
                  <a:lnTo>
                    <a:pt x="16" y="1722"/>
                  </a:lnTo>
                  <a:cubicBezTo>
                    <a:pt x="16" y="1727"/>
                    <a:pt x="12" y="1730"/>
                    <a:pt x="8" y="1730"/>
                  </a:cubicBezTo>
                  <a:cubicBezTo>
                    <a:pt x="3" y="1730"/>
                    <a:pt x="0" y="1727"/>
                    <a:pt x="0" y="1722"/>
                  </a:cubicBezTo>
                  <a:lnTo>
                    <a:pt x="0" y="1706"/>
                  </a:lnTo>
                  <a:cubicBezTo>
                    <a:pt x="0" y="1702"/>
                    <a:pt x="3" y="1698"/>
                    <a:pt x="8" y="1698"/>
                  </a:cubicBezTo>
                  <a:cubicBezTo>
                    <a:pt x="12" y="1698"/>
                    <a:pt x="16" y="1702"/>
                    <a:pt x="16" y="1706"/>
                  </a:cubicBezTo>
                  <a:close/>
                  <a:moveTo>
                    <a:pt x="16" y="1754"/>
                  </a:moveTo>
                  <a:lnTo>
                    <a:pt x="16" y="1770"/>
                  </a:lnTo>
                  <a:cubicBezTo>
                    <a:pt x="16" y="1775"/>
                    <a:pt x="12" y="1778"/>
                    <a:pt x="8" y="1778"/>
                  </a:cubicBezTo>
                  <a:cubicBezTo>
                    <a:pt x="3" y="1778"/>
                    <a:pt x="0" y="1775"/>
                    <a:pt x="0" y="1770"/>
                  </a:cubicBezTo>
                  <a:lnTo>
                    <a:pt x="0" y="1754"/>
                  </a:lnTo>
                  <a:cubicBezTo>
                    <a:pt x="0" y="1750"/>
                    <a:pt x="3" y="1746"/>
                    <a:pt x="8" y="1746"/>
                  </a:cubicBezTo>
                  <a:cubicBezTo>
                    <a:pt x="12" y="1746"/>
                    <a:pt x="16" y="1750"/>
                    <a:pt x="16" y="1754"/>
                  </a:cubicBezTo>
                  <a:close/>
                  <a:moveTo>
                    <a:pt x="16" y="1802"/>
                  </a:moveTo>
                  <a:lnTo>
                    <a:pt x="16" y="1818"/>
                  </a:lnTo>
                  <a:cubicBezTo>
                    <a:pt x="16" y="1823"/>
                    <a:pt x="12" y="1826"/>
                    <a:pt x="8" y="1826"/>
                  </a:cubicBezTo>
                  <a:cubicBezTo>
                    <a:pt x="3" y="1826"/>
                    <a:pt x="0" y="1823"/>
                    <a:pt x="0" y="1818"/>
                  </a:cubicBezTo>
                  <a:lnTo>
                    <a:pt x="0" y="1802"/>
                  </a:lnTo>
                  <a:cubicBezTo>
                    <a:pt x="0" y="1798"/>
                    <a:pt x="3" y="1794"/>
                    <a:pt x="8" y="1794"/>
                  </a:cubicBezTo>
                  <a:cubicBezTo>
                    <a:pt x="12" y="1794"/>
                    <a:pt x="16" y="1798"/>
                    <a:pt x="16" y="1802"/>
                  </a:cubicBezTo>
                  <a:close/>
                  <a:moveTo>
                    <a:pt x="16" y="1850"/>
                  </a:moveTo>
                  <a:lnTo>
                    <a:pt x="16" y="1866"/>
                  </a:lnTo>
                  <a:cubicBezTo>
                    <a:pt x="16" y="1871"/>
                    <a:pt x="12" y="1874"/>
                    <a:pt x="8" y="1874"/>
                  </a:cubicBezTo>
                  <a:cubicBezTo>
                    <a:pt x="3" y="1874"/>
                    <a:pt x="0" y="1871"/>
                    <a:pt x="0" y="1866"/>
                  </a:cubicBezTo>
                  <a:lnTo>
                    <a:pt x="0" y="1850"/>
                  </a:lnTo>
                  <a:cubicBezTo>
                    <a:pt x="0" y="1846"/>
                    <a:pt x="3" y="1842"/>
                    <a:pt x="8" y="1842"/>
                  </a:cubicBezTo>
                  <a:cubicBezTo>
                    <a:pt x="12" y="1842"/>
                    <a:pt x="16" y="1846"/>
                    <a:pt x="16" y="1850"/>
                  </a:cubicBezTo>
                  <a:close/>
                  <a:moveTo>
                    <a:pt x="16" y="1898"/>
                  </a:moveTo>
                  <a:lnTo>
                    <a:pt x="16" y="1914"/>
                  </a:lnTo>
                  <a:cubicBezTo>
                    <a:pt x="16" y="1919"/>
                    <a:pt x="12" y="1922"/>
                    <a:pt x="8" y="1922"/>
                  </a:cubicBezTo>
                  <a:cubicBezTo>
                    <a:pt x="3" y="1922"/>
                    <a:pt x="0" y="1919"/>
                    <a:pt x="0" y="1914"/>
                  </a:cubicBezTo>
                  <a:lnTo>
                    <a:pt x="0" y="1898"/>
                  </a:lnTo>
                  <a:cubicBezTo>
                    <a:pt x="0" y="1894"/>
                    <a:pt x="3" y="1890"/>
                    <a:pt x="8" y="1890"/>
                  </a:cubicBezTo>
                  <a:cubicBezTo>
                    <a:pt x="12" y="1890"/>
                    <a:pt x="16" y="1894"/>
                    <a:pt x="16" y="1898"/>
                  </a:cubicBezTo>
                  <a:close/>
                  <a:moveTo>
                    <a:pt x="16" y="1946"/>
                  </a:moveTo>
                  <a:lnTo>
                    <a:pt x="16" y="1962"/>
                  </a:lnTo>
                  <a:cubicBezTo>
                    <a:pt x="16" y="1967"/>
                    <a:pt x="12" y="1970"/>
                    <a:pt x="8" y="1970"/>
                  </a:cubicBezTo>
                  <a:cubicBezTo>
                    <a:pt x="3" y="1970"/>
                    <a:pt x="0" y="1967"/>
                    <a:pt x="0" y="1962"/>
                  </a:cubicBezTo>
                  <a:lnTo>
                    <a:pt x="0" y="1946"/>
                  </a:lnTo>
                  <a:cubicBezTo>
                    <a:pt x="0" y="1942"/>
                    <a:pt x="3" y="1938"/>
                    <a:pt x="8" y="1938"/>
                  </a:cubicBezTo>
                  <a:cubicBezTo>
                    <a:pt x="12" y="1938"/>
                    <a:pt x="16" y="1942"/>
                    <a:pt x="16" y="1946"/>
                  </a:cubicBezTo>
                  <a:close/>
                  <a:moveTo>
                    <a:pt x="16" y="1994"/>
                  </a:moveTo>
                  <a:lnTo>
                    <a:pt x="16" y="2010"/>
                  </a:lnTo>
                  <a:cubicBezTo>
                    <a:pt x="16" y="2015"/>
                    <a:pt x="12" y="2018"/>
                    <a:pt x="8" y="2018"/>
                  </a:cubicBezTo>
                  <a:cubicBezTo>
                    <a:pt x="3" y="2018"/>
                    <a:pt x="0" y="2015"/>
                    <a:pt x="0" y="2010"/>
                  </a:cubicBezTo>
                  <a:lnTo>
                    <a:pt x="0" y="1994"/>
                  </a:lnTo>
                  <a:cubicBezTo>
                    <a:pt x="0" y="1990"/>
                    <a:pt x="3" y="1986"/>
                    <a:pt x="8" y="1986"/>
                  </a:cubicBezTo>
                  <a:cubicBezTo>
                    <a:pt x="12" y="1986"/>
                    <a:pt x="16" y="1990"/>
                    <a:pt x="16" y="1994"/>
                  </a:cubicBezTo>
                  <a:close/>
                  <a:moveTo>
                    <a:pt x="16" y="2042"/>
                  </a:moveTo>
                  <a:lnTo>
                    <a:pt x="16" y="2059"/>
                  </a:lnTo>
                  <a:cubicBezTo>
                    <a:pt x="16" y="2063"/>
                    <a:pt x="12" y="2067"/>
                    <a:pt x="8" y="2067"/>
                  </a:cubicBezTo>
                  <a:cubicBezTo>
                    <a:pt x="3" y="2067"/>
                    <a:pt x="0" y="2063"/>
                    <a:pt x="0" y="2059"/>
                  </a:cubicBezTo>
                  <a:lnTo>
                    <a:pt x="0" y="2042"/>
                  </a:lnTo>
                  <a:cubicBezTo>
                    <a:pt x="0" y="2038"/>
                    <a:pt x="3" y="2034"/>
                    <a:pt x="8" y="2034"/>
                  </a:cubicBezTo>
                  <a:cubicBezTo>
                    <a:pt x="12" y="2034"/>
                    <a:pt x="16" y="2038"/>
                    <a:pt x="16" y="2042"/>
                  </a:cubicBezTo>
                  <a:close/>
                  <a:moveTo>
                    <a:pt x="16" y="2091"/>
                  </a:moveTo>
                  <a:lnTo>
                    <a:pt x="16" y="2107"/>
                  </a:lnTo>
                  <a:cubicBezTo>
                    <a:pt x="16" y="2111"/>
                    <a:pt x="12" y="2115"/>
                    <a:pt x="8" y="2115"/>
                  </a:cubicBezTo>
                  <a:cubicBezTo>
                    <a:pt x="3" y="2115"/>
                    <a:pt x="0" y="2111"/>
                    <a:pt x="0" y="2107"/>
                  </a:cubicBezTo>
                  <a:lnTo>
                    <a:pt x="0" y="2091"/>
                  </a:lnTo>
                  <a:cubicBezTo>
                    <a:pt x="0" y="2086"/>
                    <a:pt x="3" y="2083"/>
                    <a:pt x="8" y="2083"/>
                  </a:cubicBezTo>
                  <a:cubicBezTo>
                    <a:pt x="12" y="2083"/>
                    <a:pt x="16" y="2086"/>
                    <a:pt x="16" y="2091"/>
                  </a:cubicBezTo>
                  <a:close/>
                  <a:moveTo>
                    <a:pt x="16" y="2139"/>
                  </a:moveTo>
                  <a:lnTo>
                    <a:pt x="16" y="2155"/>
                  </a:lnTo>
                  <a:cubicBezTo>
                    <a:pt x="16" y="2159"/>
                    <a:pt x="12" y="2163"/>
                    <a:pt x="8" y="2163"/>
                  </a:cubicBezTo>
                  <a:cubicBezTo>
                    <a:pt x="3" y="2163"/>
                    <a:pt x="0" y="2159"/>
                    <a:pt x="0" y="2155"/>
                  </a:cubicBezTo>
                  <a:lnTo>
                    <a:pt x="0" y="2139"/>
                  </a:lnTo>
                  <a:cubicBezTo>
                    <a:pt x="0" y="2134"/>
                    <a:pt x="3" y="2131"/>
                    <a:pt x="8" y="2131"/>
                  </a:cubicBezTo>
                  <a:cubicBezTo>
                    <a:pt x="12" y="2131"/>
                    <a:pt x="16" y="2134"/>
                    <a:pt x="16" y="2139"/>
                  </a:cubicBezTo>
                  <a:close/>
                  <a:moveTo>
                    <a:pt x="16" y="2187"/>
                  </a:moveTo>
                  <a:lnTo>
                    <a:pt x="16" y="2203"/>
                  </a:lnTo>
                  <a:cubicBezTo>
                    <a:pt x="16" y="2207"/>
                    <a:pt x="12" y="2211"/>
                    <a:pt x="8" y="2211"/>
                  </a:cubicBezTo>
                  <a:cubicBezTo>
                    <a:pt x="3" y="2211"/>
                    <a:pt x="0" y="2207"/>
                    <a:pt x="0" y="2203"/>
                  </a:cubicBezTo>
                  <a:lnTo>
                    <a:pt x="0" y="2187"/>
                  </a:lnTo>
                  <a:cubicBezTo>
                    <a:pt x="0" y="2182"/>
                    <a:pt x="3" y="2179"/>
                    <a:pt x="8" y="2179"/>
                  </a:cubicBezTo>
                  <a:cubicBezTo>
                    <a:pt x="12" y="2179"/>
                    <a:pt x="16" y="2182"/>
                    <a:pt x="16" y="2187"/>
                  </a:cubicBezTo>
                  <a:close/>
                  <a:moveTo>
                    <a:pt x="16" y="2235"/>
                  </a:moveTo>
                  <a:lnTo>
                    <a:pt x="16" y="2251"/>
                  </a:lnTo>
                  <a:cubicBezTo>
                    <a:pt x="16" y="2255"/>
                    <a:pt x="12" y="2259"/>
                    <a:pt x="8" y="2259"/>
                  </a:cubicBezTo>
                  <a:cubicBezTo>
                    <a:pt x="3" y="2259"/>
                    <a:pt x="0" y="2255"/>
                    <a:pt x="0" y="2251"/>
                  </a:cubicBezTo>
                  <a:lnTo>
                    <a:pt x="0" y="2235"/>
                  </a:lnTo>
                  <a:cubicBezTo>
                    <a:pt x="0" y="2230"/>
                    <a:pt x="3" y="2227"/>
                    <a:pt x="8" y="2227"/>
                  </a:cubicBezTo>
                  <a:cubicBezTo>
                    <a:pt x="12" y="2227"/>
                    <a:pt x="16" y="2230"/>
                    <a:pt x="16" y="2235"/>
                  </a:cubicBezTo>
                  <a:close/>
                  <a:moveTo>
                    <a:pt x="16" y="2283"/>
                  </a:moveTo>
                  <a:lnTo>
                    <a:pt x="16" y="2299"/>
                  </a:lnTo>
                  <a:cubicBezTo>
                    <a:pt x="16" y="2303"/>
                    <a:pt x="12" y="2307"/>
                    <a:pt x="8" y="2307"/>
                  </a:cubicBezTo>
                  <a:cubicBezTo>
                    <a:pt x="3" y="2307"/>
                    <a:pt x="0" y="2303"/>
                    <a:pt x="0" y="2299"/>
                  </a:cubicBezTo>
                  <a:lnTo>
                    <a:pt x="0" y="2283"/>
                  </a:lnTo>
                  <a:cubicBezTo>
                    <a:pt x="0" y="2278"/>
                    <a:pt x="3" y="2275"/>
                    <a:pt x="8" y="2275"/>
                  </a:cubicBezTo>
                  <a:cubicBezTo>
                    <a:pt x="12" y="2275"/>
                    <a:pt x="16" y="2278"/>
                    <a:pt x="16" y="2283"/>
                  </a:cubicBezTo>
                  <a:close/>
                  <a:moveTo>
                    <a:pt x="16" y="2331"/>
                  </a:moveTo>
                  <a:lnTo>
                    <a:pt x="16" y="2347"/>
                  </a:lnTo>
                  <a:cubicBezTo>
                    <a:pt x="16" y="2351"/>
                    <a:pt x="12" y="2355"/>
                    <a:pt x="8" y="2355"/>
                  </a:cubicBezTo>
                  <a:cubicBezTo>
                    <a:pt x="3" y="2355"/>
                    <a:pt x="0" y="2351"/>
                    <a:pt x="0" y="2347"/>
                  </a:cubicBezTo>
                  <a:lnTo>
                    <a:pt x="0" y="2331"/>
                  </a:lnTo>
                  <a:cubicBezTo>
                    <a:pt x="0" y="2326"/>
                    <a:pt x="3" y="2323"/>
                    <a:pt x="8" y="2323"/>
                  </a:cubicBezTo>
                  <a:cubicBezTo>
                    <a:pt x="12" y="2323"/>
                    <a:pt x="16" y="2326"/>
                    <a:pt x="16" y="2331"/>
                  </a:cubicBezTo>
                  <a:close/>
                  <a:moveTo>
                    <a:pt x="16" y="2379"/>
                  </a:moveTo>
                  <a:lnTo>
                    <a:pt x="16" y="2395"/>
                  </a:lnTo>
                  <a:cubicBezTo>
                    <a:pt x="16" y="2399"/>
                    <a:pt x="12" y="2403"/>
                    <a:pt x="8" y="2403"/>
                  </a:cubicBezTo>
                  <a:cubicBezTo>
                    <a:pt x="3" y="2403"/>
                    <a:pt x="0" y="2399"/>
                    <a:pt x="0" y="2395"/>
                  </a:cubicBezTo>
                  <a:lnTo>
                    <a:pt x="0" y="2379"/>
                  </a:lnTo>
                  <a:cubicBezTo>
                    <a:pt x="0" y="2374"/>
                    <a:pt x="3" y="2371"/>
                    <a:pt x="8" y="2371"/>
                  </a:cubicBezTo>
                  <a:cubicBezTo>
                    <a:pt x="12" y="2371"/>
                    <a:pt x="16" y="2374"/>
                    <a:pt x="16" y="2379"/>
                  </a:cubicBezTo>
                  <a:close/>
                  <a:moveTo>
                    <a:pt x="16" y="2427"/>
                  </a:moveTo>
                  <a:lnTo>
                    <a:pt x="16" y="2443"/>
                  </a:lnTo>
                  <a:cubicBezTo>
                    <a:pt x="16" y="2447"/>
                    <a:pt x="12" y="2451"/>
                    <a:pt x="8" y="2451"/>
                  </a:cubicBezTo>
                  <a:cubicBezTo>
                    <a:pt x="3" y="2451"/>
                    <a:pt x="0" y="2447"/>
                    <a:pt x="0" y="2443"/>
                  </a:cubicBezTo>
                  <a:lnTo>
                    <a:pt x="0" y="2427"/>
                  </a:lnTo>
                  <a:cubicBezTo>
                    <a:pt x="0" y="2422"/>
                    <a:pt x="3" y="2419"/>
                    <a:pt x="8" y="2419"/>
                  </a:cubicBezTo>
                  <a:cubicBezTo>
                    <a:pt x="12" y="2419"/>
                    <a:pt x="16" y="2422"/>
                    <a:pt x="16" y="2427"/>
                  </a:cubicBezTo>
                  <a:close/>
                  <a:moveTo>
                    <a:pt x="16" y="2475"/>
                  </a:moveTo>
                  <a:lnTo>
                    <a:pt x="16" y="2491"/>
                  </a:lnTo>
                  <a:cubicBezTo>
                    <a:pt x="16" y="2495"/>
                    <a:pt x="12" y="2499"/>
                    <a:pt x="8" y="2499"/>
                  </a:cubicBezTo>
                  <a:cubicBezTo>
                    <a:pt x="3" y="2499"/>
                    <a:pt x="0" y="2495"/>
                    <a:pt x="0" y="2491"/>
                  </a:cubicBezTo>
                  <a:lnTo>
                    <a:pt x="0" y="2475"/>
                  </a:lnTo>
                  <a:cubicBezTo>
                    <a:pt x="0" y="2471"/>
                    <a:pt x="3" y="2467"/>
                    <a:pt x="8" y="2467"/>
                  </a:cubicBezTo>
                  <a:cubicBezTo>
                    <a:pt x="12" y="2467"/>
                    <a:pt x="16" y="2471"/>
                    <a:pt x="16" y="2475"/>
                  </a:cubicBezTo>
                  <a:close/>
                  <a:moveTo>
                    <a:pt x="16" y="2523"/>
                  </a:moveTo>
                  <a:lnTo>
                    <a:pt x="16" y="2539"/>
                  </a:lnTo>
                  <a:cubicBezTo>
                    <a:pt x="16" y="2543"/>
                    <a:pt x="12" y="2547"/>
                    <a:pt x="8" y="2547"/>
                  </a:cubicBezTo>
                  <a:cubicBezTo>
                    <a:pt x="3" y="2547"/>
                    <a:pt x="0" y="2543"/>
                    <a:pt x="0" y="2539"/>
                  </a:cubicBezTo>
                  <a:lnTo>
                    <a:pt x="0" y="2523"/>
                  </a:lnTo>
                  <a:cubicBezTo>
                    <a:pt x="0" y="2519"/>
                    <a:pt x="3" y="2515"/>
                    <a:pt x="8" y="2515"/>
                  </a:cubicBezTo>
                  <a:cubicBezTo>
                    <a:pt x="12" y="2515"/>
                    <a:pt x="16" y="2519"/>
                    <a:pt x="16" y="2523"/>
                  </a:cubicBezTo>
                  <a:close/>
                  <a:moveTo>
                    <a:pt x="16" y="2571"/>
                  </a:moveTo>
                  <a:lnTo>
                    <a:pt x="16" y="2587"/>
                  </a:lnTo>
                  <a:cubicBezTo>
                    <a:pt x="16" y="2591"/>
                    <a:pt x="12" y="2595"/>
                    <a:pt x="8" y="2595"/>
                  </a:cubicBezTo>
                  <a:cubicBezTo>
                    <a:pt x="3" y="2595"/>
                    <a:pt x="0" y="2591"/>
                    <a:pt x="0" y="2587"/>
                  </a:cubicBezTo>
                  <a:lnTo>
                    <a:pt x="0" y="2571"/>
                  </a:lnTo>
                  <a:cubicBezTo>
                    <a:pt x="0" y="2567"/>
                    <a:pt x="3" y="2563"/>
                    <a:pt x="8" y="2563"/>
                  </a:cubicBezTo>
                  <a:cubicBezTo>
                    <a:pt x="12" y="2563"/>
                    <a:pt x="16" y="2567"/>
                    <a:pt x="16" y="2571"/>
                  </a:cubicBezTo>
                  <a:close/>
                  <a:moveTo>
                    <a:pt x="16" y="2619"/>
                  </a:moveTo>
                  <a:lnTo>
                    <a:pt x="16" y="2635"/>
                  </a:lnTo>
                  <a:cubicBezTo>
                    <a:pt x="16" y="2640"/>
                    <a:pt x="12" y="2643"/>
                    <a:pt x="8" y="2643"/>
                  </a:cubicBezTo>
                  <a:cubicBezTo>
                    <a:pt x="3" y="2643"/>
                    <a:pt x="0" y="2640"/>
                    <a:pt x="0" y="2635"/>
                  </a:cubicBezTo>
                  <a:lnTo>
                    <a:pt x="0" y="2619"/>
                  </a:lnTo>
                  <a:cubicBezTo>
                    <a:pt x="0" y="2615"/>
                    <a:pt x="3" y="2611"/>
                    <a:pt x="8" y="2611"/>
                  </a:cubicBezTo>
                  <a:cubicBezTo>
                    <a:pt x="12" y="2611"/>
                    <a:pt x="16" y="2615"/>
                    <a:pt x="16" y="2619"/>
                  </a:cubicBezTo>
                  <a:close/>
                  <a:moveTo>
                    <a:pt x="16" y="2667"/>
                  </a:moveTo>
                  <a:lnTo>
                    <a:pt x="16" y="2683"/>
                  </a:lnTo>
                  <a:cubicBezTo>
                    <a:pt x="16" y="2688"/>
                    <a:pt x="12" y="2691"/>
                    <a:pt x="8" y="2691"/>
                  </a:cubicBezTo>
                  <a:cubicBezTo>
                    <a:pt x="3" y="2691"/>
                    <a:pt x="0" y="2688"/>
                    <a:pt x="0" y="2683"/>
                  </a:cubicBezTo>
                  <a:lnTo>
                    <a:pt x="0" y="2667"/>
                  </a:lnTo>
                  <a:cubicBezTo>
                    <a:pt x="0" y="2663"/>
                    <a:pt x="3" y="2659"/>
                    <a:pt x="8" y="2659"/>
                  </a:cubicBezTo>
                  <a:cubicBezTo>
                    <a:pt x="12" y="2659"/>
                    <a:pt x="16" y="2663"/>
                    <a:pt x="16" y="2667"/>
                  </a:cubicBezTo>
                  <a:close/>
                  <a:moveTo>
                    <a:pt x="16" y="2715"/>
                  </a:moveTo>
                  <a:lnTo>
                    <a:pt x="16" y="2731"/>
                  </a:lnTo>
                  <a:cubicBezTo>
                    <a:pt x="16" y="2736"/>
                    <a:pt x="12" y="2739"/>
                    <a:pt x="8" y="2739"/>
                  </a:cubicBezTo>
                  <a:cubicBezTo>
                    <a:pt x="3" y="2739"/>
                    <a:pt x="0" y="2736"/>
                    <a:pt x="0" y="2731"/>
                  </a:cubicBezTo>
                  <a:lnTo>
                    <a:pt x="0" y="2715"/>
                  </a:lnTo>
                  <a:cubicBezTo>
                    <a:pt x="0" y="2711"/>
                    <a:pt x="3" y="2707"/>
                    <a:pt x="8" y="2707"/>
                  </a:cubicBezTo>
                  <a:cubicBezTo>
                    <a:pt x="12" y="2707"/>
                    <a:pt x="16" y="2711"/>
                    <a:pt x="16" y="2715"/>
                  </a:cubicBezTo>
                  <a:close/>
                  <a:moveTo>
                    <a:pt x="16" y="2763"/>
                  </a:moveTo>
                  <a:lnTo>
                    <a:pt x="16" y="2779"/>
                  </a:lnTo>
                  <a:cubicBezTo>
                    <a:pt x="16" y="2784"/>
                    <a:pt x="12" y="2787"/>
                    <a:pt x="8" y="2787"/>
                  </a:cubicBezTo>
                  <a:cubicBezTo>
                    <a:pt x="3" y="2787"/>
                    <a:pt x="0" y="2784"/>
                    <a:pt x="0" y="2779"/>
                  </a:cubicBezTo>
                  <a:lnTo>
                    <a:pt x="0" y="2763"/>
                  </a:lnTo>
                  <a:cubicBezTo>
                    <a:pt x="0" y="2759"/>
                    <a:pt x="3" y="2755"/>
                    <a:pt x="8" y="2755"/>
                  </a:cubicBezTo>
                  <a:cubicBezTo>
                    <a:pt x="12" y="2755"/>
                    <a:pt x="16" y="2759"/>
                    <a:pt x="16" y="2763"/>
                  </a:cubicBezTo>
                  <a:close/>
                  <a:moveTo>
                    <a:pt x="16" y="2811"/>
                  </a:moveTo>
                  <a:lnTo>
                    <a:pt x="16" y="2827"/>
                  </a:lnTo>
                  <a:cubicBezTo>
                    <a:pt x="16" y="2832"/>
                    <a:pt x="12" y="2835"/>
                    <a:pt x="8" y="2835"/>
                  </a:cubicBezTo>
                  <a:cubicBezTo>
                    <a:pt x="3" y="2835"/>
                    <a:pt x="0" y="2832"/>
                    <a:pt x="0" y="2827"/>
                  </a:cubicBezTo>
                  <a:lnTo>
                    <a:pt x="0" y="2811"/>
                  </a:lnTo>
                  <a:cubicBezTo>
                    <a:pt x="0" y="2807"/>
                    <a:pt x="3" y="2803"/>
                    <a:pt x="8" y="2803"/>
                  </a:cubicBezTo>
                  <a:cubicBezTo>
                    <a:pt x="12" y="2803"/>
                    <a:pt x="16" y="2807"/>
                    <a:pt x="16" y="2811"/>
                  </a:cubicBezTo>
                  <a:close/>
                  <a:moveTo>
                    <a:pt x="16" y="2859"/>
                  </a:moveTo>
                  <a:lnTo>
                    <a:pt x="16" y="2875"/>
                  </a:lnTo>
                  <a:cubicBezTo>
                    <a:pt x="16" y="2880"/>
                    <a:pt x="12" y="2883"/>
                    <a:pt x="8" y="2883"/>
                  </a:cubicBezTo>
                  <a:cubicBezTo>
                    <a:pt x="3" y="2883"/>
                    <a:pt x="0" y="2880"/>
                    <a:pt x="0" y="2875"/>
                  </a:cubicBezTo>
                  <a:lnTo>
                    <a:pt x="0" y="2859"/>
                  </a:lnTo>
                  <a:cubicBezTo>
                    <a:pt x="0" y="2855"/>
                    <a:pt x="3" y="2851"/>
                    <a:pt x="8" y="2851"/>
                  </a:cubicBezTo>
                  <a:cubicBezTo>
                    <a:pt x="12" y="2851"/>
                    <a:pt x="16" y="2855"/>
                    <a:pt x="16" y="2859"/>
                  </a:cubicBezTo>
                  <a:close/>
                  <a:moveTo>
                    <a:pt x="16" y="2907"/>
                  </a:moveTo>
                  <a:lnTo>
                    <a:pt x="16" y="2923"/>
                  </a:lnTo>
                  <a:cubicBezTo>
                    <a:pt x="16" y="2928"/>
                    <a:pt x="12" y="2931"/>
                    <a:pt x="8" y="2931"/>
                  </a:cubicBezTo>
                  <a:cubicBezTo>
                    <a:pt x="3" y="2931"/>
                    <a:pt x="0" y="2928"/>
                    <a:pt x="0" y="2923"/>
                  </a:cubicBezTo>
                  <a:lnTo>
                    <a:pt x="0" y="2907"/>
                  </a:lnTo>
                  <a:cubicBezTo>
                    <a:pt x="0" y="2903"/>
                    <a:pt x="3" y="2899"/>
                    <a:pt x="8" y="2899"/>
                  </a:cubicBezTo>
                  <a:cubicBezTo>
                    <a:pt x="12" y="2899"/>
                    <a:pt x="16" y="2903"/>
                    <a:pt x="16" y="2907"/>
                  </a:cubicBezTo>
                  <a:close/>
                  <a:moveTo>
                    <a:pt x="16" y="2955"/>
                  </a:moveTo>
                  <a:lnTo>
                    <a:pt x="16" y="2971"/>
                  </a:lnTo>
                  <a:cubicBezTo>
                    <a:pt x="16" y="2976"/>
                    <a:pt x="12" y="2979"/>
                    <a:pt x="8" y="2979"/>
                  </a:cubicBezTo>
                  <a:cubicBezTo>
                    <a:pt x="3" y="2979"/>
                    <a:pt x="0" y="2976"/>
                    <a:pt x="0" y="2971"/>
                  </a:cubicBezTo>
                  <a:lnTo>
                    <a:pt x="0" y="2955"/>
                  </a:lnTo>
                  <a:cubicBezTo>
                    <a:pt x="0" y="2951"/>
                    <a:pt x="3" y="2947"/>
                    <a:pt x="8" y="2947"/>
                  </a:cubicBezTo>
                  <a:cubicBezTo>
                    <a:pt x="12" y="2947"/>
                    <a:pt x="16" y="2951"/>
                    <a:pt x="16" y="2955"/>
                  </a:cubicBezTo>
                  <a:close/>
                  <a:moveTo>
                    <a:pt x="16" y="3003"/>
                  </a:moveTo>
                  <a:lnTo>
                    <a:pt x="16" y="3019"/>
                  </a:lnTo>
                  <a:cubicBezTo>
                    <a:pt x="16" y="3024"/>
                    <a:pt x="12" y="3027"/>
                    <a:pt x="8" y="3027"/>
                  </a:cubicBezTo>
                  <a:cubicBezTo>
                    <a:pt x="3" y="3027"/>
                    <a:pt x="0" y="3024"/>
                    <a:pt x="0" y="3019"/>
                  </a:cubicBezTo>
                  <a:lnTo>
                    <a:pt x="0" y="3003"/>
                  </a:lnTo>
                  <a:cubicBezTo>
                    <a:pt x="0" y="2999"/>
                    <a:pt x="3" y="2995"/>
                    <a:pt x="8" y="2995"/>
                  </a:cubicBezTo>
                  <a:cubicBezTo>
                    <a:pt x="12" y="2995"/>
                    <a:pt x="16" y="2999"/>
                    <a:pt x="16" y="3003"/>
                  </a:cubicBezTo>
                  <a:close/>
                  <a:moveTo>
                    <a:pt x="16" y="3052"/>
                  </a:moveTo>
                  <a:lnTo>
                    <a:pt x="16" y="3068"/>
                  </a:lnTo>
                  <a:cubicBezTo>
                    <a:pt x="16" y="3072"/>
                    <a:pt x="12" y="3076"/>
                    <a:pt x="8" y="3076"/>
                  </a:cubicBezTo>
                  <a:cubicBezTo>
                    <a:pt x="3" y="3076"/>
                    <a:pt x="0" y="3072"/>
                    <a:pt x="0" y="3068"/>
                  </a:cubicBezTo>
                  <a:lnTo>
                    <a:pt x="0" y="3052"/>
                  </a:lnTo>
                  <a:cubicBezTo>
                    <a:pt x="0" y="3047"/>
                    <a:pt x="3" y="3044"/>
                    <a:pt x="8" y="3044"/>
                  </a:cubicBezTo>
                  <a:cubicBezTo>
                    <a:pt x="12" y="3044"/>
                    <a:pt x="16" y="3047"/>
                    <a:pt x="16" y="3052"/>
                  </a:cubicBezTo>
                  <a:close/>
                  <a:moveTo>
                    <a:pt x="16" y="3100"/>
                  </a:moveTo>
                  <a:lnTo>
                    <a:pt x="16" y="3116"/>
                  </a:lnTo>
                  <a:cubicBezTo>
                    <a:pt x="16" y="3120"/>
                    <a:pt x="12" y="3124"/>
                    <a:pt x="8" y="3124"/>
                  </a:cubicBezTo>
                  <a:cubicBezTo>
                    <a:pt x="3" y="3124"/>
                    <a:pt x="0" y="3120"/>
                    <a:pt x="0" y="3116"/>
                  </a:cubicBezTo>
                  <a:lnTo>
                    <a:pt x="0" y="3100"/>
                  </a:lnTo>
                  <a:cubicBezTo>
                    <a:pt x="0" y="3095"/>
                    <a:pt x="3" y="3092"/>
                    <a:pt x="8" y="3092"/>
                  </a:cubicBezTo>
                  <a:cubicBezTo>
                    <a:pt x="12" y="3092"/>
                    <a:pt x="16" y="3095"/>
                    <a:pt x="16" y="3100"/>
                  </a:cubicBezTo>
                  <a:close/>
                  <a:moveTo>
                    <a:pt x="16" y="3148"/>
                  </a:moveTo>
                  <a:lnTo>
                    <a:pt x="16" y="3164"/>
                  </a:lnTo>
                  <a:cubicBezTo>
                    <a:pt x="16" y="3168"/>
                    <a:pt x="12" y="3172"/>
                    <a:pt x="8" y="3172"/>
                  </a:cubicBezTo>
                  <a:cubicBezTo>
                    <a:pt x="3" y="3172"/>
                    <a:pt x="0" y="3168"/>
                    <a:pt x="0" y="3164"/>
                  </a:cubicBezTo>
                  <a:lnTo>
                    <a:pt x="0" y="3148"/>
                  </a:lnTo>
                  <a:cubicBezTo>
                    <a:pt x="0" y="3143"/>
                    <a:pt x="3" y="3140"/>
                    <a:pt x="8" y="3140"/>
                  </a:cubicBezTo>
                  <a:cubicBezTo>
                    <a:pt x="12" y="3140"/>
                    <a:pt x="16" y="3143"/>
                    <a:pt x="16" y="3148"/>
                  </a:cubicBezTo>
                  <a:close/>
                  <a:moveTo>
                    <a:pt x="16" y="3196"/>
                  </a:moveTo>
                  <a:lnTo>
                    <a:pt x="16" y="3212"/>
                  </a:lnTo>
                  <a:cubicBezTo>
                    <a:pt x="16" y="3216"/>
                    <a:pt x="12" y="3220"/>
                    <a:pt x="8" y="3220"/>
                  </a:cubicBezTo>
                  <a:cubicBezTo>
                    <a:pt x="3" y="3220"/>
                    <a:pt x="0" y="3216"/>
                    <a:pt x="0" y="3212"/>
                  </a:cubicBezTo>
                  <a:lnTo>
                    <a:pt x="0" y="3196"/>
                  </a:lnTo>
                  <a:cubicBezTo>
                    <a:pt x="0" y="3191"/>
                    <a:pt x="3" y="3188"/>
                    <a:pt x="8" y="3188"/>
                  </a:cubicBezTo>
                  <a:cubicBezTo>
                    <a:pt x="12" y="3188"/>
                    <a:pt x="16" y="3191"/>
                    <a:pt x="16" y="3196"/>
                  </a:cubicBezTo>
                  <a:close/>
                  <a:moveTo>
                    <a:pt x="16" y="3244"/>
                  </a:moveTo>
                  <a:lnTo>
                    <a:pt x="16" y="3260"/>
                  </a:lnTo>
                  <a:cubicBezTo>
                    <a:pt x="16" y="3264"/>
                    <a:pt x="12" y="3268"/>
                    <a:pt x="8" y="3268"/>
                  </a:cubicBezTo>
                  <a:cubicBezTo>
                    <a:pt x="3" y="3268"/>
                    <a:pt x="0" y="3264"/>
                    <a:pt x="0" y="3260"/>
                  </a:cubicBezTo>
                  <a:lnTo>
                    <a:pt x="0" y="3244"/>
                  </a:lnTo>
                  <a:cubicBezTo>
                    <a:pt x="0" y="3239"/>
                    <a:pt x="3" y="3236"/>
                    <a:pt x="8" y="3236"/>
                  </a:cubicBezTo>
                  <a:cubicBezTo>
                    <a:pt x="12" y="3236"/>
                    <a:pt x="16" y="3239"/>
                    <a:pt x="16" y="3244"/>
                  </a:cubicBezTo>
                  <a:close/>
                  <a:moveTo>
                    <a:pt x="16" y="3292"/>
                  </a:moveTo>
                  <a:lnTo>
                    <a:pt x="16" y="3308"/>
                  </a:lnTo>
                  <a:cubicBezTo>
                    <a:pt x="16" y="3312"/>
                    <a:pt x="12" y="3316"/>
                    <a:pt x="8" y="3316"/>
                  </a:cubicBezTo>
                  <a:cubicBezTo>
                    <a:pt x="3" y="3316"/>
                    <a:pt x="0" y="3312"/>
                    <a:pt x="0" y="3308"/>
                  </a:cubicBezTo>
                  <a:lnTo>
                    <a:pt x="0" y="3292"/>
                  </a:lnTo>
                  <a:cubicBezTo>
                    <a:pt x="0" y="3287"/>
                    <a:pt x="3" y="3284"/>
                    <a:pt x="8" y="3284"/>
                  </a:cubicBezTo>
                  <a:cubicBezTo>
                    <a:pt x="12" y="3284"/>
                    <a:pt x="16" y="3287"/>
                    <a:pt x="16" y="3292"/>
                  </a:cubicBezTo>
                  <a:close/>
                  <a:moveTo>
                    <a:pt x="16" y="3340"/>
                  </a:moveTo>
                  <a:lnTo>
                    <a:pt x="16" y="3356"/>
                  </a:lnTo>
                  <a:cubicBezTo>
                    <a:pt x="16" y="3360"/>
                    <a:pt x="12" y="3364"/>
                    <a:pt x="8" y="3364"/>
                  </a:cubicBezTo>
                  <a:cubicBezTo>
                    <a:pt x="3" y="3364"/>
                    <a:pt x="0" y="3360"/>
                    <a:pt x="0" y="3356"/>
                  </a:cubicBezTo>
                  <a:lnTo>
                    <a:pt x="0" y="3340"/>
                  </a:lnTo>
                  <a:cubicBezTo>
                    <a:pt x="0" y="3335"/>
                    <a:pt x="3" y="3332"/>
                    <a:pt x="8" y="3332"/>
                  </a:cubicBezTo>
                  <a:cubicBezTo>
                    <a:pt x="12" y="3332"/>
                    <a:pt x="16" y="3335"/>
                    <a:pt x="16" y="3340"/>
                  </a:cubicBezTo>
                  <a:close/>
                  <a:moveTo>
                    <a:pt x="16" y="3388"/>
                  </a:moveTo>
                  <a:lnTo>
                    <a:pt x="16" y="3404"/>
                  </a:lnTo>
                  <a:cubicBezTo>
                    <a:pt x="16" y="3408"/>
                    <a:pt x="12" y="3412"/>
                    <a:pt x="8" y="3412"/>
                  </a:cubicBezTo>
                  <a:cubicBezTo>
                    <a:pt x="3" y="3412"/>
                    <a:pt x="0" y="3408"/>
                    <a:pt x="0" y="3404"/>
                  </a:cubicBezTo>
                  <a:lnTo>
                    <a:pt x="0" y="3388"/>
                  </a:lnTo>
                  <a:cubicBezTo>
                    <a:pt x="0" y="3383"/>
                    <a:pt x="3" y="3380"/>
                    <a:pt x="8" y="3380"/>
                  </a:cubicBezTo>
                  <a:cubicBezTo>
                    <a:pt x="12" y="3380"/>
                    <a:pt x="16" y="3383"/>
                    <a:pt x="16" y="3388"/>
                  </a:cubicBezTo>
                  <a:close/>
                  <a:moveTo>
                    <a:pt x="16" y="3436"/>
                  </a:moveTo>
                  <a:lnTo>
                    <a:pt x="16" y="3452"/>
                  </a:lnTo>
                  <a:cubicBezTo>
                    <a:pt x="16" y="3456"/>
                    <a:pt x="12" y="3460"/>
                    <a:pt x="8" y="3460"/>
                  </a:cubicBezTo>
                  <a:cubicBezTo>
                    <a:pt x="3" y="3460"/>
                    <a:pt x="0" y="3456"/>
                    <a:pt x="0" y="3452"/>
                  </a:cubicBezTo>
                  <a:lnTo>
                    <a:pt x="0" y="3436"/>
                  </a:lnTo>
                  <a:cubicBezTo>
                    <a:pt x="0" y="3431"/>
                    <a:pt x="3" y="3428"/>
                    <a:pt x="8" y="3428"/>
                  </a:cubicBezTo>
                  <a:cubicBezTo>
                    <a:pt x="12" y="3428"/>
                    <a:pt x="16" y="3431"/>
                    <a:pt x="16" y="3436"/>
                  </a:cubicBezTo>
                  <a:close/>
                  <a:moveTo>
                    <a:pt x="16" y="3484"/>
                  </a:moveTo>
                  <a:lnTo>
                    <a:pt x="16" y="3500"/>
                  </a:lnTo>
                  <a:cubicBezTo>
                    <a:pt x="16" y="3504"/>
                    <a:pt x="12" y="3508"/>
                    <a:pt x="8" y="3508"/>
                  </a:cubicBezTo>
                  <a:cubicBezTo>
                    <a:pt x="3" y="3508"/>
                    <a:pt x="0" y="3504"/>
                    <a:pt x="0" y="3500"/>
                  </a:cubicBezTo>
                  <a:lnTo>
                    <a:pt x="0" y="3484"/>
                  </a:lnTo>
                  <a:cubicBezTo>
                    <a:pt x="0" y="3480"/>
                    <a:pt x="3" y="3476"/>
                    <a:pt x="8" y="3476"/>
                  </a:cubicBezTo>
                  <a:cubicBezTo>
                    <a:pt x="12" y="3476"/>
                    <a:pt x="16" y="3480"/>
                    <a:pt x="16" y="3484"/>
                  </a:cubicBezTo>
                  <a:close/>
                  <a:moveTo>
                    <a:pt x="16" y="3532"/>
                  </a:moveTo>
                  <a:lnTo>
                    <a:pt x="16" y="3548"/>
                  </a:lnTo>
                  <a:cubicBezTo>
                    <a:pt x="16" y="3552"/>
                    <a:pt x="12" y="3556"/>
                    <a:pt x="8" y="3556"/>
                  </a:cubicBezTo>
                  <a:cubicBezTo>
                    <a:pt x="3" y="3556"/>
                    <a:pt x="0" y="3552"/>
                    <a:pt x="0" y="3548"/>
                  </a:cubicBezTo>
                  <a:lnTo>
                    <a:pt x="0" y="3532"/>
                  </a:lnTo>
                  <a:cubicBezTo>
                    <a:pt x="0" y="3528"/>
                    <a:pt x="3" y="3524"/>
                    <a:pt x="8" y="3524"/>
                  </a:cubicBezTo>
                  <a:cubicBezTo>
                    <a:pt x="12" y="3524"/>
                    <a:pt x="16" y="3528"/>
                    <a:pt x="16" y="3532"/>
                  </a:cubicBezTo>
                  <a:close/>
                  <a:moveTo>
                    <a:pt x="16" y="3580"/>
                  </a:moveTo>
                  <a:lnTo>
                    <a:pt x="16" y="3596"/>
                  </a:lnTo>
                  <a:cubicBezTo>
                    <a:pt x="16" y="3600"/>
                    <a:pt x="12" y="3604"/>
                    <a:pt x="8" y="3604"/>
                  </a:cubicBezTo>
                  <a:cubicBezTo>
                    <a:pt x="3" y="3604"/>
                    <a:pt x="0" y="3600"/>
                    <a:pt x="0" y="3596"/>
                  </a:cubicBezTo>
                  <a:lnTo>
                    <a:pt x="0" y="3580"/>
                  </a:lnTo>
                  <a:cubicBezTo>
                    <a:pt x="0" y="3576"/>
                    <a:pt x="3" y="3572"/>
                    <a:pt x="8" y="3572"/>
                  </a:cubicBezTo>
                  <a:cubicBezTo>
                    <a:pt x="12" y="3572"/>
                    <a:pt x="16" y="3576"/>
                    <a:pt x="16" y="3580"/>
                  </a:cubicBezTo>
                  <a:close/>
                  <a:moveTo>
                    <a:pt x="16" y="3628"/>
                  </a:moveTo>
                  <a:lnTo>
                    <a:pt x="16" y="3644"/>
                  </a:lnTo>
                  <a:cubicBezTo>
                    <a:pt x="16" y="3649"/>
                    <a:pt x="12" y="3652"/>
                    <a:pt x="8" y="3652"/>
                  </a:cubicBezTo>
                  <a:cubicBezTo>
                    <a:pt x="3" y="3652"/>
                    <a:pt x="0" y="3649"/>
                    <a:pt x="0" y="3644"/>
                  </a:cubicBezTo>
                  <a:lnTo>
                    <a:pt x="0" y="3628"/>
                  </a:lnTo>
                  <a:cubicBezTo>
                    <a:pt x="0" y="3624"/>
                    <a:pt x="3" y="3620"/>
                    <a:pt x="8" y="3620"/>
                  </a:cubicBezTo>
                  <a:cubicBezTo>
                    <a:pt x="12" y="3620"/>
                    <a:pt x="16" y="3624"/>
                    <a:pt x="16" y="3628"/>
                  </a:cubicBezTo>
                  <a:close/>
                  <a:moveTo>
                    <a:pt x="16" y="3676"/>
                  </a:moveTo>
                  <a:lnTo>
                    <a:pt x="16" y="3692"/>
                  </a:lnTo>
                  <a:cubicBezTo>
                    <a:pt x="16" y="3697"/>
                    <a:pt x="12" y="3700"/>
                    <a:pt x="8" y="3700"/>
                  </a:cubicBezTo>
                  <a:cubicBezTo>
                    <a:pt x="3" y="3700"/>
                    <a:pt x="0" y="3697"/>
                    <a:pt x="0" y="3692"/>
                  </a:cubicBezTo>
                  <a:lnTo>
                    <a:pt x="0" y="3676"/>
                  </a:lnTo>
                  <a:cubicBezTo>
                    <a:pt x="0" y="3672"/>
                    <a:pt x="3" y="3668"/>
                    <a:pt x="8" y="3668"/>
                  </a:cubicBezTo>
                  <a:cubicBezTo>
                    <a:pt x="12" y="3668"/>
                    <a:pt x="16" y="3672"/>
                    <a:pt x="16" y="3676"/>
                  </a:cubicBezTo>
                  <a:close/>
                  <a:moveTo>
                    <a:pt x="16" y="3724"/>
                  </a:moveTo>
                  <a:lnTo>
                    <a:pt x="16" y="3740"/>
                  </a:lnTo>
                  <a:cubicBezTo>
                    <a:pt x="16" y="3745"/>
                    <a:pt x="12" y="3748"/>
                    <a:pt x="8" y="3748"/>
                  </a:cubicBezTo>
                  <a:cubicBezTo>
                    <a:pt x="3" y="3748"/>
                    <a:pt x="0" y="3745"/>
                    <a:pt x="0" y="3740"/>
                  </a:cubicBezTo>
                  <a:lnTo>
                    <a:pt x="0" y="3724"/>
                  </a:lnTo>
                  <a:cubicBezTo>
                    <a:pt x="0" y="3720"/>
                    <a:pt x="3" y="3716"/>
                    <a:pt x="8" y="3716"/>
                  </a:cubicBezTo>
                  <a:cubicBezTo>
                    <a:pt x="12" y="3716"/>
                    <a:pt x="16" y="3720"/>
                    <a:pt x="16" y="3724"/>
                  </a:cubicBezTo>
                  <a:close/>
                  <a:moveTo>
                    <a:pt x="16" y="3772"/>
                  </a:moveTo>
                  <a:lnTo>
                    <a:pt x="16" y="3788"/>
                  </a:lnTo>
                  <a:cubicBezTo>
                    <a:pt x="16" y="3793"/>
                    <a:pt x="12" y="3796"/>
                    <a:pt x="8" y="3796"/>
                  </a:cubicBezTo>
                  <a:cubicBezTo>
                    <a:pt x="3" y="3796"/>
                    <a:pt x="0" y="3793"/>
                    <a:pt x="0" y="3788"/>
                  </a:cubicBezTo>
                  <a:lnTo>
                    <a:pt x="0" y="3772"/>
                  </a:lnTo>
                  <a:cubicBezTo>
                    <a:pt x="0" y="3768"/>
                    <a:pt x="3" y="3764"/>
                    <a:pt x="8" y="3764"/>
                  </a:cubicBezTo>
                  <a:cubicBezTo>
                    <a:pt x="12" y="3764"/>
                    <a:pt x="16" y="3768"/>
                    <a:pt x="16" y="3772"/>
                  </a:cubicBezTo>
                  <a:close/>
                  <a:moveTo>
                    <a:pt x="16" y="3820"/>
                  </a:moveTo>
                  <a:lnTo>
                    <a:pt x="16" y="3836"/>
                  </a:lnTo>
                  <a:cubicBezTo>
                    <a:pt x="16" y="3841"/>
                    <a:pt x="12" y="3844"/>
                    <a:pt x="8" y="3844"/>
                  </a:cubicBezTo>
                  <a:cubicBezTo>
                    <a:pt x="3" y="3844"/>
                    <a:pt x="0" y="3841"/>
                    <a:pt x="0" y="3836"/>
                  </a:cubicBezTo>
                  <a:lnTo>
                    <a:pt x="0" y="3820"/>
                  </a:lnTo>
                  <a:cubicBezTo>
                    <a:pt x="0" y="3816"/>
                    <a:pt x="3" y="3812"/>
                    <a:pt x="8" y="3812"/>
                  </a:cubicBezTo>
                  <a:cubicBezTo>
                    <a:pt x="12" y="3812"/>
                    <a:pt x="16" y="3816"/>
                    <a:pt x="16" y="3820"/>
                  </a:cubicBezTo>
                  <a:close/>
                  <a:moveTo>
                    <a:pt x="16" y="3868"/>
                  </a:moveTo>
                  <a:lnTo>
                    <a:pt x="16" y="3884"/>
                  </a:lnTo>
                  <a:cubicBezTo>
                    <a:pt x="16" y="3889"/>
                    <a:pt x="12" y="3892"/>
                    <a:pt x="8" y="3892"/>
                  </a:cubicBezTo>
                  <a:cubicBezTo>
                    <a:pt x="3" y="3892"/>
                    <a:pt x="0" y="3889"/>
                    <a:pt x="0" y="3884"/>
                  </a:cubicBezTo>
                  <a:lnTo>
                    <a:pt x="0" y="3868"/>
                  </a:lnTo>
                  <a:cubicBezTo>
                    <a:pt x="0" y="3864"/>
                    <a:pt x="3" y="3860"/>
                    <a:pt x="8" y="3860"/>
                  </a:cubicBezTo>
                  <a:cubicBezTo>
                    <a:pt x="12" y="3860"/>
                    <a:pt x="16" y="3864"/>
                    <a:pt x="16" y="3868"/>
                  </a:cubicBezTo>
                  <a:close/>
                  <a:moveTo>
                    <a:pt x="16" y="3916"/>
                  </a:moveTo>
                  <a:lnTo>
                    <a:pt x="16" y="3932"/>
                  </a:lnTo>
                  <a:cubicBezTo>
                    <a:pt x="16" y="3937"/>
                    <a:pt x="12" y="3940"/>
                    <a:pt x="8" y="3940"/>
                  </a:cubicBezTo>
                  <a:cubicBezTo>
                    <a:pt x="3" y="3940"/>
                    <a:pt x="0" y="3937"/>
                    <a:pt x="0" y="3932"/>
                  </a:cubicBezTo>
                  <a:lnTo>
                    <a:pt x="0" y="3916"/>
                  </a:lnTo>
                  <a:cubicBezTo>
                    <a:pt x="0" y="3912"/>
                    <a:pt x="3" y="3908"/>
                    <a:pt x="8" y="3908"/>
                  </a:cubicBezTo>
                  <a:cubicBezTo>
                    <a:pt x="12" y="3908"/>
                    <a:pt x="16" y="3912"/>
                    <a:pt x="16" y="3916"/>
                  </a:cubicBezTo>
                  <a:close/>
                  <a:moveTo>
                    <a:pt x="16" y="3964"/>
                  </a:moveTo>
                  <a:lnTo>
                    <a:pt x="16" y="3980"/>
                  </a:lnTo>
                  <a:cubicBezTo>
                    <a:pt x="16" y="3985"/>
                    <a:pt x="12" y="3988"/>
                    <a:pt x="8" y="3988"/>
                  </a:cubicBezTo>
                  <a:cubicBezTo>
                    <a:pt x="3" y="3988"/>
                    <a:pt x="0" y="3985"/>
                    <a:pt x="0" y="3980"/>
                  </a:cubicBezTo>
                  <a:lnTo>
                    <a:pt x="0" y="3964"/>
                  </a:lnTo>
                  <a:cubicBezTo>
                    <a:pt x="0" y="3960"/>
                    <a:pt x="3" y="3956"/>
                    <a:pt x="8" y="3956"/>
                  </a:cubicBezTo>
                  <a:cubicBezTo>
                    <a:pt x="12" y="3956"/>
                    <a:pt x="16" y="3960"/>
                    <a:pt x="16" y="3964"/>
                  </a:cubicBezTo>
                  <a:close/>
                  <a:moveTo>
                    <a:pt x="16" y="4012"/>
                  </a:moveTo>
                  <a:lnTo>
                    <a:pt x="16" y="4028"/>
                  </a:lnTo>
                  <a:cubicBezTo>
                    <a:pt x="16" y="4033"/>
                    <a:pt x="12" y="4037"/>
                    <a:pt x="8" y="4037"/>
                  </a:cubicBezTo>
                  <a:cubicBezTo>
                    <a:pt x="3" y="4037"/>
                    <a:pt x="0" y="4033"/>
                    <a:pt x="0" y="4028"/>
                  </a:cubicBezTo>
                  <a:lnTo>
                    <a:pt x="0" y="4012"/>
                  </a:lnTo>
                  <a:cubicBezTo>
                    <a:pt x="0" y="4008"/>
                    <a:pt x="3" y="4004"/>
                    <a:pt x="8" y="4004"/>
                  </a:cubicBezTo>
                  <a:cubicBezTo>
                    <a:pt x="12" y="4004"/>
                    <a:pt x="16" y="4008"/>
                    <a:pt x="16" y="4012"/>
                  </a:cubicBezTo>
                  <a:close/>
                  <a:moveTo>
                    <a:pt x="16" y="4061"/>
                  </a:moveTo>
                  <a:lnTo>
                    <a:pt x="16" y="4077"/>
                  </a:lnTo>
                  <a:cubicBezTo>
                    <a:pt x="16" y="4081"/>
                    <a:pt x="12" y="4085"/>
                    <a:pt x="8" y="4085"/>
                  </a:cubicBezTo>
                  <a:cubicBezTo>
                    <a:pt x="3" y="4085"/>
                    <a:pt x="0" y="4081"/>
                    <a:pt x="0" y="4077"/>
                  </a:cubicBezTo>
                  <a:lnTo>
                    <a:pt x="0" y="4061"/>
                  </a:lnTo>
                  <a:cubicBezTo>
                    <a:pt x="0" y="4056"/>
                    <a:pt x="3" y="4053"/>
                    <a:pt x="8" y="4053"/>
                  </a:cubicBezTo>
                  <a:cubicBezTo>
                    <a:pt x="12" y="4053"/>
                    <a:pt x="16" y="4056"/>
                    <a:pt x="16" y="4061"/>
                  </a:cubicBezTo>
                  <a:close/>
                  <a:moveTo>
                    <a:pt x="16" y="4109"/>
                  </a:moveTo>
                  <a:lnTo>
                    <a:pt x="16" y="4125"/>
                  </a:lnTo>
                  <a:cubicBezTo>
                    <a:pt x="16" y="4129"/>
                    <a:pt x="12" y="4133"/>
                    <a:pt x="8" y="4133"/>
                  </a:cubicBezTo>
                  <a:cubicBezTo>
                    <a:pt x="3" y="4133"/>
                    <a:pt x="0" y="4129"/>
                    <a:pt x="0" y="4125"/>
                  </a:cubicBezTo>
                  <a:lnTo>
                    <a:pt x="0" y="4109"/>
                  </a:lnTo>
                  <a:cubicBezTo>
                    <a:pt x="0" y="4104"/>
                    <a:pt x="3" y="4101"/>
                    <a:pt x="8" y="4101"/>
                  </a:cubicBezTo>
                  <a:cubicBezTo>
                    <a:pt x="12" y="4101"/>
                    <a:pt x="16" y="4104"/>
                    <a:pt x="16" y="4109"/>
                  </a:cubicBezTo>
                  <a:close/>
                  <a:moveTo>
                    <a:pt x="16" y="4157"/>
                  </a:moveTo>
                  <a:lnTo>
                    <a:pt x="16" y="4173"/>
                  </a:lnTo>
                  <a:cubicBezTo>
                    <a:pt x="16" y="4177"/>
                    <a:pt x="12" y="4181"/>
                    <a:pt x="8" y="4181"/>
                  </a:cubicBezTo>
                  <a:cubicBezTo>
                    <a:pt x="3" y="4181"/>
                    <a:pt x="0" y="4177"/>
                    <a:pt x="0" y="4173"/>
                  </a:cubicBezTo>
                  <a:lnTo>
                    <a:pt x="0" y="4157"/>
                  </a:lnTo>
                  <a:cubicBezTo>
                    <a:pt x="0" y="4152"/>
                    <a:pt x="3" y="4149"/>
                    <a:pt x="8" y="4149"/>
                  </a:cubicBezTo>
                  <a:cubicBezTo>
                    <a:pt x="12" y="4149"/>
                    <a:pt x="16" y="4152"/>
                    <a:pt x="16" y="4157"/>
                  </a:cubicBezTo>
                  <a:close/>
                  <a:moveTo>
                    <a:pt x="16" y="4205"/>
                  </a:moveTo>
                  <a:lnTo>
                    <a:pt x="16" y="4221"/>
                  </a:lnTo>
                  <a:cubicBezTo>
                    <a:pt x="16" y="4225"/>
                    <a:pt x="12" y="4229"/>
                    <a:pt x="8" y="4229"/>
                  </a:cubicBezTo>
                  <a:cubicBezTo>
                    <a:pt x="3" y="4229"/>
                    <a:pt x="0" y="4225"/>
                    <a:pt x="0" y="4221"/>
                  </a:cubicBezTo>
                  <a:lnTo>
                    <a:pt x="0" y="4205"/>
                  </a:lnTo>
                  <a:cubicBezTo>
                    <a:pt x="0" y="4200"/>
                    <a:pt x="3" y="4197"/>
                    <a:pt x="8" y="4197"/>
                  </a:cubicBezTo>
                  <a:cubicBezTo>
                    <a:pt x="12" y="4197"/>
                    <a:pt x="16" y="4200"/>
                    <a:pt x="16" y="4205"/>
                  </a:cubicBezTo>
                  <a:close/>
                  <a:moveTo>
                    <a:pt x="16" y="4253"/>
                  </a:moveTo>
                  <a:lnTo>
                    <a:pt x="16" y="4269"/>
                  </a:lnTo>
                  <a:cubicBezTo>
                    <a:pt x="16" y="4273"/>
                    <a:pt x="12" y="4277"/>
                    <a:pt x="8" y="4277"/>
                  </a:cubicBezTo>
                  <a:cubicBezTo>
                    <a:pt x="3" y="4277"/>
                    <a:pt x="0" y="4273"/>
                    <a:pt x="0" y="4269"/>
                  </a:cubicBezTo>
                  <a:lnTo>
                    <a:pt x="0" y="4253"/>
                  </a:lnTo>
                  <a:cubicBezTo>
                    <a:pt x="0" y="4248"/>
                    <a:pt x="3" y="4245"/>
                    <a:pt x="8" y="4245"/>
                  </a:cubicBezTo>
                  <a:cubicBezTo>
                    <a:pt x="12" y="4245"/>
                    <a:pt x="16" y="4248"/>
                    <a:pt x="16" y="4253"/>
                  </a:cubicBezTo>
                  <a:close/>
                  <a:moveTo>
                    <a:pt x="16" y="4301"/>
                  </a:moveTo>
                  <a:lnTo>
                    <a:pt x="16" y="4317"/>
                  </a:lnTo>
                  <a:cubicBezTo>
                    <a:pt x="16" y="4321"/>
                    <a:pt x="12" y="4325"/>
                    <a:pt x="8" y="4325"/>
                  </a:cubicBezTo>
                  <a:cubicBezTo>
                    <a:pt x="3" y="4325"/>
                    <a:pt x="0" y="4321"/>
                    <a:pt x="0" y="4317"/>
                  </a:cubicBezTo>
                  <a:lnTo>
                    <a:pt x="0" y="4301"/>
                  </a:lnTo>
                  <a:cubicBezTo>
                    <a:pt x="0" y="4296"/>
                    <a:pt x="3" y="4293"/>
                    <a:pt x="8" y="4293"/>
                  </a:cubicBezTo>
                  <a:cubicBezTo>
                    <a:pt x="12" y="4293"/>
                    <a:pt x="16" y="4296"/>
                    <a:pt x="16" y="4301"/>
                  </a:cubicBezTo>
                  <a:close/>
                  <a:moveTo>
                    <a:pt x="16" y="4349"/>
                  </a:moveTo>
                  <a:lnTo>
                    <a:pt x="16" y="4365"/>
                  </a:lnTo>
                  <a:cubicBezTo>
                    <a:pt x="16" y="4369"/>
                    <a:pt x="12" y="4373"/>
                    <a:pt x="8" y="4373"/>
                  </a:cubicBezTo>
                  <a:cubicBezTo>
                    <a:pt x="3" y="4373"/>
                    <a:pt x="0" y="4369"/>
                    <a:pt x="0" y="4365"/>
                  </a:cubicBezTo>
                  <a:lnTo>
                    <a:pt x="0" y="4349"/>
                  </a:lnTo>
                  <a:cubicBezTo>
                    <a:pt x="0" y="4344"/>
                    <a:pt x="3" y="4341"/>
                    <a:pt x="8" y="4341"/>
                  </a:cubicBezTo>
                  <a:cubicBezTo>
                    <a:pt x="12" y="4341"/>
                    <a:pt x="16" y="4344"/>
                    <a:pt x="16" y="4349"/>
                  </a:cubicBezTo>
                  <a:close/>
                  <a:moveTo>
                    <a:pt x="16" y="4397"/>
                  </a:moveTo>
                  <a:lnTo>
                    <a:pt x="16" y="4413"/>
                  </a:lnTo>
                  <a:cubicBezTo>
                    <a:pt x="16" y="4417"/>
                    <a:pt x="12" y="4421"/>
                    <a:pt x="8" y="4421"/>
                  </a:cubicBezTo>
                  <a:cubicBezTo>
                    <a:pt x="3" y="4421"/>
                    <a:pt x="0" y="4417"/>
                    <a:pt x="0" y="4413"/>
                  </a:cubicBezTo>
                  <a:lnTo>
                    <a:pt x="0" y="4397"/>
                  </a:lnTo>
                  <a:cubicBezTo>
                    <a:pt x="0" y="4392"/>
                    <a:pt x="3" y="4389"/>
                    <a:pt x="8" y="4389"/>
                  </a:cubicBezTo>
                  <a:cubicBezTo>
                    <a:pt x="12" y="4389"/>
                    <a:pt x="16" y="4392"/>
                    <a:pt x="16" y="4397"/>
                  </a:cubicBezTo>
                  <a:close/>
                  <a:moveTo>
                    <a:pt x="16" y="4445"/>
                  </a:moveTo>
                  <a:lnTo>
                    <a:pt x="16" y="4461"/>
                  </a:lnTo>
                  <a:cubicBezTo>
                    <a:pt x="16" y="4465"/>
                    <a:pt x="12" y="4469"/>
                    <a:pt x="8" y="4469"/>
                  </a:cubicBezTo>
                  <a:cubicBezTo>
                    <a:pt x="3" y="4469"/>
                    <a:pt x="0" y="4465"/>
                    <a:pt x="0" y="4461"/>
                  </a:cubicBezTo>
                  <a:lnTo>
                    <a:pt x="0" y="4445"/>
                  </a:lnTo>
                  <a:cubicBezTo>
                    <a:pt x="0" y="4440"/>
                    <a:pt x="3" y="4437"/>
                    <a:pt x="8" y="4437"/>
                  </a:cubicBezTo>
                  <a:cubicBezTo>
                    <a:pt x="12" y="4437"/>
                    <a:pt x="16" y="4440"/>
                    <a:pt x="16" y="4445"/>
                  </a:cubicBezTo>
                  <a:close/>
                  <a:moveTo>
                    <a:pt x="16" y="4493"/>
                  </a:moveTo>
                  <a:lnTo>
                    <a:pt x="16" y="4509"/>
                  </a:lnTo>
                  <a:cubicBezTo>
                    <a:pt x="16" y="4513"/>
                    <a:pt x="12" y="4517"/>
                    <a:pt x="8" y="4517"/>
                  </a:cubicBezTo>
                  <a:cubicBezTo>
                    <a:pt x="3" y="4517"/>
                    <a:pt x="0" y="4513"/>
                    <a:pt x="0" y="4509"/>
                  </a:cubicBezTo>
                  <a:lnTo>
                    <a:pt x="0" y="4493"/>
                  </a:lnTo>
                  <a:cubicBezTo>
                    <a:pt x="0" y="4489"/>
                    <a:pt x="3" y="4485"/>
                    <a:pt x="8" y="4485"/>
                  </a:cubicBezTo>
                  <a:cubicBezTo>
                    <a:pt x="12" y="4485"/>
                    <a:pt x="16" y="4489"/>
                    <a:pt x="16" y="4493"/>
                  </a:cubicBezTo>
                  <a:close/>
                  <a:moveTo>
                    <a:pt x="16" y="4541"/>
                  </a:moveTo>
                  <a:lnTo>
                    <a:pt x="16" y="4557"/>
                  </a:lnTo>
                  <a:cubicBezTo>
                    <a:pt x="16" y="4561"/>
                    <a:pt x="12" y="4565"/>
                    <a:pt x="8" y="4565"/>
                  </a:cubicBezTo>
                  <a:cubicBezTo>
                    <a:pt x="3" y="4565"/>
                    <a:pt x="0" y="4561"/>
                    <a:pt x="0" y="4557"/>
                  </a:cubicBezTo>
                  <a:lnTo>
                    <a:pt x="0" y="4541"/>
                  </a:lnTo>
                  <a:cubicBezTo>
                    <a:pt x="0" y="4537"/>
                    <a:pt x="3" y="4533"/>
                    <a:pt x="8" y="4533"/>
                  </a:cubicBezTo>
                  <a:cubicBezTo>
                    <a:pt x="12" y="4533"/>
                    <a:pt x="16" y="4537"/>
                    <a:pt x="16" y="4541"/>
                  </a:cubicBezTo>
                  <a:close/>
                  <a:moveTo>
                    <a:pt x="16" y="4589"/>
                  </a:moveTo>
                  <a:lnTo>
                    <a:pt x="16" y="4605"/>
                  </a:lnTo>
                  <a:cubicBezTo>
                    <a:pt x="16" y="4610"/>
                    <a:pt x="12" y="4613"/>
                    <a:pt x="8" y="4613"/>
                  </a:cubicBezTo>
                  <a:cubicBezTo>
                    <a:pt x="3" y="4613"/>
                    <a:pt x="0" y="4610"/>
                    <a:pt x="0" y="4605"/>
                  </a:cubicBezTo>
                  <a:lnTo>
                    <a:pt x="0" y="4589"/>
                  </a:lnTo>
                  <a:cubicBezTo>
                    <a:pt x="0" y="4585"/>
                    <a:pt x="3" y="4581"/>
                    <a:pt x="8" y="4581"/>
                  </a:cubicBezTo>
                  <a:cubicBezTo>
                    <a:pt x="12" y="4581"/>
                    <a:pt x="16" y="4585"/>
                    <a:pt x="16" y="4589"/>
                  </a:cubicBezTo>
                  <a:close/>
                  <a:moveTo>
                    <a:pt x="16" y="4637"/>
                  </a:moveTo>
                  <a:lnTo>
                    <a:pt x="16" y="4653"/>
                  </a:lnTo>
                  <a:cubicBezTo>
                    <a:pt x="16" y="4658"/>
                    <a:pt x="12" y="4661"/>
                    <a:pt x="8" y="4661"/>
                  </a:cubicBezTo>
                  <a:cubicBezTo>
                    <a:pt x="3" y="4661"/>
                    <a:pt x="0" y="4658"/>
                    <a:pt x="0" y="4653"/>
                  </a:cubicBezTo>
                  <a:lnTo>
                    <a:pt x="0" y="4637"/>
                  </a:lnTo>
                  <a:cubicBezTo>
                    <a:pt x="0" y="4633"/>
                    <a:pt x="3" y="4629"/>
                    <a:pt x="8" y="4629"/>
                  </a:cubicBezTo>
                  <a:cubicBezTo>
                    <a:pt x="12" y="4629"/>
                    <a:pt x="16" y="4633"/>
                    <a:pt x="16" y="4637"/>
                  </a:cubicBezTo>
                  <a:close/>
                  <a:moveTo>
                    <a:pt x="16" y="4685"/>
                  </a:moveTo>
                  <a:lnTo>
                    <a:pt x="16" y="4701"/>
                  </a:lnTo>
                  <a:cubicBezTo>
                    <a:pt x="16" y="4706"/>
                    <a:pt x="12" y="4709"/>
                    <a:pt x="8" y="4709"/>
                  </a:cubicBezTo>
                  <a:cubicBezTo>
                    <a:pt x="3" y="4709"/>
                    <a:pt x="0" y="4706"/>
                    <a:pt x="0" y="4701"/>
                  </a:cubicBezTo>
                  <a:lnTo>
                    <a:pt x="0" y="4685"/>
                  </a:lnTo>
                  <a:cubicBezTo>
                    <a:pt x="0" y="4681"/>
                    <a:pt x="3" y="4677"/>
                    <a:pt x="8" y="4677"/>
                  </a:cubicBezTo>
                  <a:cubicBezTo>
                    <a:pt x="12" y="4677"/>
                    <a:pt x="16" y="4681"/>
                    <a:pt x="16" y="4685"/>
                  </a:cubicBezTo>
                  <a:close/>
                  <a:moveTo>
                    <a:pt x="16" y="4733"/>
                  </a:moveTo>
                  <a:lnTo>
                    <a:pt x="16" y="4749"/>
                  </a:lnTo>
                  <a:cubicBezTo>
                    <a:pt x="16" y="4754"/>
                    <a:pt x="12" y="4757"/>
                    <a:pt x="8" y="4757"/>
                  </a:cubicBezTo>
                  <a:cubicBezTo>
                    <a:pt x="3" y="4757"/>
                    <a:pt x="0" y="4754"/>
                    <a:pt x="0" y="4749"/>
                  </a:cubicBezTo>
                  <a:lnTo>
                    <a:pt x="0" y="4733"/>
                  </a:lnTo>
                  <a:cubicBezTo>
                    <a:pt x="0" y="4729"/>
                    <a:pt x="3" y="4725"/>
                    <a:pt x="8" y="4725"/>
                  </a:cubicBezTo>
                  <a:cubicBezTo>
                    <a:pt x="12" y="4725"/>
                    <a:pt x="16" y="4729"/>
                    <a:pt x="16" y="4733"/>
                  </a:cubicBezTo>
                  <a:close/>
                  <a:moveTo>
                    <a:pt x="16" y="4781"/>
                  </a:moveTo>
                  <a:lnTo>
                    <a:pt x="16" y="4797"/>
                  </a:lnTo>
                  <a:cubicBezTo>
                    <a:pt x="16" y="4802"/>
                    <a:pt x="12" y="4805"/>
                    <a:pt x="8" y="4805"/>
                  </a:cubicBezTo>
                  <a:cubicBezTo>
                    <a:pt x="3" y="4805"/>
                    <a:pt x="0" y="4802"/>
                    <a:pt x="0" y="4797"/>
                  </a:cubicBezTo>
                  <a:lnTo>
                    <a:pt x="0" y="4781"/>
                  </a:lnTo>
                  <a:cubicBezTo>
                    <a:pt x="0" y="4777"/>
                    <a:pt x="3" y="4773"/>
                    <a:pt x="8" y="4773"/>
                  </a:cubicBezTo>
                  <a:cubicBezTo>
                    <a:pt x="12" y="4773"/>
                    <a:pt x="16" y="4777"/>
                    <a:pt x="16" y="4781"/>
                  </a:cubicBezTo>
                  <a:close/>
                  <a:moveTo>
                    <a:pt x="16" y="4829"/>
                  </a:moveTo>
                  <a:lnTo>
                    <a:pt x="16" y="4845"/>
                  </a:lnTo>
                  <a:cubicBezTo>
                    <a:pt x="16" y="4850"/>
                    <a:pt x="12" y="4853"/>
                    <a:pt x="8" y="4853"/>
                  </a:cubicBezTo>
                  <a:cubicBezTo>
                    <a:pt x="3" y="4853"/>
                    <a:pt x="0" y="4850"/>
                    <a:pt x="0" y="4845"/>
                  </a:cubicBezTo>
                  <a:lnTo>
                    <a:pt x="0" y="4829"/>
                  </a:lnTo>
                  <a:cubicBezTo>
                    <a:pt x="0" y="4825"/>
                    <a:pt x="3" y="4821"/>
                    <a:pt x="8" y="4821"/>
                  </a:cubicBezTo>
                  <a:cubicBezTo>
                    <a:pt x="12" y="4821"/>
                    <a:pt x="16" y="4825"/>
                    <a:pt x="16" y="4829"/>
                  </a:cubicBezTo>
                  <a:close/>
                  <a:moveTo>
                    <a:pt x="16" y="4877"/>
                  </a:moveTo>
                  <a:lnTo>
                    <a:pt x="16" y="4893"/>
                  </a:lnTo>
                  <a:cubicBezTo>
                    <a:pt x="16" y="4898"/>
                    <a:pt x="12" y="4901"/>
                    <a:pt x="8" y="4901"/>
                  </a:cubicBezTo>
                  <a:cubicBezTo>
                    <a:pt x="3" y="4901"/>
                    <a:pt x="0" y="4898"/>
                    <a:pt x="0" y="4893"/>
                  </a:cubicBezTo>
                  <a:lnTo>
                    <a:pt x="0" y="4877"/>
                  </a:lnTo>
                  <a:cubicBezTo>
                    <a:pt x="0" y="4873"/>
                    <a:pt x="3" y="4869"/>
                    <a:pt x="8" y="4869"/>
                  </a:cubicBezTo>
                  <a:cubicBezTo>
                    <a:pt x="12" y="4869"/>
                    <a:pt x="16" y="4873"/>
                    <a:pt x="16" y="4877"/>
                  </a:cubicBezTo>
                  <a:close/>
                  <a:moveTo>
                    <a:pt x="16" y="4925"/>
                  </a:moveTo>
                  <a:lnTo>
                    <a:pt x="16" y="4941"/>
                  </a:lnTo>
                  <a:cubicBezTo>
                    <a:pt x="16" y="4946"/>
                    <a:pt x="12" y="4949"/>
                    <a:pt x="8" y="4949"/>
                  </a:cubicBezTo>
                  <a:cubicBezTo>
                    <a:pt x="3" y="4949"/>
                    <a:pt x="0" y="4946"/>
                    <a:pt x="0" y="4941"/>
                  </a:cubicBezTo>
                  <a:lnTo>
                    <a:pt x="0" y="4925"/>
                  </a:lnTo>
                  <a:cubicBezTo>
                    <a:pt x="0" y="4921"/>
                    <a:pt x="3" y="4917"/>
                    <a:pt x="8" y="4917"/>
                  </a:cubicBezTo>
                  <a:cubicBezTo>
                    <a:pt x="12" y="4917"/>
                    <a:pt x="16" y="4921"/>
                    <a:pt x="16" y="4925"/>
                  </a:cubicBezTo>
                  <a:close/>
                  <a:moveTo>
                    <a:pt x="16" y="4973"/>
                  </a:moveTo>
                  <a:lnTo>
                    <a:pt x="16" y="4989"/>
                  </a:lnTo>
                  <a:cubicBezTo>
                    <a:pt x="16" y="4994"/>
                    <a:pt x="12" y="4997"/>
                    <a:pt x="8" y="4997"/>
                  </a:cubicBezTo>
                  <a:cubicBezTo>
                    <a:pt x="3" y="4997"/>
                    <a:pt x="0" y="4994"/>
                    <a:pt x="0" y="4989"/>
                  </a:cubicBezTo>
                  <a:lnTo>
                    <a:pt x="0" y="4973"/>
                  </a:lnTo>
                  <a:cubicBezTo>
                    <a:pt x="0" y="4969"/>
                    <a:pt x="3" y="4965"/>
                    <a:pt x="8" y="4965"/>
                  </a:cubicBezTo>
                  <a:cubicBezTo>
                    <a:pt x="12" y="4965"/>
                    <a:pt x="16" y="4969"/>
                    <a:pt x="16" y="4973"/>
                  </a:cubicBezTo>
                  <a:close/>
                  <a:moveTo>
                    <a:pt x="16" y="5022"/>
                  </a:moveTo>
                  <a:lnTo>
                    <a:pt x="16" y="5038"/>
                  </a:lnTo>
                  <a:cubicBezTo>
                    <a:pt x="16" y="5042"/>
                    <a:pt x="12" y="5046"/>
                    <a:pt x="8" y="5046"/>
                  </a:cubicBezTo>
                  <a:cubicBezTo>
                    <a:pt x="3" y="5046"/>
                    <a:pt x="0" y="5042"/>
                    <a:pt x="0" y="5038"/>
                  </a:cubicBezTo>
                  <a:lnTo>
                    <a:pt x="0" y="5022"/>
                  </a:lnTo>
                  <a:cubicBezTo>
                    <a:pt x="0" y="5017"/>
                    <a:pt x="3" y="5013"/>
                    <a:pt x="8" y="5013"/>
                  </a:cubicBezTo>
                  <a:cubicBezTo>
                    <a:pt x="12" y="5013"/>
                    <a:pt x="16" y="5017"/>
                    <a:pt x="16" y="5022"/>
                  </a:cubicBezTo>
                  <a:close/>
                  <a:moveTo>
                    <a:pt x="16" y="5070"/>
                  </a:moveTo>
                  <a:lnTo>
                    <a:pt x="16" y="5086"/>
                  </a:lnTo>
                  <a:cubicBezTo>
                    <a:pt x="16" y="5090"/>
                    <a:pt x="12" y="5094"/>
                    <a:pt x="8" y="5094"/>
                  </a:cubicBezTo>
                  <a:cubicBezTo>
                    <a:pt x="3" y="5094"/>
                    <a:pt x="0" y="5090"/>
                    <a:pt x="0" y="5086"/>
                  </a:cubicBezTo>
                  <a:lnTo>
                    <a:pt x="0" y="5070"/>
                  </a:lnTo>
                  <a:cubicBezTo>
                    <a:pt x="0" y="5065"/>
                    <a:pt x="3" y="5062"/>
                    <a:pt x="8" y="5062"/>
                  </a:cubicBezTo>
                  <a:cubicBezTo>
                    <a:pt x="12" y="5062"/>
                    <a:pt x="16" y="5065"/>
                    <a:pt x="16" y="5070"/>
                  </a:cubicBezTo>
                  <a:close/>
                  <a:moveTo>
                    <a:pt x="16" y="5118"/>
                  </a:moveTo>
                  <a:lnTo>
                    <a:pt x="16" y="5134"/>
                  </a:lnTo>
                  <a:cubicBezTo>
                    <a:pt x="16" y="5138"/>
                    <a:pt x="12" y="5142"/>
                    <a:pt x="8" y="5142"/>
                  </a:cubicBezTo>
                  <a:cubicBezTo>
                    <a:pt x="3" y="5142"/>
                    <a:pt x="0" y="5138"/>
                    <a:pt x="0" y="5134"/>
                  </a:cubicBezTo>
                  <a:lnTo>
                    <a:pt x="0" y="5118"/>
                  </a:lnTo>
                  <a:cubicBezTo>
                    <a:pt x="0" y="5113"/>
                    <a:pt x="3" y="5110"/>
                    <a:pt x="8" y="5110"/>
                  </a:cubicBezTo>
                  <a:cubicBezTo>
                    <a:pt x="12" y="5110"/>
                    <a:pt x="16" y="5113"/>
                    <a:pt x="16" y="5118"/>
                  </a:cubicBezTo>
                  <a:close/>
                  <a:moveTo>
                    <a:pt x="16" y="5166"/>
                  </a:moveTo>
                  <a:lnTo>
                    <a:pt x="16" y="5182"/>
                  </a:lnTo>
                  <a:cubicBezTo>
                    <a:pt x="16" y="5186"/>
                    <a:pt x="12" y="5190"/>
                    <a:pt x="8" y="5190"/>
                  </a:cubicBezTo>
                  <a:cubicBezTo>
                    <a:pt x="3" y="5190"/>
                    <a:pt x="0" y="5186"/>
                    <a:pt x="0" y="5182"/>
                  </a:cubicBezTo>
                  <a:lnTo>
                    <a:pt x="0" y="5166"/>
                  </a:lnTo>
                  <a:cubicBezTo>
                    <a:pt x="0" y="5161"/>
                    <a:pt x="3" y="5158"/>
                    <a:pt x="8" y="5158"/>
                  </a:cubicBezTo>
                  <a:cubicBezTo>
                    <a:pt x="12" y="5158"/>
                    <a:pt x="16" y="5161"/>
                    <a:pt x="16" y="5166"/>
                  </a:cubicBezTo>
                  <a:close/>
                  <a:moveTo>
                    <a:pt x="16" y="5214"/>
                  </a:moveTo>
                  <a:lnTo>
                    <a:pt x="16" y="5230"/>
                  </a:lnTo>
                  <a:cubicBezTo>
                    <a:pt x="16" y="5234"/>
                    <a:pt x="12" y="5238"/>
                    <a:pt x="8" y="5238"/>
                  </a:cubicBezTo>
                  <a:cubicBezTo>
                    <a:pt x="3" y="5238"/>
                    <a:pt x="0" y="5234"/>
                    <a:pt x="0" y="5230"/>
                  </a:cubicBezTo>
                  <a:lnTo>
                    <a:pt x="0" y="5214"/>
                  </a:lnTo>
                  <a:cubicBezTo>
                    <a:pt x="0" y="5209"/>
                    <a:pt x="3" y="5206"/>
                    <a:pt x="8" y="5206"/>
                  </a:cubicBezTo>
                  <a:cubicBezTo>
                    <a:pt x="12" y="5206"/>
                    <a:pt x="16" y="5209"/>
                    <a:pt x="16" y="5214"/>
                  </a:cubicBezTo>
                  <a:close/>
                  <a:moveTo>
                    <a:pt x="16" y="5262"/>
                  </a:moveTo>
                  <a:lnTo>
                    <a:pt x="16" y="5278"/>
                  </a:lnTo>
                  <a:cubicBezTo>
                    <a:pt x="16" y="5282"/>
                    <a:pt x="12" y="5286"/>
                    <a:pt x="8" y="5286"/>
                  </a:cubicBezTo>
                  <a:cubicBezTo>
                    <a:pt x="3" y="5286"/>
                    <a:pt x="0" y="5282"/>
                    <a:pt x="0" y="5278"/>
                  </a:cubicBezTo>
                  <a:lnTo>
                    <a:pt x="0" y="5262"/>
                  </a:lnTo>
                  <a:cubicBezTo>
                    <a:pt x="0" y="5257"/>
                    <a:pt x="3" y="5254"/>
                    <a:pt x="8" y="5254"/>
                  </a:cubicBezTo>
                  <a:cubicBezTo>
                    <a:pt x="12" y="5254"/>
                    <a:pt x="16" y="5257"/>
                    <a:pt x="16" y="5262"/>
                  </a:cubicBezTo>
                  <a:close/>
                  <a:moveTo>
                    <a:pt x="16" y="5310"/>
                  </a:moveTo>
                  <a:lnTo>
                    <a:pt x="16" y="5326"/>
                  </a:lnTo>
                  <a:cubicBezTo>
                    <a:pt x="16" y="5330"/>
                    <a:pt x="12" y="5334"/>
                    <a:pt x="8" y="5334"/>
                  </a:cubicBezTo>
                  <a:cubicBezTo>
                    <a:pt x="3" y="5334"/>
                    <a:pt x="0" y="5330"/>
                    <a:pt x="0" y="5326"/>
                  </a:cubicBezTo>
                  <a:lnTo>
                    <a:pt x="0" y="5310"/>
                  </a:lnTo>
                  <a:cubicBezTo>
                    <a:pt x="0" y="5305"/>
                    <a:pt x="3" y="5302"/>
                    <a:pt x="8" y="5302"/>
                  </a:cubicBezTo>
                  <a:cubicBezTo>
                    <a:pt x="12" y="5302"/>
                    <a:pt x="16" y="5305"/>
                    <a:pt x="16" y="5310"/>
                  </a:cubicBezTo>
                  <a:close/>
                  <a:moveTo>
                    <a:pt x="16" y="5358"/>
                  </a:moveTo>
                  <a:lnTo>
                    <a:pt x="16" y="5374"/>
                  </a:lnTo>
                  <a:cubicBezTo>
                    <a:pt x="16" y="5378"/>
                    <a:pt x="12" y="5382"/>
                    <a:pt x="8" y="5382"/>
                  </a:cubicBezTo>
                  <a:cubicBezTo>
                    <a:pt x="3" y="5382"/>
                    <a:pt x="0" y="5378"/>
                    <a:pt x="0" y="5374"/>
                  </a:cubicBezTo>
                  <a:lnTo>
                    <a:pt x="0" y="5358"/>
                  </a:lnTo>
                  <a:cubicBezTo>
                    <a:pt x="0" y="5353"/>
                    <a:pt x="3" y="5350"/>
                    <a:pt x="8" y="5350"/>
                  </a:cubicBezTo>
                  <a:cubicBezTo>
                    <a:pt x="12" y="5350"/>
                    <a:pt x="16" y="5353"/>
                    <a:pt x="16" y="5358"/>
                  </a:cubicBezTo>
                  <a:close/>
                  <a:moveTo>
                    <a:pt x="16" y="5406"/>
                  </a:moveTo>
                  <a:lnTo>
                    <a:pt x="16" y="5422"/>
                  </a:lnTo>
                  <a:cubicBezTo>
                    <a:pt x="16" y="5426"/>
                    <a:pt x="12" y="5430"/>
                    <a:pt x="8" y="5430"/>
                  </a:cubicBezTo>
                  <a:cubicBezTo>
                    <a:pt x="3" y="5430"/>
                    <a:pt x="0" y="5426"/>
                    <a:pt x="0" y="5422"/>
                  </a:cubicBezTo>
                  <a:lnTo>
                    <a:pt x="0" y="5406"/>
                  </a:lnTo>
                  <a:cubicBezTo>
                    <a:pt x="0" y="5401"/>
                    <a:pt x="3" y="5398"/>
                    <a:pt x="8" y="5398"/>
                  </a:cubicBezTo>
                  <a:cubicBezTo>
                    <a:pt x="12" y="5398"/>
                    <a:pt x="16" y="5401"/>
                    <a:pt x="16" y="5406"/>
                  </a:cubicBezTo>
                  <a:close/>
                  <a:moveTo>
                    <a:pt x="16" y="5454"/>
                  </a:moveTo>
                  <a:lnTo>
                    <a:pt x="16" y="5470"/>
                  </a:lnTo>
                  <a:cubicBezTo>
                    <a:pt x="16" y="5474"/>
                    <a:pt x="12" y="5478"/>
                    <a:pt x="8" y="5478"/>
                  </a:cubicBezTo>
                  <a:cubicBezTo>
                    <a:pt x="3" y="5478"/>
                    <a:pt x="0" y="5474"/>
                    <a:pt x="0" y="5470"/>
                  </a:cubicBezTo>
                  <a:lnTo>
                    <a:pt x="0" y="5454"/>
                  </a:lnTo>
                  <a:cubicBezTo>
                    <a:pt x="0" y="5450"/>
                    <a:pt x="3" y="5446"/>
                    <a:pt x="8" y="5446"/>
                  </a:cubicBezTo>
                  <a:cubicBezTo>
                    <a:pt x="12" y="5446"/>
                    <a:pt x="16" y="5450"/>
                    <a:pt x="16" y="5454"/>
                  </a:cubicBezTo>
                  <a:close/>
                  <a:moveTo>
                    <a:pt x="16" y="5502"/>
                  </a:moveTo>
                  <a:lnTo>
                    <a:pt x="16" y="5518"/>
                  </a:lnTo>
                  <a:cubicBezTo>
                    <a:pt x="16" y="5522"/>
                    <a:pt x="12" y="5526"/>
                    <a:pt x="8" y="5526"/>
                  </a:cubicBezTo>
                  <a:cubicBezTo>
                    <a:pt x="3" y="5526"/>
                    <a:pt x="0" y="5522"/>
                    <a:pt x="0" y="5518"/>
                  </a:cubicBezTo>
                  <a:lnTo>
                    <a:pt x="0" y="5502"/>
                  </a:lnTo>
                  <a:cubicBezTo>
                    <a:pt x="0" y="5498"/>
                    <a:pt x="3" y="5494"/>
                    <a:pt x="8" y="5494"/>
                  </a:cubicBezTo>
                  <a:cubicBezTo>
                    <a:pt x="12" y="5494"/>
                    <a:pt x="16" y="5498"/>
                    <a:pt x="16" y="5502"/>
                  </a:cubicBezTo>
                  <a:close/>
                  <a:moveTo>
                    <a:pt x="16" y="5550"/>
                  </a:moveTo>
                  <a:lnTo>
                    <a:pt x="16" y="5566"/>
                  </a:lnTo>
                  <a:cubicBezTo>
                    <a:pt x="16" y="5570"/>
                    <a:pt x="12" y="5574"/>
                    <a:pt x="8" y="5574"/>
                  </a:cubicBezTo>
                  <a:cubicBezTo>
                    <a:pt x="3" y="5574"/>
                    <a:pt x="0" y="5570"/>
                    <a:pt x="0" y="5566"/>
                  </a:cubicBezTo>
                  <a:lnTo>
                    <a:pt x="0" y="5550"/>
                  </a:lnTo>
                  <a:cubicBezTo>
                    <a:pt x="0" y="5546"/>
                    <a:pt x="3" y="5542"/>
                    <a:pt x="8" y="5542"/>
                  </a:cubicBezTo>
                  <a:cubicBezTo>
                    <a:pt x="12" y="5542"/>
                    <a:pt x="16" y="5546"/>
                    <a:pt x="16" y="5550"/>
                  </a:cubicBezTo>
                  <a:close/>
                  <a:moveTo>
                    <a:pt x="16" y="5598"/>
                  </a:moveTo>
                  <a:lnTo>
                    <a:pt x="16" y="5614"/>
                  </a:lnTo>
                  <a:cubicBezTo>
                    <a:pt x="16" y="5619"/>
                    <a:pt x="12" y="5622"/>
                    <a:pt x="8" y="5622"/>
                  </a:cubicBezTo>
                  <a:cubicBezTo>
                    <a:pt x="3" y="5622"/>
                    <a:pt x="0" y="5619"/>
                    <a:pt x="0" y="5614"/>
                  </a:cubicBezTo>
                  <a:lnTo>
                    <a:pt x="0" y="5598"/>
                  </a:lnTo>
                  <a:cubicBezTo>
                    <a:pt x="0" y="5594"/>
                    <a:pt x="3" y="5590"/>
                    <a:pt x="8" y="5590"/>
                  </a:cubicBezTo>
                  <a:cubicBezTo>
                    <a:pt x="12" y="5590"/>
                    <a:pt x="16" y="5594"/>
                    <a:pt x="16" y="5598"/>
                  </a:cubicBezTo>
                  <a:close/>
                  <a:moveTo>
                    <a:pt x="16" y="5646"/>
                  </a:moveTo>
                  <a:lnTo>
                    <a:pt x="16" y="5662"/>
                  </a:lnTo>
                  <a:cubicBezTo>
                    <a:pt x="16" y="5667"/>
                    <a:pt x="12" y="5670"/>
                    <a:pt x="8" y="5670"/>
                  </a:cubicBezTo>
                  <a:cubicBezTo>
                    <a:pt x="3" y="5670"/>
                    <a:pt x="0" y="5667"/>
                    <a:pt x="0" y="5662"/>
                  </a:cubicBezTo>
                  <a:lnTo>
                    <a:pt x="0" y="5646"/>
                  </a:lnTo>
                  <a:cubicBezTo>
                    <a:pt x="0" y="5642"/>
                    <a:pt x="3" y="5638"/>
                    <a:pt x="8" y="5638"/>
                  </a:cubicBezTo>
                  <a:cubicBezTo>
                    <a:pt x="12" y="5638"/>
                    <a:pt x="16" y="5642"/>
                    <a:pt x="16" y="5646"/>
                  </a:cubicBezTo>
                  <a:close/>
                  <a:moveTo>
                    <a:pt x="16" y="5694"/>
                  </a:moveTo>
                  <a:lnTo>
                    <a:pt x="16" y="5710"/>
                  </a:lnTo>
                  <a:cubicBezTo>
                    <a:pt x="16" y="5715"/>
                    <a:pt x="12" y="5718"/>
                    <a:pt x="8" y="5718"/>
                  </a:cubicBezTo>
                  <a:cubicBezTo>
                    <a:pt x="3" y="5718"/>
                    <a:pt x="0" y="5715"/>
                    <a:pt x="0" y="5710"/>
                  </a:cubicBezTo>
                  <a:lnTo>
                    <a:pt x="0" y="5694"/>
                  </a:lnTo>
                  <a:cubicBezTo>
                    <a:pt x="0" y="5690"/>
                    <a:pt x="3" y="5686"/>
                    <a:pt x="8" y="5686"/>
                  </a:cubicBezTo>
                  <a:cubicBezTo>
                    <a:pt x="12" y="5686"/>
                    <a:pt x="16" y="5690"/>
                    <a:pt x="16" y="5694"/>
                  </a:cubicBezTo>
                  <a:close/>
                  <a:moveTo>
                    <a:pt x="16" y="5742"/>
                  </a:moveTo>
                  <a:lnTo>
                    <a:pt x="16" y="5753"/>
                  </a:lnTo>
                  <a:lnTo>
                    <a:pt x="8" y="5745"/>
                  </a:lnTo>
                  <a:lnTo>
                    <a:pt x="13" y="5745"/>
                  </a:lnTo>
                  <a:cubicBezTo>
                    <a:pt x="17" y="5745"/>
                    <a:pt x="21" y="5749"/>
                    <a:pt x="21" y="5753"/>
                  </a:cubicBezTo>
                  <a:cubicBezTo>
                    <a:pt x="21" y="5758"/>
                    <a:pt x="17" y="5761"/>
                    <a:pt x="13" y="5761"/>
                  </a:cubicBezTo>
                  <a:lnTo>
                    <a:pt x="8" y="5761"/>
                  </a:lnTo>
                  <a:cubicBezTo>
                    <a:pt x="3" y="5761"/>
                    <a:pt x="0" y="5758"/>
                    <a:pt x="0" y="5753"/>
                  </a:cubicBezTo>
                  <a:lnTo>
                    <a:pt x="0" y="5742"/>
                  </a:lnTo>
                  <a:cubicBezTo>
                    <a:pt x="0" y="5738"/>
                    <a:pt x="3" y="5734"/>
                    <a:pt x="8" y="5734"/>
                  </a:cubicBezTo>
                  <a:cubicBezTo>
                    <a:pt x="12" y="5734"/>
                    <a:pt x="16" y="5738"/>
                    <a:pt x="16" y="5742"/>
                  </a:cubicBezTo>
                  <a:close/>
                  <a:moveTo>
                    <a:pt x="45" y="5745"/>
                  </a:moveTo>
                  <a:lnTo>
                    <a:pt x="61" y="5745"/>
                  </a:lnTo>
                  <a:cubicBezTo>
                    <a:pt x="65" y="5745"/>
                    <a:pt x="69" y="5749"/>
                    <a:pt x="69" y="5753"/>
                  </a:cubicBezTo>
                  <a:cubicBezTo>
                    <a:pt x="69" y="5758"/>
                    <a:pt x="65" y="5761"/>
                    <a:pt x="61" y="5761"/>
                  </a:cubicBezTo>
                  <a:lnTo>
                    <a:pt x="45" y="5761"/>
                  </a:lnTo>
                  <a:cubicBezTo>
                    <a:pt x="40" y="5761"/>
                    <a:pt x="37" y="5758"/>
                    <a:pt x="37" y="5753"/>
                  </a:cubicBezTo>
                  <a:cubicBezTo>
                    <a:pt x="37" y="5749"/>
                    <a:pt x="40" y="5745"/>
                    <a:pt x="45" y="5745"/>
                  </a:cubicBezTo>
                  <a:close/>
                  <a:moveTo>
                    <a:pt x="93" y="5745"/>
                  </a:moveTo>
                  <a:lnTo>
                    <a:pt x="109" y="5745"/>
                  </a:lnTo>
                  <a:cubicBezTo>
                    <a:pt x="113" y="5745"/>
                    <a:pt x="117" y="5749"/>
                    <a:pt x="117" y="5753"/>
                  </a:cubicBezTo>
                  <a:cubicBezTo>
                    <a:pt x="117" y="5758"/>
                    <a:pt x="113" y="5761"/>
                    <a:pt x="109" y="5761"/>
                  </a:cubicBezTo>
                  <a:lnTo>
                    <a:pt x="93" y="5761"/>
                  </a:lnTo>
                  <a:cubicBezTo>
                    <a:pt x="88" y="5761"/>
                    <a:pt x="85" y="5758"/>
                    <a:pt x="85" y="5753"/>
                  </a:cubicBezTo>
                  <a:cubicBezTo>
                    <a:pt x="85" y="5749"/>
                    <a:pt x="88" y="5745"/>
                    <a:pt x="93" y="5745"/>
                  </a:cubicBezTo>
                  <a:close/>
                  <a:moveTo>
                    <a:pt x="141" y="5745"/>
                  </a:moveTo>
                  <a:lnTo>
                    <a:pt x="157" y="5745"/>
                  </a:lnTo>
                  <a:cubicBezTo>
                    <a:pt x="161" y="5745"/>
                    <a:pt x="165" y="5749"/>
                    <a:pt x="165" y="5753"/>
                  </a:cubicBezTo>
                  <a:cubicBezTo>
                    <a:pt x="165" y="5758"/>
                    <a:pt x="161" y="5761"/>
                    <a:pt x="157" y="5761"/>
                  </a:cubicBezTo>
                  <a:lnTo>
                    <a:pt x="141" y="5761"/>
                  </a:lnTo>
                  <a:cubicBezTo>
                    <a:pt x="136" y="5761"/>
                    <a:pt x="133" y="5758"/>
                    <a:pt x="133" y="5753"/>
                  </a:cubicBezTo>
                  <a:cubicBezTo>
                    <a:pt x="133" y="5749"/>
                    <a:pt x="136" y="5745"/>
                    <a:pt x="141" y="5745"/>
                  </a:cubicBezTo>
                  <a:close/>
                  <a:moveTo>
                    <a:pt x="189" y="5745"/>
                  </a:moveTo>
                  <a:lnTo>
                    <a:pt x="205" y="5745"/>
                  </a:lnTo>
                  <a:cubicBezTo>
                    <a:pt x="209" y="5745"/>
                    <a:pt x="213" y="5749"/>
                    <a:pt x="213" y="5753"/>
                  </a:cubicBezTo>
                  <a:cubicBezTo>
                    <a:pt x="213" y="5758"/>
                    <a:pt x="209" y="5761"/>
                    <a:pt x="205" y="5761"/>
                  </a:cubicBezTo>
                  <a:lnTo>
                    <a:pt x="189" y="5761"/>
                  </a:lnTo>
                  <a:cubicBezTo>
                    <a:pt x="184" y="5761"/>
                    <a:pt x="181" y="5758"/>
                    <a:pt x="181" y="5753"/>
                  </a:cubicBezTo>
                  <a:cubicBezTo>
                    <a:pt x="181" y="5749"/>
                    <a:pt x="184" y="5745"/>
                    <a:pt x="189" y="5745"/>
                  </a:cubicBezTo>
                  <a:close/>
                  <a:moveTo>
                    <a:pt x="237" y="5745"/>
                  </a:moveTo>
                  <a:lnTo>
                    <a:pt x="253" y="5745"/>
                  </a:lnTo>
                  <a:cubicBezTo>
                    <a:pt x="257" y="5745"/>
                    <a:pt x="261" y="5749"/>
                    <a:pt x="261" y="5753"/>
                  </a:cubicBezTo>
                  <a:cubicBezTo>
                    <a:pt x="261" y="5758"/>
                    <a:pt x="257" y="5761"/>
                    <a:pt x="253" y="5761"/>
                  </a:cubicBezTo>
                  <a:lnTo>
                    <a:pt x="237" y="5761"/>
                  </a:lnTo>
                  <a:cubicBezTo>
                    <a:pt x="232" y="5761"/>
                    <a:pt x="229" y="5758"/>
                    <a:pt x="229" y="5753"/>
                  </a:cubicBezTo>
                  <a:cubicBezTo>
                    <a:pt x="229" y="5749"/>
                    <a:pt x="232" y="5745"/>
                    <a:pt x="237" y="5745"/>
                  </a:cubicBezTo>
                  <a:close/>
                  <a:moveTo>
                    <a:pt x="285" y="5745"/>
                  </a:moveTo>
                  <a:lnTo>
                    <a:pt x="301" y="5745"/>
                  </a:lnTo>
                  <a:cubicBezTo>
                    <a:pt x="305" y="5745"/>
                    <a:pt x="309" y="5749"/>
                    <a:pt x="309" y="5753"/>
                  </a:cubicBezTo>
                  <a:cubicBezTo>
                    <a:pt x="309" y="5758"/>
                    <a:pt x="305" y="5761"/>
                    <a:pt x="301" y="5761"/>
                  </a:cubicBezTo>
                  <a:lnTo>
                    <a:pt x="285" y="5761"/>
                  </a:lnTo>
                  <a:cubicBezTo>
                    <a:pt x="280" y="5761"/>
                    <a:pt x="277" y="5758"/>
                    <a:pt x="277" y="5753"/>
                  </a:cubicBezTo>
                  <a:cubicBezTo>
                    <a:pt x="277" y="5749"/>
                    <a:pt x="280" y="5745"/>
                    <a:pt x="285" y="5745"/>
                  </a:cubicBezTo>
                  <a:close/>
                  <a:moveTo>
                    <a:pt x="333" y="5745"/>
                  </a:moveTo>
                  <a:lnTo>
                    <a:pt x="349" y="5745"/>
                  </a:lnTo>
                  <a:cubicBezTo>
                    <a:pt x="353" y="5745"/>
                    <a:pt x="357" y="5749"/>
                    <a:pt x="357" y="5753"/>
                  </a:cubicBezTo>
                  <a:cubicBezTo>
                    <a:pt x="357" y="5758"/>
                    <a:pt x="353" y="5761"/>
                    <a:pt x="349" y="5761"/>
                  </a:cubicBezTo>
                  <a:lnTo>
                    <a:pt x="333" y="5761"/>
                  </a:lnTo>
                  <a:cubicBezTo>
                    <a:pt x="328" y="5761"/>
                    <a:pt x="325" y="5758"/>
                    <a:pt x="325" y="5753"/>
                  </a:cubicBezTo>
                  <a:cubicBezTo>
                    <a:pt x="325" y="5749"/>
                    <a:pt x="328" y="5745"/>
                    <a:pt x="333" y="5745"/>
                  </a:cubicBezTo>
                  <a:close/>
                  <a:moveTo>
                    <a:pt x="381" y="5745"/>
                  </a:moveTo>
                  <a:lnTo>
                    <a:pt x="397" y="5745"/>
                  </a:lnTo>
                  <a:cubicBezTo>
                    <a:pt x="401" y="5745"/>
                    <a:pt x="405" y="5749"/>
                    <a:pt x="405" y="5753"/>
                  </a:cubicBezTo>
                  <a:cubicBezTo>
                    <a:pt x="405" y="5758"/>
                    <a:pt x="401" y="5761"/>
                    <a:pt x="397" y="5761"/>
                  </a:cubicBezTo>
                  <a:lnTo>
                    <a:pt x="381" y="5761"/>
                  </a:lnTo>
                  <a:cubicBezTo>
                    <a:pt x="377" y="5761"/>
                    <a:pt x="373" y="5758"/>
                    <a:pt x="373" y="5753"/>
                  </a:cubicBezTo>
                  <a:cubicBezTo>
                    <a:pt x="373" y="5749"/>
                    <a:pt x="377" y="5745"/>
                    <a:pt x="381" y="5745"/>
                  </a:cubicBezTo>
                  <a:close/>
                  <a:moveTo>
                    <a:pt x="429" y="5745"/>
                  </a:moveTo>
                  <a:lnTo>
                    <a:pt x="445" y="5745"/>
                  </a:lnTo>
                  <a:cubicBezTo>
                    <a:pt x="449" y="5745"/>
                    <a:pt x="453" y="5749"/>
                    <a:pt x="453" y="5753"/>
                  </a:cubicBezTo>
                  <a:cubicBezTo>
                    <a:pt x="453" y="5758"/>
                    <a:pt x="449" y="5761"/>
                    <a:pt x="445" y="5761"/>
                  </a:cubicBezTo>
                  <a:lnTo>
                    <a:pt x="429" y="5761"/>
                  </a:lnTo>
                  <a:cubicBezTo>
                    <a:pt x="425" y="5761"/>
                    <a:pt x="421" y="5758"/>
                    <a:pt x="421" y="5753"/>
                  </a:cubicBezTo>
                  <a:cubicBezTo>
                    <a:pt x="421" y="5749"/>
                    <a:pt x="425" y="5745"/>
                    <a:pt x="429" y="5745"/>
                  </a:cubicBezTo>
                  <a:close/>
                  <a:moveTo>
                    <a:pt x="477" y="5745"/>
                  </a:moveTo>
                  <a:lnTo>
                    <a:pt x="493" y="5745"/>
                  </a:lnTo>
                  <a:cubicBezTo>
                    <a:pt x="497" y="5745"/>
                    <a:pt x="501" y="5749"/>
                    <a:pt x="501" y="5753"/>
                  </a:cubicBezTo>
                  <a:cubicBezTo>
                    <a:pt x="501" y="5758"/>
                    <a:pt x="497" y="5761"/>
                    <a:pt x="493" y="5761"/>
                  </a:cubicBezTo>
                  <a:lnTo>
                    <a:pt x="477" y="5761"/>
                  </a:lnTo>
                  <a:cubicBezTo>
                    <a:pt x="473" y="5761"/>
                    <a:pt x="469" y="5758"/>
                    <a:pt x="469" y="5753"/>
                  </a:cubicBezTo>
                  <a:cubicBezTo>
                    <a:pt x="469" y="5749"/>
                    <a:pt x="473" y="5745"/>
                    <a:pt x="477" y="5745"/>
                  </a:cubicBezTo>
                  <a:close/>
                  <a:moveTo>
                    <a:pt x="525" y="5745"/>
                  </a:moveTo>
                  <a:lnTo>
                    <a:pt x="541" y="5745"/>
                  </a:lnTo>
                  <a:cubicBezTo>
                    <a:pt x="546" y="5745"/>
                    <a:pt x="549" y="5749"/>
                    <a:pt x="549" y="5753"/>
                  </a:cubicBezTo>
                  <a:cubicBezTo>
                    <a:pt x="549" y="5758"/>
                    <a:pt x="546" y="5761"/>
                    <a:pt x="541" y="5761"/>
                  </a:cubicBezTo>
                  <a:lnTo>
                    <a:pt x="525" y="5761"/>
                  </a:lnTo>
                  <a:cubicBezTo>
                    <a:pt x="521" y="5761"/>
                    <a:pt x="517" y="5758"/>
                    <a:pt x="517" y="5753"/>
                  </a:cubicBezTo>
                  <a:cubicBezTo>
                    <a:pt x="517" y="5749"/>
                    <a:pt x="521" y="5745"/>
                    <a:pt x="525" y="5745"/>
                  </a:cubicBezTo>
                  <a:close/>
                  <a:moveTo>
                    <a:pt x="573" y="5745"/>
                  </a:moveTo>
                  <a:lnTo>
                    <a:pt x="589" y="5745"/>
                  </a:lnTo>
                  <a:cubicBezTo>
                    <a:pt x="594" y="5745"/>
                    <a:pt x="597" y="5749"/>
                    <a:pt x="597" y="5753"/>
                  </a:cubicBezTo>
                  <a:cubicBezTo>
                    <a:pt x="597" y="5758"/>
                    <a:pt x="594" y="5761"/>
                    <a:pt x="589" y="5761"/>
                  </a:cubicBezTo>
                  <a:lnTo>
                    <a:pt x="573" y="5761"/>
                  </a:lnTo>
                  <a:cubicBezTo>
                    <a:pt x="569" y="5761"/>
                    <a:pt x="565" y="5758"/>
                    <a:pt x="565" y="5753"/>
                  </a:cubicBezTo>
                  <a:cubicBezTo>
                    <a:pt x="565" y="5749"/>
                    <a:pt x="569" y="5745"/>
                    <a:pt x="573" y="5745"/>
                  </a:cubicBezTo>
                  <a:close/>
                  <a:moveTo>
                    <a:pt x="621" y="5745"/>
                  </a:moveTo>
                  <a:lnTo>
                    <a:pt x="637" y="5745"/>
                  </a:lnTo>
                  <a:cubicBezTo>
                    <a:pt x="642" y="5745"/>
                    <a:pt x="645" y="5749"/>
                    <a:pt x="645" y="5753"/>
                  </a:cubicBezTo>
                  <a:cubicBezTo>
                    <a:pt x="645" y="5758"/>
                    <a:pt x="642" y="5761"/>
                    <a:pt x="637" y="5761"/>
                  </a:cubicBezTo>
                  <a:lnTo>
                    <a:pt x="621" y="5761"/>
                  </a:lnTo>
                  <a:cubicBezTo>
                    <a:pt x="617" y="5761"/>
                    <a:pt x="613" y="5758"/>
                    <a:pt x="613" y="5753"/>
                  </a:cubicBezTo>
                  <a:cubicBezTo>
                    <a:pt x="613" y="5749"/>
                    <a:pt x="617" y="5745"/>
                    <a:pt x="621" y="5745"/>
                  </a:cubicBezTo>
                  <a:close/>
                  <a:moveTo>
                    <a:pt x="669" y="5745"/>
                  </a:moveTo>
                  <a:lnTo>
                    <a:pt x="685" y="5745"/>
                  </a:lnTo>
                  <a:cubicBezTo>
                    <a:pt x="690" y="5745"/>
                    <a:pt x="693" y="5749"/>
                    <a:pt x="693" y="5753"/>
                  </a:cubicBezTo>
                  <a:cubicBezTo>
                    <a:pt x="693" y="5758"/>
                    <a:pt x="690" y="5761"/>
                    <a:pt x="685" y="5761"/>
                  </a:cubicBezTo>
                  <a:lnTo>
                    <a:pt x="669" y="5761"/>
                  </a:lnTo>
                  <a:cubicBezTo>
                    <a:pt x="665" y="5761"/>
                    <a:pt x="661" y="5758"/>
                    <a:pt x="661" y="5753"/>
                  </a:cubicBezTo>
                  <a:cubicBezTo>
                    <a:pt x="661" y="5749"/>
                    <a:pt x="665" y="5745"/>
                    <a:pt x="669" y="5745"/>
                  </a:cubicBezTo>
                  <a:close/>
                  <a:moveTo>
                    <a:pt x="717" y="5745"/>
                  </a:moveTo>
                  <a:lnTo>
                    <a:pt x="733" y="5745"/>
                  </a:lnTo>
                  <a:cubicBezTo>
                    <a:pt x="738" y="5745"/>
                    <a:pt x="741" y="5749"/>
                    <a:pt x="741" y="5753"/>
                  </a:cubicBezTo>
                  <a:cubicBezTo>
                    <a:pt x="741" y="5758"/>
                    <a:pt x="738" y="5761"/>
                    <a:pt x="733" y="5761"/>
                  </a:cubicBezTo>
                  <a:lnTo>
                    <a:pt x="717" y="5761"/>
                  </a:lnTo>
                  <a:cubicBezTo>
                    <a:pt x="713" y="5761"/>
                    <a:pt x="709" y="5758"/>
                    <a:pt x="709" y="5753"/>
                  </a:cubicBezTo>
                  <a:cubicBezTo>
                    <a:pt x="709" y="5749"/>
                    <a:pt x="713" y="5745"/>
                    <a:pt x="717" y="5745"/>
                  </a:cubicBezTo>
                  <a:close/>
                  <a:moveTo>
                    <a:pt x="765" y="5745"/>
                  </a:moveTo>
                  <a:lnTo>
                    <a:pt x="781" y="5745"/>
                  </a:lnTo>
                  <a:cubicBezTo>
                    <a:pt x="786" y="5745"/>
                    <a:pt x="789" y="5749"/>
                    <a:pt x="789" y="5753"/>
                  </a:cubicBezTo>
                  <a:cubicBezTo>
                    <a:pt x="789" y="5758"/>
                    <a:pt x="786" y="5761"/>
                    <a:pt x="781" y="5761"/>
                  </a:cubicBezTo>
                  <a:lnTo>
                    <a:pt x="765" y="5761"/>
                  </a:lnTo>
                  <a:cubicBezTo>
                    <a:pt x="761" y="5761"/>
                    <a:pt x="757" y="5758"/>
                    <a:pt x="757" y="5753"/>
                  </a:cubicBezTo>
                  <a:cubicBezTo>
                    <a:pt x="757" y="5749"/>
                    <a:pt x="761" y="5745"/>
                    <a:pt x="765" y="5745"/>
                  </a:cubicBezTo>
                  <a:close/>
                  <a:moveTo>
                    <a:pt x="813" y="5745"/>
                  </a:moveTo>
                  <a:lnTo>
                    <a:pt x="829" y="5745"/>
                  </a:lnTo>
                  <a:cubicBezTo>
                    <a:pt x="834" y="5745"/>
                    <a:pt x="837" y="5749"/>
                    <a:pt x="837" y="5753"/>
                  </a:cubicBezTo>
                  <a:cubicBezTo>
                    <a:pt x="837" y="5758"/>
                    <a:pt x="834" y="5761"/>
                    <a:pt x="829" y="5761"/>
                  </a:cubicBezTo>
                  <a:lnTo>
                    <a:pt x="813" y="5761"/>
                  </a:lnTo>
                  <a:cubicBezTo>
                    <a:pt x="809" y="5761"/>
                    <a:pt x="805" y="5758"/>
                    <a:pt x="805" y="5753"/>
                  </a:cubicBezTo>
                  <a:cubicBezTo>
                    <a:pt x="805" y="5749"/>
                    <a:pt x="809" y="5745"/>
                    <a:pt x="813" y="5745"/>
                  </a:cubicBezTo>
                  <a:close/>
                  <a:moveTo>
                    <a:pt x="861" y="5745"/>
                  </a:moveTo>
                  <a:lnTo>
                    <a:pt x="877" y="5745"/>
                  </a:lnTo>
                  <a:cubicBezTo>
                    <a:pt x="882" y="5745"/>
                    <a:pt x="885" y="5749"/>
                    <a:pt x="885" y="5753"/>
                  </a:cubicBezTo>
                  <a:cubicBezTo>
                    <a:pt x="885" y="5758"/>
                    <a:pt x="882" y="5761"/>
                    <a:pt x="877" y="5761"/>
                  </a:cubicBezTo>
                  <a:lnTo>
                    <a:pt x="861" y="5761"/>
                  </a:lnTo>
                  <a:cubicBezTo>
                    <a:pt x="857" y="5761"/>
                    <a:pt x="853" y="5758"/>
                    <a:pt x="853" y="5753"/>
                  </a:cubicBezTo>
                  <a:cubicBezTo>
                    <a:pt x="853" y="5749"/>
                    <a:pt x="857" y="5745"/>
                    <a:pt x="861" y="5745"/>
                  </a:cubicBezTo>
                  <a:close/>
                  <a:moveTo>
                    <a:pt x="909" y="5745"/>
                  </a:moveTo>
                  <a:lnTo>
                    <a:pt x="925" y="5745"/>
                  </a:lnTo>
                  <a:cubicBezTo>
                    <a:pt x="930" y="5745"/>
                    <a:pt x="933" y="5749"/>
                    <a:pt x="933" y="5753"/>
                  </a:cubicBezTo>
                  <a:cubicBezTo>
                    <a:pt x="933" y="5758"/>
                    <a:pt x="930" y="5761"/>
                    <a:pt x="925" y="5761"/>
                  </a:cubicBezTo>
                  <a:lnTo>
                    <a:pt x="909" y="5761"/>
                  </a:lnTo>
                  <a:cubicBezTo>
                    <a:pt x="905" y="5761"/>
                    <a:pt x="901" y="5758"/>
                    <a:pt x="901" y="5753"/>
                  </a:cubicBezTo>
                  <a:cubicBezTo>
                    <a:pt x="901" y="5749"/>
                    <a:pt x="905" y="5745"/>
                    <a:pt x="909" y="5745"/>
                  </a:cubicBezTo>
                  <a:close/>
                  <a:moveTo>
                    <a:pt x="958" y="5745"/>
                  </a:moveTo>
                  <a:lnTo>
                    <a:pt x="974" y="5745"/>
                  </a:lnTo>
                  <a:cubicBezTo>
                    <a:pt x="978" y="5745"/>
                    <a:pt x="982" y="5749"/>
                    <a:pt x="982" y="5753"/>
                  </a:cubicBezTo>
                  <a:cubicBezTo>
                    <a:pt x="982" y="5758"/>
                    <a:pt x="978" y="5761"/>
                    <a:pt x="974" y="5761"/>
                  </a:cubicBezTo>
                  <a:lnTo>
                    <a:pt x="958" y="5761"/>
                  </a:lnTo>
                  <a:cubicBezTo>
                    <a:pt x="953" y="5761"/>
                    <a:pt x="949" y="5758"/>
                    <a:pt x="949" y="5753"/>
                  </a:cubicBezTo>
                  <a:cubicBezTo>
                    <a:pt x="949" y="5749"/>
                    <a:pt x="953" y="5745"/>
                    <a:pt x="958" y="5745"/>
                  </a:cubicBezTo>
                  <a:close/>
                  <a:moveTo>
                    <a:pt x="1006" y="5745"/>
                  </a:moveTo>
                  <a:lnTo>
                    <a:pt x="1022" y="5745"/>
                  </a:lnTo>
                  <a:cubicBezTo>
                    <a:pt x="1026" y="5745"/>
                    <a:pt x="1030" y="5749"/>
                    <a:pt x="1030" y="5753"/>
                  </a:cubicBezTo>
                  <a:cubicBezTo>
                    <a:pt x="1030" y="5758"/>
                    <a:pt x="1026" y="5761"/>
                    <a:pt x="1022" y="5761"/>
                  </a:cubicBezTo>
                  <a:lnTo>
                    <a:pt x="1006" y="5761"/>
                  </a:lnTo>
                  <a:cubicBezTo>
                    <a:pt x="1001" y="5761"/>
                    <a:pt x="998" y="5758"/>
                    <a:pt x="998" y="5753"/>
                  </a:cubicBezTo>
                  <a:cubicBezTo>
                    <a:pt x="998" y="5749"/>
                    <a:pt x="1001" y="5745"/>
                    <a:pt x="1006" y="5745"/>
                  </a:cubicBezTo>
                  <a:close/>
                  <a:moveTo>
                    <a:pt x="1054" y="5745"/>
                  </a:moveTo>
                  <a:lnTo>
                    <a:pt x="1070" y="5745"/>
                  </a:lnTo>
                  <a:cubicBezTo>
                    <a:pt x="1074" y="5745"/>
                    <a:pt x="1078" y="5749"/>
                    <a:pt x="1078" y="5753"/>
                  </a:cubicBezTo>
                  <a:cubicBezTo>
                    <a:pt x="1078" y="5758"/>
                    <a:pt x="1074" y="5761"/>
                    <a:pt x="1070" y="5761"/>
                  </a:cubicBezTo>
                  <a:lnTo>
                    <a:pt x="1054" y="5761"/>
                  </a:lnTo>
                  <a:cubicBezTo>
                    <a:pt x="1049" y="5761"/>
                    <a:pt x="1046" y="5758"/>
                    <a:pt x="1046" y="5753"/>
                  </a:cubicBezTo>
                  <a:cubicBezTo>
                    <a:pt x="1046" y="5749"/>
                    <a:pt x="1049" y="5745"/>
                    <a:pt x="1054" y="5745"/>
                  </a:cubicBezTo>
                  <a:close/>
                  <a:moveTo>
                    <a:pt x="1102" y="5745"/>
                  </a:moveTo>
                  <a:lnTo>
                    <a:pt x="1118" y="5745"/>
                  </a:lnTo>
                  <a:cubicBezTo>
                    <a:pt x="1122" y="5745"/>
                    <a:pt x="1126" y="5749"/>
                    <a:pt x="1126" y="5753"/>
                  </a:cubicBezTo>
                  <a:cubicBezTo>
                    <a:pt x="1126" y="5758"/>
                    <a:pt x="1122" y="5761"/>
                    <a:pt x="1118" y="5761"/>
                  </a:cubicBezTo>
                  <a:lnTo>
                    <a:pt x="1102" y="5761"/>
                  </a:lnTo>
                  <a:cubicBezTo>
                    <a:pt x="1097" y="5761"/>
                    <a:pt x="1094" y="5758"/>
                    <a:pt x="1094" y="5753"/>
                  </a:cubicBezTo>
                  <a:cubicBezTo>
                    <a:pt x="1094" y="5749"/>
                    <a:pt x="1097" y="5745"/>
                    <a:pt x="1102" y="5745"/>
                  </a:cubicBezTo>
                  <a:close/>
                  <a:moveTo>
                    <a:pt x="1150" y="5745"/>
                  </a:moveTo>
                  <a:lnTo>
                    <a:pt x="1166" y="5745"/>
                  </a:lnTo>
                  <a:cubicBezTo>
                    <a:pt x="1170" y="5745"/>
                    <a:pt x="1174" y="5749"/>
                    <a:pt x="1174" y="5753"/>
                  </a:cubicBezTo>
                  <a:cubicBezTo>
                    <a:pt x="1174" y="5758"/>
                    <a:pt x="1170" y="5761"/>
                    <a:pt x="1166" y="5761"/>
                  </a:cubicBezTo>
                  <a:lnTo>
                    <a:pt x="1150" y="5761"/>
                  </a:lnTo>
                  <a:cubicBezTo>
                    <a:pt x="1145" y="5761"/>
                    <a:pt x="1142" y="5758"/>
                    <a:pt x="1142" y="5753"/>
                  </a:cubicBezTo>
                  <a:cubicBezTo>
                    <a:pt x="1142" y="5749"/>
                    <a:pt x="1145" y="5745"/>
                    <a:pt x="1150" y="5745"/>
                  </a:cubicBezTo>
                  <a:close/>
                  <a:moveTo>
                    <a:pt x="1198" y="5745"/>
                  </a:moveTo>
                  <a:lnTo>
                    <a:pt x="1214" y="5745"/>
                  </a:lnTo>
                  <a:cubicBezTo>
                    <a:pt x="1218" y="5745"/>
                    <a:pt x="1222" y="5749"/>
                    <a:pt x="1222" y="5753"/>
                  </a:cubicBezTo>
                  <a:cubicBezTo>
                    <a:pt x="1222" y="5758"/>
                    <a:pt x="1218" y="5761"/>
                    <a:pt x="1214" y="5761"/>
                  </a:cubicBezTo>
                  <a:lnTo>
                    <a:pt x="1198" y="5761"/>
                  </a:lnTo>
                  <a:cubicBezTo>
                    <a:pt x="1193" y="5761"/>
                    <a:pt x="1190" y="5758"/>
                    <a:pt x="1190" y="5753"/>
                  </a:cubicBezTo>
                  <a:cubicBezTo>
                    <a:pt x="1190" y="5749"/>
                    <a:pt x="1193" y="5745"/>
                    <a:pt x="1198" y="5745"/>
                  </a:cubicBezTo>
                  <a:close/>
                  <a:moveTo>
                    <a:pt x="1246" y="5745"/>
                  </a:moveTo>
                  <a:lnTo>
                    <a:pt x="1262" y="5745"/>
                  </a:lnTo>
                  <a:cubicBezTo>
                    <a:pt x="1266" y="5745"/>
                    <a:pt x="1270" y="5749"/>
                    <a:pt x="1270" y="5753"/>
                  </a:cubicBezTo>
                  <a:cubicBezTo>
                    <a:pt x="1270" y="5758"/>
                    <a:pt x="1266" y="5761"/>
                    <a:pt x="1262" y="5761"/>
                  </a:cubicBezTo>
                  <a:lnTo>
                    <a:pt x="1246" y="5761"/>
                  </a:lnTo>
                  <a:cubicBezTo>
                    <a:pt x="1241" y="5761"/>
                    <a:pt x="1238" y="5758"/>
                    <a:pt x="1238" y="5753"/>
                  </a:cubicBezTo>
                  <a:cubicBezTo>
                    <a:pt x="1238" y="5749"/>
                    <a:pt x="1241" y="5745"/>
                    <a:pt x="1246" y="5745"/>
                  </a:cubicBezTo>
                  <a:close/>
                  <a:moveTo>
                    <a:pt x="1294" y="5745"/>
                  </a:moveTo>
                  <a:lnTo>
                    <a:pt x="1310" y="5745"/>
                  </a:lnTo>
                  <a:cubicBezTo>
                    <a:pt x="1314" y="5745"/>
                    <a:pt x="1318" y="5749"/>
                    <a:pt x="1318" y="5753"/>
                  </a:cubicBezTo>
                  <a:cubicBezTo>
                    <a:pt x="1318" y="5758"/>
                    <a:pt x="1314" y="5761"/>
                    <a:pt x="1310" y="5761"/>
                  </a:cubicBezTo>
                  <a:lnTo>
                    <a:pt x="1294" y="5761"/>
                  </a:lnTo>
                  <a:cubicBezTo>
                    <a:pt x="1289" y="5761"/>
                    <a:pt x="1286" y="5758"/>
                    <a:pt x="1286" y="5753"/>
                  </a:cubicBezTo>
                  <a:cubicBezTo>
                    <a:pt x="1286" y="5749"/>
                    <a:pt x="1289" y="5745"/>
                    <a:pt x="1294" y="5745"/>
                  </a:cubicBezTo>
                  <a:close/>
                  <a:moveTo>
                    <a:pt x="1342" y="5745"/>
                  </a:moveTo>
                  <a:lnTo>
                    <a:pt x="1358" y="5745"/>
                  </a:lnTo>
                  <a:cubicBezTo>
                    <a:pt x="1362" y="5745"/>
                    <a:pt x="1366" y="5749"/>
                    <a:pt x="1366" y="5753"/>
                  </a:cubicBezTo>
                  <a:cubicBezTo>
                    <a:pt x="1366" y="5758"/>
                    <a:pt x="1362" y="5761"/>
                    <a:pt x="1358" y="5761"/>
                  </a:cubicBezTo>
                  <a:lnTo>
                    <a:pt x="1342" y="5761"/>
                  </a:lnTo>
                  <a:cubicBezTo>
                    <a:pt x="1337" y="5761"/>
                    <a:pt x="1334" y="5758"/>
                    <a:pt x="1334" y="5753"/>
                  </a:cubicBezTo>
                  <a:cubicBezTo>
                    <a:pt x="1334" y="5749"/>
                    <a:pt x="1337" y="5745"/>
                    <a:pt x="1342" y="5745"/>
                  </a:cubicBezTo>
                  <a:close/>
                  <a:moveTo>
                    <a:pt x="1390" y="5745"/>
                  </a:moveTo>
                  <a:lnTo>
                    <a:pt x="1406" y="5745"/>
                  </a:lnTo>
                  <a:cubicBezTo>
                    <a:pt x="1410" y="5745"/>
                    <a:pt x="1414" y="5749"/>
                    <a:pt x="1414" y="5753"/>
                  </a:cubicBezTo>
                  <a:cubicBezTo>
                    <a:pt x="1414" y="5758"/>
                    <a:pt x="1410" y="5761"/>
                    <a:pt x="1406" y="5761"/>
                  </a:cubicBezTo>
                  <a:lnTo>
                    <a:pt x="1390" y="5761"/>
                  </a:lnTo>
                  <a:cubicBezTo>
                    <a:pt x="1386" y="5761"/>
                    <a:pt x="1382" y="5758"/>
                    <a:pt x="1382" y="5753"/>
                  </a:cubicBezTo>
                  <a:cubicBezTo>
                    <a:pt x="1382" y="5749"/>
                    <a:pt x="1386" y="5745"/>
                    <a:pt x="1390" y="5745"/>
                  </a:cubicBezTo>
                  <a:close/>
                  <a:moveTo>
                    <a:pt x="1438" y="5745"/>
                  </a:moveTo>
                  <a:lnTo>
                    <a:pt x="1454" y="5745"/>
                  </a:lnTo>
                  <a:cubicBezTo>
                    <a:pt x="1458" y="5745"/>
                    <a:pt x="1462" y="5749"/>
                    <a:pt x="1462" y="5753"/>
                  </a:cubicBezTo>
                  <a:cubicBezTo>
                    <a:pt x="1462" y="5758"/>
                    <a:pt x="1458" y="5761"/>
                    <a:pt x="1454" y="5761"/>
                  </a:cubicBezTo>
                  <a:lnTo>
                    <a:pt x="1438" y="5761"/>
                  </a:lnTo>
                  <a:cubicBezTo>
                    <a:pt x="1434" y="5761"/>
                    <a:pt x="1430" y="5758"/>
                    <a:pt x="1430" y="5753"/>
                  </a:cubicBezTo>
                  <a:cubicBezTo>
                    <a:pt x="1430" y="5749"/>
                    <a:pt x="1434" y="5745"/>
                    <a:pt x="1438" y="5745"/>
                  </a:cubicBezTo>
                  <a:close/>
                  <a:moveTo>
                    <a:pt x="1486" y="5745"/>
                  </a:moveTo>
                  <a:lnTo>
                    <a:pt x="1502" y="5745"/>
                  </a:lnTo>
                  <a:cubicBezTo>
                    <a:pt x="1506" y="5745"/>
                    <a:pt x="1510" y="5749"/>
                    <a:pt x="1510" y="5753"/>
                  </a:cubicBezTo>
                  <a:cubicBezTo>
                    <a:pt x="1510" y="5758"/>
                    <a:pt x="1506" y="5761"/>
                    <a:pt x="1502" y="5761"/>
                  </a:cubicBezTo>
                  <a:lnTo>
                    <a:pt x="1486" y="5761"/>
                  </a:lnTo>
                  <a:cubicBezTo>
                    <a:pt x="1482" y="5761"/>
                    <a:pt x="1478" y="5758"/>
                    <a:pt x="1478" y="5753"/>
                  </a:cubicBezTo>
                  <a:cubicBezTo>
                    <a:pt x="1478" y="5749"/>
                    <a:pt x="1482" y="5745"/>
                    <a:pt x="1486" y="5745"/>
                  </a:cubicBezTo>
                  <a:close/>
                  <a:moveTo>
                    <a:pt x="1534" y="5745"/>
                  </a:moveTo>
                  <a:lnTo>
                    <a:pt x="1550" y="5745"/>
                  </a:lnTo>
                  <a:cubicBezTo>
                    <a:pt x="1555" y="5745"/>
                    <a:pt x="1558" y="5749"/>
                    <a:pt x="1558" y="5753"/>
                  </a:cubicBezTo>
                  <a:cubicBezTo>
                    <a:pt x="1558" y="5758"/>
                    <a:pt x="1555" y="5761"/>
                    <a:pt x="1550" y="5761"/>
                  </a:cubicBezTo>
                  <a:lnTo>
                    <a:pt x="1534" y="5761"/>
                  </a:lnTo>
                  <a:cubicBezTo>
                    <a:pt x="1530" y="5761"/>
                    <a:pt x="1526" y="5758"/>
                    <a:pt x="1526" y="5753"/>
                  </a:cubicBezTo>
                  <a:cubicBezTo>
                    <a:pt x="1526" y="5749"/>
                    <a:pt x="1530" y="5745"/>
                    <a:pt x="1534" y="5745"/>
                  </a:cubicBezTo>
                  <a:close/>
                  <a:moveTo>
                    <a:pt x="1582" y="5745"/>
                  </a:moveTo>
                  <a:lnTo>
                    <a:pt x="1598" y="5745"/>
                  </a:lnTo>
                  <a:cubicBezTo>
                    <a:pt x="1603" y="5745"/>
                    <a:pt x="1606" y="5749"/>
                    <a:pt x="1606" y="5753"/>
                  </a:cubicBezTo>
                  <a:cubicBezTo>
                    <a:pt x="1606" y="5758"/>
                    <a:pt x="1603" y="5761"/>
                    <a:pt x="1598" y="5761"/>
                  </a:cubicBezTo>
                  <a:lnTo>
                    <a:pt x="1582" y="5761"/>
                  </a:lnTo>
                  <a:cubicBezTo>
                    <a:pt x="1578" y="5761"/>
                    <a:pt x="1574" y="5758"/>
                    <a:pt x="1574" y="5753"/>
                  </a:cubicBezTo>
                  <a:cubicBezTo>
                    <a:pt x="1574" y="5749"/>
                    <a:pt x="1578" y="5745"/>
                    <a:pt x="1582" y="5745"/>
                  </a:cubicBezTo>
                  <a:close/>
                  <a:moveTo>
                    <a:pt x="1630" y="5745"/>
                  </a:moveTo>
                  <a:lnTo>
                    <a:pt x="1646" y="5745"/>
                  </a:lnTo>
                  <a:cubicBezTo>
                    <a:pt x="1651" y="5745"/>
                    <a:pt x="1654" y="5749"/>
                    <a:pt x="1654" y="5753"/>
                  </a:cubicBezTo>
                  <a:cubicBezTo>
                    <a:pt x="1654" y="5758"/>
                    <a:pt x="1651" y="5761"/>
                    <a:pt x="1646" y="5761"/>
                  </a:cubicBezTo>
                  <a:lnTo>
                    <a:pt x="1630" y="5761"/>
                  </a:lnTo>
                  <a:cubicBezTo>
                    <a:pt x="1626" y="5761"/>
                    <a:pt x="1622" y="5758"/>
                    <a:pt x="1622" y="5753"/>
                  </a:cubicBezTo>
                  <a:cubicBezTo>
                    <a:pt x="1622" y="5749"/>
                    <a:pt x="1626" y="5745"/>
                    <a:pt x="1630" y="5745"/>
                  </a:cubicBezTo>
                  <a:close/>
                  <a:moveTo>
                    <a:pt x="1678" y="5745"/>
                  </a:moveTo>
                  <a:lnTo>
                    <a:pt x="1694" y="5745"/>
                  </a:lnTo>
                  <a:cubicBezTo>
                    <a:pt x="1699" y="5745"/>
                    <a:pt x="1702" y="5749"/>
                    <a:pt x="1702" y="5753"/>
                  </a:cubicBezTo>
                  <a:cubicBezTo>
                    <a:pt x="1702" y="5758"/>
                    <a:pt x="1699" y="5761"/>
                    <a:pt x="1694" y="5761"/>
                  </a:cubicBezTo>
                  <a:lnTo>
                    <a:pt x="1678" y="5761"/>
                  </a:lnTo>
                  <a:cubicBezTo>
                    <a:pt x="1674" y="5761"/>
                    <a:pt x="1670" y="5758"/>
                    <a:pt x="1670" y="5753"/>
                  </a:cubicBezTo>
                  <a:cubicBezTo>
                    <a:pt x="1670" y="5749"/>
                    <a:pt x="1674" y="5745"/>
                    <a:pt x="1678" y="5745"/>
                  </a:cubicBezTo>
                  <a:close/>
                  <a:moveTo>
                    <a:pt x="1726" y="5745"/>
                  </a:moveTo>
                  <a:lnTo>
                    <a:pt x="1742" y="5745"/>
                  </a:lnTo>
                  <a:cubicBezTo>
                    <a:pt x="1747" y="5745"/>
                    <a:pt x="1750" y="5749"/>
                    <a:pt x="1750" y="5753"/>
                  </a:cubicBezTo>
                  <a:cubicBezTo>
                    <a:pt x="1750" y="5758"/>
                    <a:pt x="1747" y="5761"/>
                    <a:pt x="1742" y="5761"/>
                  </a:cubicBezTo>
                  <a:lnTo>
                    <a:pt x="1726" y="5761"/>
                  </a:lnTo>
                  <a:cubicBezTo>
                    <a:pt x="1722" y="5761"/>
                    <a:pt x="1718" y="5758"/>
                    <a:pt x="1718" y="5753"/>
                  </a:cubicBezTo>
                  <a:cubicBezTo>
                    <a:pt x="1718" y="5749"/>
                    <a:pt x="1722" y="5745"/>
                    <a:pt x="1726" y="5745"/>
                  </a:cubicBezTo>
                  <a:close/>
                  <a:moveTo>
                    <a:pt x="1774" y="5745"/>
                  </a:moveTo>
                  <a:lnTo>
                    <a:pt x="1790" y="5745"/>
                  </a:lnTo>
                  <a:cubicBezTo>
                    <a:pt x="1795" y="5745"/>
                    <a:pt x="1798" y="5749"/>
                    <a:pt x="1798" y="5753"/>
                  </a:cubicBezTo>
                  <a:cubicBezTo>
                    <a:pt x="1798" y="5758"/>
                    <a:pt x="1795" y="5761"/>
                    <a:pt x="1790" y="5761"/>
                  </a:cubicBezTo>
                  <a:lnTo>
                    <a:pt x="1774" y="5761"/>
                  </a:lnTo>
                  <a:cubicBezTo>
                    <a:pt x="1770" y="5761"/>
                    <a:pt x="1766" y="5758"/>
                    <a:pt x="1766" y="5753"/>
                  </a:cubicBezTo>
                  <a:cubicBezTo>
                    <a:pt x="1766" y="5749"/>
                    <a:pt x="1770" y="5745"/>
                    <a:pt x="1774" y="5745"/>
                  </a:cubicBezTo>
                  <a:close/>
                  <a:moveTo>
                    <a:pt x="1822" y="5745"/>
                  </a:moveTo>
                  <a:lnTo>
                    <a:pt x="1838" y="5745"/>
                  </a:lnTo>
                  <a:cubicBezTo>
                    <a:pt x="1843" y="5745"/>
                    <a:pt x="1846" y="5749"/>
                    <a:pt x="1846" y="5753"/>
                  </a:cubicBezTo>
                  <a:cubicBezTo>
                    <a:pt x="1846" y="5758"/>
                    <a:pt x="1843" y="5761"/>
                    <a:pt x="1838" y="5761"/>
                  </a:cubicBezTo>
                  <a:lnTo>
                    <a:pt x="1822" y="5761"/>
                  </a:lnTo>
                  <a:cubicBezTo>
                    <a:pt x="1818" y="5761"/>
                    <a:pt x="1814" y="5758"/>
                    <a:pt x="1814" y="5753"/>
                  </a:cubicBezTo>
                  <a:cubicBezTo>
                    <a:pt x="1814" y="5749"/>
                    <a:pt x="1818" y="5745"/>
                    <a:pt x="1822" y="5745"/>
                  </a:cubicBezTo>
                  <a:close/>
                  <a:moveTo>
                    <a:pt x="1870" y="5745"/>
                  </a:moveTo>
                  <a:lnTo>
                    <a:pt x="1886" y="5745"/>
                  </a:lnTo>
                  <a:cubicBezTo>
                    <a:pt x="1891" y="5745"/>
                    <a:pt x="1894" y="5749"/>
                    <a:pt x="1894" y="5753"/>
                  </a:cubicBezTo>
                  <a:cubicBezTo>
                    <a:pt x="1894" y="5758"/>
                    <a:pt x="1891" y="5761"/>
                    <a:pt x="1886" y="5761"/>
                  </a:cubicBezTo>
                  <a:lnTo>
                    <a:pt x="1870" y="5761"/>
                  </a:lnTo>
                  <a:cubicBezTo>
                    <a:pt x="1866" y="5761"/>
                    <a:pt x="1862" y="5758"/>
                    <a:pt x="1862" y="5753"/>
                  </a:cubicBezTo>
                  <a:cubicBezTo>
                    <a:pt x="1862" y="5749"/>
                    <a:pt x="1866" y="5745"/>
                    <a:pt x="1870" y="5745"/>
                  </a:cubicBezTo>
                  <a:close/>
                  <a:moveTo>
                    <a:pt x="1918" y="5745"/>
                  </a:moveTo>
                  <a:lnTo>
                    <a:pt x="1934" y="5745"/>
                  </a:lnTo>
                  <a:cubicBezTo>
                    <a:pt x="1939" y="5745"/>
                    <a:pt x="1942" y="5749"/>
                    <a:pt x="1942" y="5753"/>
                  </a:cubicBezTo>
                  <a:cubicBezTo>
                    <a:pt x="1942" y="5758"/>
                    <a:pt x="1939" y="5761"/>
                    <a:pt x="1934" y="5761"/>
                  </a:cubicBezTo>
                  <a:lnTo>
                    <a:pt x="1918" y="5761"/>
                  </a:lnTo>
                  <a:cubicBezTo>
                    <a:pt x="1914" y="5761"/>
                    <a:pt x="1910" y="5758"/>
                    <a:pt x="1910" y="5753"/>
                  </a:cubicBezTo>
                  <a:cubicBezTo>
                    <a:pt x="1910" y="5749"/>
                    <a:pt x="1914" y="5745"/>
                    <a:pt x="1918" y="5745"/>
                  </a:cubicBezTo>
                  <a:close/>
                  <a:moveTo>
                    <a:pt x="1967" y="5745"/>
                  </a:moveTo>
                  <a:lnTo>
                    <a:pt x="1983" y="5745"/>
                  </a:lnTo>
                  <a:cubicBezTo>
                    <a:pt x="1987" y="5745"/>
                    <a:pt x="1991" y="5749"/>
                    <a:pt x="1991" y="5753"/>
                  </a:cubicBezTo>
                  <a:cubicBezTo>
                    <a:pt x="1991" y="5758"/>
                    <a:pt x="1987" y="5761"/>
                    <a:pt x="1983" y="5761"/>
                  </a:cubicBezTo>
                  <a:lnTo>
                    <a:pt x="1967" y="5761"/>
                  </a:lnTo>
                  <a:cubicBezTo>
                    <a:pt x="1962" y="5761"/>
                    <a:pt x="1959" y="5758"/>
                    <a:pt x="1959" y="5753"/>
                  </a:cubicBezTo>
                  <a:cubicBezTo>
                    <a:pt x="1959" y="5749"/>
                    <a:pt x="1962" y="5745"/>
                    <a:pt x="1967" y="5745"/>
                  </a:cubicBezTo>
                  <a:close/>
                  <a:moveTo>
                    <a:pt x="2015" y="5745"/>
                  </a:moveTo>
                  <a:lnTo>
                    <a:pt x="2031" y="5745"/>
                  </a:lnTo>
                  <a:cubicBezTo>
                    <a:pt x="2035" y="5745"/>
                    <a:pt x="2039" y="5749"/>
                    <a:pt x="2039" y="5753"/>
                  </a:cubicBezTo>
                  <a:cubicBezTo>
                    <a:pt x="2039" y="5758"/>
                    <a:pt x="2035" y="5761"/>
                    <a:pt x="2031" y="5761"/>
                  </a:cubicBezTo>
                  <a:lnTo>
                    <a:pt x="2015" y="5761"/>
                  </a:lnTo>
                  <a:cubicBezTo>
                    <a:pt x="2010" y="5761"/>
                    <a:pt x="2007" y="5758"/>
                    <a:pt x="2007" y="5753"/>
                  </a:cubicBezTo>
                  <a:cubicBezTo>
                    <a:pt x="2007" y="5749"/>
                    <a:pt x="2010" y="5745"/>
                    <a:pt x="2015" y="5745"/>
                  </a:cubicBezTo>
                  <a:close/>
                  <a:moveTo>
                    <a:pt x="2063" y="5745"/>
                  </a:moveTo>
                  <a:lnTo>
                    <a:pt x="2079" y="5745"/>
                  </a:lnTo>
                  <a:cubicBezTo>
                    <a:pt x="2083" y="5745"/>
                    <a:pt x="2087" y="5749"/>
                    <a:pt x="2087" y="5753"/>
                  </a:cubicBezTo>
                  <a:cubicBezTo>
                    <a:pt x="2087" y="5758"/>
                    <a:pt x="2083" y="5761"/>
                    <a:pt x="2079" y="5761"/>
                  </a:cubicBezTo>
                  <a:lnTo>
                    <a:pt x="2063" y="5761"/>
                  </a:lnTo>
                  <a:cubicBezTo>
                    <a:pt x="2058" y="5761"/>
                    <a:pt x="2055" y="5758"/>
                    <a:pt x="2055" y="5753"/>
                  </a:cubicBezTo>
                  <a:cubicBezTo>
                    <a:pt x="2055" y="5749"/>
                    <a:pt x="2058" y="5745"/>
                    <a:pt x="2063" y="5745"/>
                  </a:cubicBezTo>
                  <a:close/>
                  <a:moveTo>
                    <a:pt x="2111" y="5745"/>
                  </a:moveTo>
                  <a:lnTo>
                    <a:pt x="2127" y="5745"/>
                  </a:lnTo>
                  <a:cubicBezTo>
                    <a:pt x="2131" y="5745"/>
                    <a:pt x="2135" y="5749"/>
                    <a:pt x="2135" y="5753"/>
                  </a:cubicBezTo>
                  <a:cubicBezTo>
                    <a:pt x="2135" y="5758"/>
                    <a:pt x="2131" y="5761"/>
                    <a:pt x="2127" y="5761"/>
                  </a:cubicBezTo>
                  <a:lnTo>
                    <a:pt x="2111" y="5761"/>
                  </a:lnTo>
                  <a:cubicBezTo>
                    <a:pt x="2106" y="5761"/>
                    <a:pt x="2103" y="5758"/>
                    <a:pt x="2103" y="5753"/>
                  </a:cubicBezTo>
                  <a:cubicBezTo>
                    <a:pt x="2103" y="5749"/>
                    <a:pt x="2106" y="5745"/>
                    <a:pt x="2111" y="5745"/>
                  </a:cubicBezTo>
                  <a:close/>
                  <a:moveTo>
                    <a:pt x="2159" y="5745"/>
                  </a:moveTo>
                  <a:lnTo>
                    <a:pt x="2175" y="5745"/>
                  </a:lnTo>
                  <a:cubicBezTo>
                    <a:pt x="2179" y="5745"/>
                    <a:pt x="2183" y="5749"/>
                    <a:pt x="2183" y="5753"/>
                  </a:cubicBezTo>
                  <a:cubicBezTo>
                    <a:pt x="2183" y="5758"/>
                    <a:pt x="2179" y="5761"/>
                    <a:pt x="2175" y="5761"/>
                  </a:cubicBezTo>
                  <a:lnTo>
                    <a:pt x="2159" y="5761"/>
                  </a:lnTo>
                  <a:cubicBezTo>
                    <a:pt x="2154" y="5761"/>
                    <a:pt x="2151" y="5758"/>
                    <a:pt x="2151" y="5753"/>
                  </a:cubicBezTo>
                  <a:cubicBezTo>
                    <a:pt x="2151" y="5749"/>
                    <a:pt x="2154" y="5745"/>
                    <a:pt x="2159" y="5745"/>
                  </a:cubicBezTo>
                  <a:close/>
                  <a:moveTo>
                    <a:pt x="2207" y="5745"/>
                  </a:moveTo>
                  <a:lnTo>
                    <a:pt x="2223" y="5745"/>
                  </a:lnTo>
                  <a:cubicBezTo>
                    <a:pt x="2227" y="5745"/>
                    <a:pt x="2231" y="5749"/>
                    <a:pt x="2231" y="5753"/>
                  </a:cubicBezTo>
                  <a:cubicBezTo>
                    <a:pt x="2231" y="5758"/>
                    <a:pt x="2227" y="5761"/>
                    <a:pt x="2223" y="5761"/>
                  </a:cubicBezTo>
                  <a:lnTo>
                    <a:pt x="2207" y="5761"/>
                  </a:lnTo>
                  <a:cubicBezTo>
                    <a:pt x="2202" y="5761"/>
                    <a:pt x="2199" y="5758"/>
                    <a:pt x="2199" y="5753"/>
                  </a:cubicBezTo>
                  <a:cubicBezTo>
                    <a:pt x="2199" y="5749"/>
                    <a:pt x="2202" y="5745"/>
                    <a:pt x="2207" y="5745"/>
                  </a:cubicBezTo>
                  <a:close/>
                  <a:moveTo>
                    <a:pt x="2255" y="5745"/>
                  </a:moveTo>
                  <a:lnTo>
                    <a:pt x="2271" y="5745"/>
                  </a:lnTo>
                  <a:cubicBezTo>
                    <a:pt x="2275" y="5745"/>
                    <a:pt x="2279" y="5749"/>
                    <a:pt x="2279" y="5753"/>
                  </a:cubicBezTo>
                  <a:cubicBezTo>
                    <a:pt x="2279" y="5758"/>
                    <a:pt x="2275" y="5761"/>
                    <a:pt x="2271" y="5761"/>
                  </a:cubicBezTo>
                  <a:lnTo>
                    <a:pt x="2255" y="5761"/>
                  </a:lnTo>
                  <a:cubicBezTo>
                    <a:pt x="2250" y="5761"/>
                    <a:pt x="2247" y="5758"/>
                    <a:pt x="2247" y="5753"/>
                  </a:cubicBezTo>
                  <a:cubicBezTo>
                    <a:pt x="2247" y="5749"/>
                    <a:pt x="2250" y="5745"/>
                    <a:pt x="2255" y="5745"/>
                  </a:cubicBezTo>
                  <a:close/>
                  <a:moveTo>
                    <a:pt x="2303" y="5745"/>
                  </a:moveTo>
                  <a:lnTo>
                    <a:pt x="2319" y="5745"/>
                  </a:lnTo>
                  <a:cubicBezTo>
                    <a:pt x="2323" y="5745"/>
                    <a:pt x="2327" y="5749"/>
                    <a:pt x="2327" y="5753"/>
                  </a:cubicBezTo>
                  <a:cubicBezTo>
                    <a:pt x="2327" y="5758"/>
                    <a:pt x="2323" y="5761"/>
                    <a:pt x="2319" y="5761"/>
                  </a:cubicBezTo>
                  <a:lnTo>
                    <a:pt x="2303" y="5761"/>
                  </a:lnTo>
                  <a:cubicBezTo>
                    <a:pt x="2298" y="5761"/>
                    <a:pt x="2295" y="5758"/>
                    <a:pt x="2295" y="5753"/>
                  </a:cubicBezTo>
                  <a:cubicBezTo>
                    <a:pt x="2295" y="5749"/>
                    <a:pt x="2298" y="5745"/>
                    <a:pt x="2303" y="5745"/>
                  </a:cubicBezTo>
                  <a:close/>
                  <a:moveTo>
                    <a:pt x="2351" y="5745"/>
                  </a:moveTo>
                  <a:lnTo>
                    <a:pt x="2367" y="5745"/>
                  </a:lnTo>
                  <a:cubicBezTo>
                    <a:pt x="2371" y="5745"/>
                    <a:pt x="2375" y="5749"/>
                    <a:pt x="2375" y="5753"/>
                  </a:cubicBezTo>
                  <a:cubicBezTo>
                    <a:pt x="2375" y="5758"/>
                    <a:pt x="2371" y="5761"/>
                    <a:pt x="2367" y="5761"/>
                  </a:cubicBezTo>
                  <a:lnTo>
                    <a:pt x="2351" y="5761"/>
                  </a:lnTo>
                  <a:cubicBezTo>
                    <a:pt x="2346" y="5761"/>
                    <a:pt x="2343" y="5758"/>
                    <a:pt x="2343" y="5753"/>
                  </a:cubicBezTo>
                  <a:cubicBezTo>
                    <a:pt x="2343" y="5749"/>
                    <a:pt x="2346" y="5745"/>
                    <a:pt x="2351" y="5745"/>
                  </a:cubicBezTo>
                  <a:close/>
                  <a:moveTo>
                    <a:pt x="2399" y="5745"/>
                  </a:moveTo>
                  <a:lnTo>
                    <a:pt x="2415" y="5745"/>
                  </a:lnTo>
                  <a:cubicBezTo>
                    <a:pt x="2419" y="5745"/>
                    <a:pt x="2423" y="5749"/>
                    <a:pt x="2423" y="5753"/>
                  </a:cubicBezTo>
                  <a:cubicBezTo>
                    <a:pt x="2423" y="5758"/>
                    <a:pt x="2419" y="5761"/>
                    <a:pt x="2415" y="5761"/>
                  </a:cubicBezTo>
                  <a:lnTo>
                    <a:pt x="2399" y="5761"/>
                  </a:lnTo>
                  <a:cubicBezTo>
                    <a:pt x="2395" y="5761"/>
                    <a:pt x="2391" y="5758"/>
                    <a:pt x="2391" y="5753"/>
                  </a:cubicBezTo>
                  <a:cubicBezTo>
                    <a:pt x="2391" y="5749"/>
                    <a:pt x="2395" y="5745"/>
                    <a:pt x="2399" y="5745"/>
                  </a:cubicBezTo>
                  <a:close/>
                  <a:moveTo>
                    <a:pt x="2447" y="5745"/>
                  </a:moveTo>
                  <a:lnTo>
                    <a:pt x="2463" y="5745"/>
                  </a:lnTo>
                  <a:cubicBezTo>
                    <a:pt x="2467" y="5745"/>
                    <a:pt x="2471" y="5749"/>
                    <a:pt x="2471" y="5753"/>
                  </a:cubicBezTo>
                  <a:cubicBezTo>
                    <a:pt x="2471" y="5758"/>
                    <a:pt x="2467" y="5761"/>
                    <a:pt x="2463" y="5761"/>
                  </a:cubicBezTo>
                  <a:lnTo>
                    <a:pt x="2447" y="5761"/>
                  </a:lnTo>
                  <a:cubicBezTo>
                    <a:pt x="2443" y="5761"/>
                    <a:pt x="2439" y="5758"/>
                    <a:pt x="2439" y="5753"/>
                  </a:cubicBezTo>
                  <a:cubicBezTo>
                    <a:pt x="2439" y="5749"/>
                    <a:pt x="2443" y="5745"/>
                    <a:pt x="2447" y="5745"/>
                  </a:cubicBezTo>
                  <a:close/>
                  <a:moveTo>
                    <a:pt x="2495" y="5745"/>
                  </a:moveTo>
                  <a:lnTo>
                    <a:pt x="2511" y="5745"/>
                  </a:lnTo>
                  <a:cubicBezTo>
                    <a:pt x="2515" y="5745"/>
                    <a:pt x="2519" y="5749"/>
                    <a:pt x="2519" y="5753"/>
                  </a:cubicBezTo>
                  <a:cubicBezTo>
                    <a:pt x="2519" y="5758"/>
                    <a:pt x="2515" y="5761"/>
                    <a:pt x="2511" y="5761"/>
                  </a:cubicBezTo>
                  <a:lnTo>
                    <a:pt x="2495" y="5761"/>
                  </a:lnTo>
                  <a:cubicBezTo>
                    <a:pt x="2491" y="5761"/>
                    <a:pt x="2487" y="5758"/>
                    <a:pt x="2487" y="5753"/>
                  </a:cubicBezTo>
                  <a:cubicBezTo>
                    <a:pt x="2487" y="5749"/>
                    <a:pt x="2491" y="5745"/>
                    <a:pt x="2495" y="5745"/>
                  </a:cubicBezTo>
                  <a:close/>
                  <a:moveTo>
                    <a:pt x="2543" y="5745"/>
                  </a:moveTo>
                  <a:lnTo>
                    <a:pt x="2559" y="5745"/>
                  </a:lnTo>
                  <a:cubicBezTo>
                    <a:pt x="2564" y="5745"/>
                    <a:pt x="2567" y="5749"/>
                    <a:pt x="2567" y="5753"/>
                  </a:cubicBezTo>
                  <a:cubicBezTo>
                    <a:pt x="2567" y="5758"/>
                    <a:pt x="2564" y="5761"/>
                    <a:pt x="2559" y="5761"/>
                  </a:cubicBezTo>
                  <a:lnTo>
                    <a:pt x="2543" y="5761"/>
                  </a:lnTo>
                  <a:cubicBezTo>
                    <a:pt x="2539" y="5761"/>
                    <a:pt x="2535" y="5758"/>
                    <a:pt x="2535" y="5753"/>
                  </a:cubicBezTo>
                  <a:cubicBezTo>
                    <a:pt x="2535" y="5749"/>
                    <a:pt x="2539" y="5745"/>
                    <a:pt x="2543" y="5745"/>
                  </a:cubicBezTo>
                  <a:close/>
                  <a:moveTo>
                    <a:pt x="2591" y="5745"/>
                  </a:moveTo>
                  <a:lnTo>
                    <a:pt x="2607" y="5745"/>
                  </a:lnTo>
                  <a:cubicBezTo>
                    <a:pt x="2612" y="5745"/>
                    <a:pt x="2615" y="5749"/>
                    <a:pt x="2615" y="5753"/>
                  </a:cubicBezTo>
                  <a:cubicBezTo>
                    <a:pt x="2615" y="5758"/>
                    <a:pt x="2612" y="5761"/>
                    <a:pt x="2607" y="5761"/>
                  </a:cubicBezTo>
                  <a:lnTo>
                    <a:pt x="2591" y="5761"/>
                  </a:lnTo>
                  <a:cubicBezTo>
                    <a:pt x="2587" y="5761"/>
                    <a:pt x="2583" y="5758"/>
                    <a:pt x="2583" y="5753"/>
                  </a:cubicBezTo>
                  <a:cubicBezTo>
                    <a:pt x="2583" y="5749"/>
                    <a:pt x="2587" y="5745"/>
                    <a:pt x="2591" y="5745"/>
                  </a:cubicBezTo>
                  <a:close/>
                  <a:moveTo>
                    <a:pt x="2639" y="5745"/>
                  </a:moveTo>
                  <a:lnTo>
                    <a:pt x="2655" y="5745"/>
                  </a:lnTo>
                  <a:cubicBezTo>
                    <a:pt x="2660" y="5745"/>
                    <a:pt x="2663" y="5749"/>
                    <a:pt x="2663" y="5753"/>
                  </a:cubicBezTo>
                  <a:cubicBezTo>
                    <a:pt x="2663" y="5758"/>
                    <a:pt x="2660" y="5761"/>
                    <a:pt x="2655" y="5761"/>
                  </a:cubicBezTo>
                  <a:lnTo>
                    <a:pt x="2639" y="5761"/>
                  </a:lnTo>
                  <a:cubicBezTo>
                    <a:pt x="2635" y="5761"/>
                    <a:pt x="2631" y="5758"/>
                    <a:pt x="2631" y="5753"/>
                  </a:cubicBezTo>
                  <a:cubicBezTo>
                    <a:pt x="2631" y="5749"/>
                    <a:pt x="2635" y="5745"/>
                    <a:pt x="2639" y="5745"/>
                  </a:cubicBezTo>
                  <a:close/>
                  <a:moveTo>
                    <a:pt x="2687" y="5745"/>
                  </a:moveTo>
                  <a:lnTo>
                    <a:pt x="2703" y="5745"/>
                  </a:lnTo>
                  <a:cubicBezTo>
                    <a:pt x="2708" y="5745"/>
                    <a:pt x="2711" y="5749"/>
                    <a:pt x="2711" y="5753"/>
                  </a:cubicBezTo>
                  <a:cubicBezTo>
                    <a:pt x="2711" y="5758"/>
                    <a:pt x="2708" y="5761"/>
                    <a:pt x="2703" y="5761"/>
                  </a:cubicBezTo>
                  <a:lnTo>
                    <a:pt x="2687" y="5761"/>
                  </a:lnTo>
                  <a:cubicBezTo>
                    <a:pt x="2683" y="5761"/>
                    <a:pt x="2679" y="5758"/>
                    <a:pt x="2679" y="5753"/>
                  </a:cubicBezTo>
                  <a:cubicBezTo>
                    <a:pt x="2679" y="5749"/>
                    <a:pt x="2683" y="5745"/>
                    <a:pt x="2687" y="5745"/>
                  </a:cubicBezTo>
                  <a:close/>
                  <a:moveTo>
                    <a:pt x="2735" y="5745"/>
                  </a:moveTo>
                  <a:lnTo>
                    <a:pt x="2751" y="5745"/>
                  </a:lnTo>
                  <a:cubicBezTo>
                    <a:pt x="2756" y="5745"/>
                    <a:pt x="2759" y="5749"/>
                    <a:pt x="2759" y="5753"/>
                  </a:cubicBezTo>
                  <a:cubicBezTo>
                    <a:pt x="2759" y="5758"/>
                    <a:pt x="2756" y="5761"/>
                    <a:pt x="2751" y="5761"/>
                  </a:cubicBezTo>
                  <a:lnTo>
                    <a:pt x="2735" y="5761"/>
                  </a:lnTo>
                  <a:cubicBezTo>
                    <a:pt x="2731" y="5761"/>
                    <a:pt x="2727" y="5758"/>
                    <a:pt x="2727" y="5753"/>
                  </a:cubicBezTo>
                  <a:cubicBezTo>
                    <a:pt x="2727" y="5749"/>
                    <a:pt x="2731" y="5745"/>
                    <a:pt x="2735" y="5745"/>
                  </a:cubicBezTo>
                  <a:close/>
                  <a:moveTo>
                    <a:pt x="2783" y="5745"/>
                  </a:moveTo>
                  <a:lnTo>
                    <a:pt x="2799" y="5745"/>
                  </a:lnTo>
                  <a:cubicBezTo>
                    <a:pt x="2804" y="5745"/>
                    <a:pt x="2807" y="5749"/>
                    <a:pt x="2807" y="5753"/>
                  </a:cubicBezTo>
                  <a:cubicBezTo>
                    <a:pt x="2807" y="5758"/>
                    <a:pt x="2804" y="5761"/>
                    <a:pt x="2799" y="5761"/>
                  </a:cubicBezTo>
                  <a:lnTo>
                    <a:pt x="2783" y="5761"/>
                  </a:lnTo>
                  <a:cubicBezTo>
                    <a:pt x="2779" y="5761"/>
                    <a:pt x="2775" y="5758"/>
                    <a:pt x="2775" y="5753"/>
                  </a:cubicBezTo>
                  <a:cubicBezTo>
                    <a:pt x="2775" y="5749"/>
                    <a:pt x="2779" y="5745"/>
                    <a:pt x="2783" y="5745"/>
                  </a:cubicBezTo>
                  <a:close/>
                  <a:moveTo>
                    <a:pt x="2831" y="5745"/>
                  </a:moveTo>
                  <a:lnTo>
                    <a:pt x="2847" y="5745"/>
                  </a:lnTo>
                  <a:cubicBezTo>
                    <a:pt x="2852" y="5745"/>
                    <a:pt x="2855" y="5749"/>
                    <a:pt x="2855" y="5753"/>
                  </a:cubicBezTo>
                  <a:cubicBezTo>
                    <a:pt x="2855" y="5758"/>
                    <a:pt x="2852" y="5761"/>
                    <a:pt x="2847" y="5761"/>
                  </a:cubicBezTo>
                  <a:lnTo>
                    <a:pt x="2831" y="5761"/>
                  </a:lnTo>
                  <a:cubicBezTo>
                    <a:pt x="2827" y="5761"/>
                    <a:pt x="2823" y="5758"/>
                    <a:pt x="2823" y="5753"/>
                  </a:cubicBezTo>
                  <a:cubicBezTo>
                    <a:pt x="2823" y="5749"/>
                    <a:pt x="2827" y="5745"/>
                    <a:pt x="2831" y="5745"/>
                  </a:cubicBezTo>
                  <a:close/>
                  <a:moveTo>
                    <a:pt x="2879" y="5745"/>
                  </a:moveTo>
                  <a:lnTo>
                    <a:pt x="2895" y="5745"/>
                  </a:lnTo>
                  <a:cubicBezTo>
                    <a:pt x="2900" y="5745"/>
                    <a:pt x="2903" y="5749"/>
                    <a:pt x="2903" y="5753"/>
                  </a:cubicBezTo>
                  <a:cubicBezTo>
                    <a:pt x="2903" y="5758"/>
                    <a:pt x="2900" y="5761"/>
                    <a:pt x="2895" y="5761"/>
                  </a:cubicBezTo>
                  <a:lnTo>
                    <a:pt x="2879" y="5761"/>
                  </a:lnTo>
                  <a:cubicBezTo>
                    <a:pt x="2875" y="5761"/>
                    <a:pt x="2871" y="5758"/>
                    <a:pt x="2871" y="5753"/>
                  </a:cubicBezTo>
                  <a:cubicBezTo>
                    <a:pt x="2871" y="5749"/>
                    <a:pt x="2875" y="5745"/>
                    <a:pt x="2879" y="5745"/>
                  </a:cubicBezTo>
                  <a:close/>
                  <a:moveTo>
                    <a:pt x="2927" y="5745"/>
                  </a:moveTo>
                  <a:lnTo>
                    <a:pt x="2943" y="5745"/>
                  </a:lnTo>
                  <a:cubicBezTo>
                    <a:pt x="2948" y="5745"/>
                    <a:pt x="2952" y="5749"/>
                    <a:pt x="2952" y="5753"/>
                  </a:cubicBezTo>
                  <a:cubicBezTo>
                    <a:pt x="2952" y="5758"/>
                    <a:pt x="2948" y="5761"/>
                    <a:pt x="2943" y="5761"/>
                  </a:cubicBezTo>
                  <a:lnTo>
                    <a:pt x="2927" y="5761"/>
                  </a:lnTo>
                  <a:cubicBezTo>
                    <a:pt x="2923" y="5761"/>
                    <a:pt x="2919" y="5758"/>
                    <a:pt x="2919" y="5753"/>
                  </a:cubicBezTo>
                  <a:cubicBezTo>
                    <a:pt x="2919" y="5749"/>
                    <a:pt x="2923" y="5745"/>
                    <a:pt x="2927" y="5745"/>
                  </a:cubicBezTo>
                  <a:close/>
                  <a:moveTo>
                    <a:pt x="2976" y="5745"/>
                  </a:moveTo>
                  <a:lnTo>
                    <a:pt x="2992" y="5745"/>
                  </a:lnTo>
                  <a:cubicBezTo>
                    <a:pt x="2996" y="5745"/>
                    <a:pt x="3000" y="5749"/>
                    <a:pt x="3000" y="5753"/>
                  </a:cubicBezTo>
                  <a:cubicBezTo>
                    <a:pt x="3000" y="5758"/>
                    <a:pt x="2996" y="5761"/>
                    <a:pt x="2992" y="5761"/>
                  </a:cubicBezTo>
                  <a:lnTo>
                    <a:pt x="2976" y="5761"/>
                  </a:lnTo>
                  <a:cubicBezTo>
                    <a:pt x="2971" y="5761"/>
                    <a:pt x="2968" y="5758"/>
                    <a:pt x="2968" y="5753"/>
                  </a:cubicBezTo>
                  <a:cubicBezTo>
                    <a:pt x="2968" y="5749"/>
                    <a:pt x="2971" y="5745"/>
                    <a:pt x="2976" y="5745"/>
                  </a:cubicBezTo>
                  <a:close/>
                  <a:moveTo>
                    <a:pt x="3024" y="5745"/>
                  </a:moveTo>
                  <a:lnTo>
                    <a:pt x="3040" y="5745"/>
                  </a:lnTo>
                  <a:cubicBezTo>
                    <a:pt x="3044" y="5745"/>
                    <a:pt x="3048" y="5749"/>
                    <a:pt x="3048" y="5753"/>
                  </a:cubicBezTo>
                  <a:cubicBezTo>
                    <a:pt x="3048" y="5758"/>
                    <a:pt x="3044" y="5761"/>
                    <a:pt x="3040" y="5761"/>
                  </a:cubicBezTo>
                  <a:lnTo>
                    <a:pt x="3024" y="5761"/>
                  </a:lnTo>
                  <a:cubicBezTo>
                    <a:pt x="3019" y="5761"/>
                    <a:pt x="3016" y="5758"/>
                    <a:pt x="3016" y="5753"/>
                  </a:cubicBezTo>
                  <a:cubicBezTo>
                    <a:pt x="3016" y="5749"/>
                    <a:pt x="3019" y="5745"/>
                    <a:pt x="3024" y="5745"/>
                  </a:cubicBezTo>
                  <a:close/>
                  <a:moveTo>
                    <a:pt x="3072" y="5745"/>
                  </a:moveTo>
                  <a:lnTo>
                    <a:pt x="3088" y="5745"/>
                  </a:lnTo>
                  <a:cubicBezTo>
                    <a:pt x="3092" y="5745"/>
                    <a:pt x="3096" y="5749"/>
                    <a:pt x="3096" y="5753"/>
                  </a:cubicBezTo>
                  <a:cubicBezTo>
                    <a:pt x="3096" y="5758"/>
                    <a:pt x="3092" y="5761"/>
                    <a:pt x="3088" y="5761"/>
                  </a:cubicBezTo>
                  <a:lnTo>
                    <a:pt x="3072" y="5761"/>
                  </a:lnTo>
                  <a:cubicBezTo>
                    <a:pt x="3067" y="5761"/>
                    <a:pt x="3064" y="5758"/>
                    <a:pt x="3064" y="5753"/>
                  </a:cubicBezTo>
                  <a:cubicBezTo>
                    <a:pt x="3064" y="5749"/>
                    <a:pt x="3067" y="5745"/>
                    <a:pt x="3072" y="5745"/>
                  </a:cubicBezTo>
                  <a:close/>
                  <a:moveTo>
                    <a:pt x="3120" y="5745"/>
                  </a:moveTo>
                  <a:lnTo>
                    <a:pt x="3136" y="5745"/>
                  </a:lnTo>
                  <a:cubicBezTo>
                    <a:pt x="3140" y="5745"/>
                    <a:pt x="3144" y="5749"/>
                    <a:pt x="3144" y="5753"/>
                  </a:cubicBezTo>
                  <a:cubicBezTo>
                    <a:pt x="3144" y="5758"/>
                    <a:pt x="3140" y="5761"/>
                    <a:pt x="3136" y="5761"/>
                  </a:cubicBezTo>
                  <a:lnTo>
                    <a:pt x="3120" y="5761"/>
                  </a:lnTo>
                  <a:cubicBezTo>
                    <a:pt x="3115" y="5761"/>
                    <a:pt x="3112" y="5758"/>
                    <a:pt x="3112" y="5753"/>
                  </a:cubicBezTo>
                  <a:cubicBezTo>
                    <a:pt x="3112" y="5749"/>
                    <a:pt x="3115" y="5745"/>
                    <a:pt x="3120" y="5745"/>
                  </a:cubicBezTo>
                  <a:close/>
                  <a:moveTo>
                    <a:pt x="3168" y="5745"/>
                  </a:moveTo>
                  <a:lnTo>
                    <a:pt x="3184" y="5745"/>
                  </a:lnTo>
                  <a:cubicBezTo>
                    <a:pt x="3188" y="5745"/>
                    <a:pt x="3192" y="5749"/>
                    <a:pt x="3192" y="5753"/>
                  </a:cubicBezTo>
                  <a:cubicBezTo>
                    <a:pt x="3192" y="5758"/>
                    <a:pt x="3188" y="5761"/>
                    <a:pt x="3184" y="5761"/>
                  </a:cubicBezTo>
                  <a:lnTo>
                    <a:pt x="3168" y="5761"/>
                  </a:lnTo>
                  <a:cubicBezTo>
                    <a:pt x="3163" y="5761"/>
                    <a:pt x="3160" y="5758"/>
                    <a:pt x="3160" y="5753"/>
                  </a:cubicBezTo>
                  <a:cubicBezTo>
                    <a:pt x="3160" y="5749"/>
                    <a:pt x="3163" y="5745"/>
                    <a:pt x="3168" y="5745"/>
                  </a:cubicBezTo>
                  <a:close/>
                  <a:moveTo>
                    <a:pt x="3216" y="5745"/>
                  </a:moveTo>
                  <a:lnTo>
                    <a:pt x="3232" y="5745"/>
                  </a:lnTo>
                  <a:cubicBezTo>
                    <a:pt x="3236" y="5745"/>
                    <a:pt x="3240" y="5749"/>
                    <a:pt x="3240" y="5753"/>
                  </a:cubicBezTo>
                  <a:cubicBezTo>
                    <a:pt x="3240" y="5758"/>
                    <a:pt x="3236" y="5761"/>
                    <a:pt x="3232" y="5761"/>
                  </a:cubicBezTo>
                  <a:lnTo>
                    <a:pt x="3216" y="5761"/>
                  </a:lnTo>
                  <a:cubicBezTo>
                    <a:pt x="3211" y="5761"/>
                    <a:pt x="3208" y="5758"/>
                    <a:pt x="3208" y="5753"/>
                  </a:cubicBezTo>
                  <a:cubicBezTo>
                    <a:pt x="3208" y="5749"/>
                    <a:pt x="3211" y="5745"/>
                    <a:pt x="3216" y="5745"/>
                  </a:cubicBezTo>
                  <a:close/>
                  <a:moveTo>
                    <a:pt x="3264" y="5745"/>
                  </a:moveTo>
                  <a:lnTo>
                    <a:pt x="3280" y="5745"/>
                  </a:lnTo>
                  <a:cubicBezTo>
                    <a:pt x="3284" y="5745"/>
                    <a:pt x="3288" y="5749"/>
                    <a:pt x="3288" y="5753"/>
                  </a:cubicBezTo>
                  <a:cubicBezTo>
                    <a:pt x="3288" y="5758"/>
                    <a:pt x="3284" y="5761"/>
                    <a:pt x="3280" y="5761"/>
                  </a:cubicBezTo>
                  <a:lnTo>
                    <a:pt x="3264" y="5761"/>
                  </a:lnTo>
                  <a:cubicBezTo>
                    <a:pt x="3259" y="5761"/>
                    <a:pt x="3256" y="5758"/>
                    <a:pt x="3256" y="5753"/>
                  </a:cubicBezTo>
                  <a:cubicBezTo>
                    <a:pt x="3256" y="5749"/>
                    <a:pt x="3259" y="5745"/>
                    <a:pt x="3264" y="5745"/>
                  </a:cubicBezTo>
                  <a:close/>
                  <a:moveTo>
                    <a:pt x="3312" y="5745"/>
                  </a:moveTo>
                  <a:lnTo>
                    <a:pt x="3328" y="5745"/>
                  </a:lnTo>
                  <a:cubicBezTo>
                    <a:pt x="3332" y="5745"/>
                    <a:pt x="3336" y="5749"/>
                    <a:pt x="3336" y="5753"/>
                  </a:cubicBezTo>
                  <a:cubicBezTo>
                    <a:pt x="3336" y="5758"/>
                    <a:pt x="3332" y="5761"/>
                    <a:pt x="3328" y="5761"/>
                  </a:cubicBezTo>
                  <a:lnTo>
                    <a:pt x="3312" y="5761"/>
                  </a:lnTo>
                  <a:cubicBezTo>
                    <a:pt x="3307" y="5761"/>
                    <a:pt x="3304" y="5758"/>
                    <a:pt x="3304" y="5753"/>
                  </a:cubicBezTo>
                  <a:cubicBezTo>
                    <a:pt x="3304" y="5749"/>
                    <a:pt x="3307" y="5745"/>
                    <a:pt x="3312" y="5745"/>
                  </a:cubicBezTo>
                  <a:close/>
                  <a:moveTo>
                    <a:pt x="3360" y="5745"/>
                  </a:moveTo>
                  <a:lnTo>
                    <a:pt x="3376" y="5745"/>
                  </a:lnTo>
                  <a:cubicBezTo>
                    <a:pt x="3380" y="5745"/>
                    <a:pt x="3384" y="5749"/>
                    <a:pt x="3384" y="5753"/>
                  </a:cubicBezTo>
                  <a:cubicBezTo>
                    <a:pt x="3384" y="5758"/>
                    <a:pt x="3380" y="5761"/>
                    <a:pt x="3376" y="5761"/>
                  </a:cubicBezTo>
                  <a:lnTo>
                    <a:pt x="3360" y="5761"/>
                  </a:lnTo>
                  <a:cubicBezTo>
                    <a:pt x="3355" y="5761"/>
                    <a:pt x="3352" y="5758"/>
                    <a:pt x="3352" y="5753"/>
                  </a:cubicBezTo>
                  <a:cubicBezTo>
                    <a:pt x="3352" y="5749"/>
                    <a:pt x="3355" y="5745"/>
                    <a:pt x="3360" y="5745"/>
                  </a:cubicBezTo>
                  <a:close/>
                  <a:moveTo>
                    <a:pt x="3408" y="5745"/>
                  </a:moveTo>
                  <a:lnTo>
                    <a:pt x="3424" y="5745"/>
                  </a:lnTo>
                  <a:cubicBezTo>
                    <a:pt x="3428" y="5745"/>
                    <a:pt x="3432" y="5749"/>
                    <a:pt x="3432" y="5753"/>
                  </a:cubicBezTo>
                  <a:cubicBezTo>
                    <a:pt x="3432" y="5758"/>
                    <a:pt x="3428" y="5761"/>
                    <a:pt x="3424" y="5761"/>
                  </a:cubicBezTo>
                  <a:lnTo>
                    <a:pt x="3408" y="5761"/>
                  </a:lnTo>
                  <a:cubicBezTo>
                    <a:pt x="3404" y="5761"/>
                    <a:pt x="3400" y="5758"/>
                    <a:pt x="3400" y="5753"/>
                  </a:cubicBezTo>
                  <a:cubicBezTo>
                    <a:pt x="3400" y="5749"/>
                    <a:pt x="3404" y="5745"/>
                    <a:pt x="3408" y="5745"/>
                  </a:cubicBezTo>
                  <a:close/>
                  <a:moveTo>
                    <a:pt x="3456" y="5745"/>
                  </a:moveTo>
                  <a:lnTo>
                    <a:pt x="3472" y="5745"/>
                  </a:lnTo>
                  <a:cubicBezTo>
                    <a:pt x="3476" y="5745"/>
                    <a:pt x="3480" y="5749"/>
                    <a:pt x="3480" y="5753"/>
                  </a:cubicBezTo>
                  <a:cubicBezTo>
                    <a:pt x="3480" y="5758"/>
                    <a:pt x="3476" y="5761"/>
                    <a:pt x="3472" y="5761"/>
                  </a:cubicBezTo>
                  <a:lnTo>
                    <a:pt x="3456" y="5761"/>
                  </a:lnTo>
                  <a:cubicBezTo>
                    <a:pt x="3452" y="5761"/>
                    <a:pt x="3448" y="5758"/>
                    <a:pt x="3448" y="5753"/>
                  </a:cubicBezTo>
                  <a:cubicBezTo>
                    <a:pt x="3448" y="5749"/>
                    <a:pt x="3452" y="5745"/>
                    <a:pt x="3456" y="5745"/>
                  </a:cubicBezTo>
                  <a:close/>
                  <a:moveTo>
                    <a:pt x="3504" y="5745"/>
                  </a:moveTo>
                  <a:lnTo>
                    <a:pt x="3520" y="5745"/>
                  </a:lnTo>
                  <a:cubicBezTo>
                    <a:pt x="3525" y="5745"/>
                    <a:pt x="3528" y="5749"/>
                    <a:pt x="3528" y="5753"/>
                  </a:cubicBezTo>
                  <a:cubicBezTo>
                    <a:pt x="3528" y="5758"/>
                    <a:pt x="3525" y="5761"/>
                    <a:pt x="3520" y="5761"/>
                  </a:cubicBezTo>
                  <a:lnTo>
                    <a:pt x="3504" y="5761"/>
                  </a:lnTo>
                  <a:cubicBezTo>
                    <a:pt x="3500" y="5761"/>
                    <a:pt x="3496" y="5758"/>
                    <a:pt x="3496" y="5753"/>
                  </a:cubicBezTo>
                  <a:cubicBezTo>
                    <a:pt x="3496" y="5749"/>
                    <a:pt x="3500" y="5745"/>
                    <a:pt x="3504" y="5745"/>
                  </a:cubicBezTo>
                  <a:close/>
                  <a:moveTo>
                    <a:pt x="3552" y="5745"/>
                  </a:moveTo>
                  <a:lnTo>
                    <a:pt x="3568" y="5745"/>
                  </a:lnTo>
                  <a:cubicBezTo>
                    <a:pt x="3573" y="5745"/>
                    <a:pt x="3576" y="5749"/>
                    <a:pt x="3576" y="5753"/>
                  </a:cubicBezTo>
                  <a:cubicBezTo>
                    <a:pt x="3576" y="5758"/>
                    <a:pt x="3573" y="5761"/>
                    <a:pt x="3568" y="5761"/>
                  </a:cubicBezTo>
                  <a:lnTo>
                    <a:pt x="3552" y="5761"/>
                  </a:lnTo>
                  <a:cubicBezTo>
                    <a:pt x="3548" y="5761"/>
                    <a:pt x="3544" y="5758"/>
                    <a:pt x="3544" y="5753"/>
                  </a:cubicBezTo>
                  <a:cubicBezTo>
                    <a:pt x="3544" y="5749"/>
                    <a:pt x="3548" y="5745"/>
                    <a:pt x="3552" y="5745"/>
                  </a:cubicBezTo>
                  <a:close/>
                  <a:moveTo>
                    <a:pt x="3600" y="5745"/>
                  </a:moveTo>
                  <a:lnTo>
                    <a:pt x="3616" y="5745"/>
                  </a:lnTo>
                  <a:cubicBezTo>
                    <a:pt x="3621" y="5745"/>
                    <a:pt x="3624" y="5749"/>
                    <a:pt x="3624" y="5753"/>
                  </a:cubicBezTo>
                  <a:cubicBezTo>
                    <a:pt x="3624" y="5758"/>
                    <a:pt x="3621" y="5761"/>
                    <a:pt x="3616" y="5761"/>
                  </a:cubicBezTo>
                  <a:lnTo>
                    <a:pt x="3600" y="5761"/>
                  </a:lnTo>
                  <a:cubicBezTo>
                    <a:pt x="3596" y="5761"/>
                    <a:pt x="3592" y="5758"/>
                    <a:pt x="3592" y="5753"/>
                  </a:cubicBezTo>
                  <a:cubicBezTo>
                    <a:pt x="3592" y="5749"/>
                    <a:pt x="3596" y="5745"/>
                    <a:pt x="3600" y="5745"/>
                  </a:cubicBezTo>
                  <a:close/>
                  <a:moveTo>
                    <a:pt x="3648" y="5745"/>
                  </a:moveTo>
                  <a:lnTo>
                    <a:pt x="3664" y="5745"/>
                  </a:lnTo>
                  <a:cubicBezTo>
                    <a:pt x="3669" y="5745"/>
                    <a:pt x="3672" y="5749"/>
                    <a:pt x="3672" y="5753"/>
                  </a:cubicBezTo>
                  <a:cubicBezTo>
                    <a:pt x="3672" y="5758"/>
                    <a:pt x="3669" y="5761"/>
                    <a:pt x="3664" y="5761"/>
                  </a:cubicBezTo>
                  <a:lnTo>
                    <a:pt x="3648" y="5761"/>
                  </a:lnTo>
                  <a:cubicBezTo>
                    <a:pt x="3644" y="5761"/>
                    <a:pt x="3640" y="5758"/>
                    <a:pt x="3640" y="5753"/>
                  </a:cubicBezTo>
                  <a:cubicBezTo>
                    <a:pt x="3640" y="5749"/>
                    <a:pt x="3644" y="5745"/>
                    <a:pt x="3648" y="5745"/>
                  </a:cubicBezTo>
                  <a:close/>
                  <a:moveTo>
                    <a:pt x="3696" y="5745"/>
                  </a:moveTo>
                  <a:lnTo>
                    <a:pt x="3712" y="5745"/>
                  </a:lnTo>
                  <a:cubicBezTo>
                    <a:pt x="3717" y="5745"/>
                    <a:pt x="3720" y="5749"/>
                    <a:pt x="3720" y="5753"/>
                  </a:cubicBezTo>
                  <a:cubicBezTo>
                    <a:pt x="3720" y="5758"/>
                    <a:pt x="3717" y="5761"/>
                    <a:pt x="3712" y="5761"/>
                  </a:cubicBezTo>
                  <a:lnTo>
                    <a:pt x="3696" y="5761"/>
                  </a:lnTo>
                  <a:cubicBezTo>
                    <a:pt x="3692" y="5761"/>
                    <a:pt x="3688" y="5758"/>
                    <a:pt x="3688" y="5753"/>
                  </a:cubicBezTo>
                  <a:cubicBezTo>
                    <a:pt x="3688" y="5749"/>
                    <a:pt x="3692" y="5745"/>
                    <a:pt x="3696" y="5745"/>
                  </a:cubicBezTo>
                  <a:close/>
                  <a:moveTo>
                    <a:pt x="3744" y="5745"/>
                  </a:moveTo>
                  <a:lnTo>
                    <a:pt x="3760" y="5745"/>
                  </a:lnTo>
                  <a:cubicBezTo>
                    <a:pt x="3765" y="5745"/>
                    <a:pt x="3768" y="5749"/>
                    <a:pt x="3768" y="5753"/>
                  </a:cubicBezTo>
                  <a:cubicBezTo>
                    <a:pt x="3768" y="5758"/>
                    <a:pt x="3765" y="5761"/>
                    <a:pt x="3760" y="5761"/>
                  </a:cubicBezTo>
                  <a:lnTo>
                    <a:pt x="3744" y="5761"/>
                  </a:lnTo>
                  <a:cubicBezTo>
                    <a:pt x="3740" y="5761"/>
                    <a:pt x="3736" y="5758"/>
                    <a:pt x="3736" y="5753"/>
                  </a:cubicBezTo>
                  <a:cubicBezTo>
                    <a:pt x="3736" y="5749"/>
                    <a:pt x="3740" y="5745"/>
                    <a:pt x="3744" y="5745"/>
                  </a:cubicBezTo>
                  <a:close/>
                  <a:moveTo>
                    <a:pt x="3792" y="5745"/>
                  </a:moveTo>
                  <a:lnTo>
                    <a:pt x="3808" y="5745"/>
                  </a:lnTo>
                  <a:cubicBezTo>
                    <a:pt x="3813" y="5745"/>
                    <a:pt x="3816" y="5749"/>
                    <a:pt x="3816" y="5753"/>
                  </a:cubicBezTo>
                  <a:cubicBezTo>
                    <a:pt x="3816" y="5758"/>
                    <a:pt x="3813" y="5761"/>
                    <a:pt x="3808" y="5761"/>
                  </a:cubicBezTo>
                  <a:lnTo>
                    <a:pt x="3792" y="5761"/>
                  </a:lnTo>
                  <a:cubicBezTo>
                    <a:pt x="3788" y="5761"/>
                    <a:pt x="3784" y="5758"/>
                    <a:pt x="3784" y="5753"/>
                  </a:cubicBezTo>
                  <a:cubicBezTo>
                    <a:pt x="3784" y="5749"/>
                    <a:pt x="3788" y="5745"/>
                    <a:pt x="3792" y="5745"/>
                  </a:cubicBezTo>
                  <a:close/>
                  <a:moveTo>
                    <a:pt x="3840" y="5745"/>
                  </a:moveTo>
                  <a:lnTo>
                    <a:pt x="3856" y="5745"/>
                  </a:lnTo>
                  <a:cubicBezTo>
                    <a:pt x="3861" y="5745"/>
                    <a:pt x="3864" y="5749"/>
                    <a:pt x="3864" y="5753"/>
                  </a:cubicBezTo>
                  <a:cubicBezTo>
                    <a:pt x="3864" y="5758"/>
                    <a:pt x="3861" y="5761"/>
                    <a:pt x="3856" y="5761"/>
                  </a:cubicBezTo>
                  <a:lnTo>
                    <a:pt x="3840" y="5761"/>
                  </a:lnTo>
                  <a:cubicBezTo>
                    <a:pt x="3836" y="5761"/>
                    <a:pt x="3832" y="5758"/>
                    <a:pt x="3832" y="5753"/>
                  </a:cubicBezTo>
                  <a:cubicBezTo>
                    <a:pt x="3832" y="5749"/>
                    <a:pt x="3836" y="5745"/>
                    <a:pt x="3840" y="5745"/>
                  </a:cubicBezTo>
                  <a:close/>
                  <a:moveTo>
                    <a:pt x="3888" y="5745"/>
                  </a:moveTo>
                  <a:lnTo>
                    <a:pt x="3904" y="5745"/>
                  </a:lnTo>
                  <a:cubicBezTo>
                    <a:pt x="3909" y="5745"/>
                    <a:pt x="3912" y="5749"/>
                    <a:pt x="3912" y="5753"/>
                  </a:cubicBezTo>
                  <a:cubicBezTo>
                    <a:pt x="3912" y="5758"/>
                    <a:pt x="3909" y="5761"/>
                    <a:pt x="3904" y="5761"/>
                  </a:cubicBezTo>
                  <a:lnTo>
                    <a:pt x="3888" y="5761"/>
                  </a:lnTo>
                  <a:cubicBezTo>
                    <a:pt x="3884" y="5761"/>
                    <a:pt x="3880" y="5758"/>
                    <a:pt x="3880" y="5753"/>
                  </a:cubicBezTo>
                  <a:cubicBezTo>
                    <a:pt x="3880" y="5749"/>
                    <a:pt x="3884" y="5745"/>
                    <a:pt x="3888" y="5745"/>
                  </a:cubicBezTo>
                  <a:close/>
                  <a:moveTo>
                    <a:pt x="3936" y="5745"/>
                  </a:moveTo>
                  <a:lnTo>
                    <a:pt x="3953" y="5745"/>
                  </a:lnTo>
                  <a:cubicBezTo>
                    <a:pt x="3957" y="5745"/>
                    <a:pt x="3961" y="5749"/>
                    <a:pt x="3961" y="5753"/>
                  </a:cubicBezTo>
                  <a:cubicBezTo>
                    <a:pt x="3961" y="5758"/>
                    <a:pt x="3957" y="5761"/>
                    <a:pt x="3953" y="5761"/>
                  </a:cubicBezTo>
                  <a:lnTo>
                    <a:pt x="3936" y="5761"/>
                  </a:lnTo>
                  <a:cubicBezTo>
                    <a:pt x="3932" y="5761"/>
                    <a:pt x="3928" y="5758"/>
                    <a:pt x="3928" y="5753"/>
                  </a:cubicBezTo>
                  <a:cubicBezTo>
                    <a:pt x="3928" y="5749"/>
                    <a:pt x="3932" y="5745"/>
                    <a:pt x="3936" y="5745"/>
                  </a:cubicBezTo>
                  <a:close/>
                  <a:moveTo>
                    <a:pt x="3985" y="5745"/>
                  </a:moveTo>
                  <a:lnTo>
                    <a:pt x="4001" y="5745"/>
                  </a:lnTo>
                  <a:cubicBezTo>
                    <a:pt x="4005" y="5745"/>
                    <a:pt x="4009" y="5749"/>
                    <a:pt x="4009" y="5753"/>
                  </a:cubicBezTo>
                  <a:cubicBezTo>
                    <a:pt x="4009" y="5758"/>
                    <a:pt x="4005" y="5761"/>
                    <a:pt x="4001" y="5761"/>
                  </a:cubicBezTo>
                  <a:lnTo>
                    <a:pt x="3985" y="5761"/>
                  </a:lnTo>
                  <a:cubicBezTo>
                    <a:pt x="3980" y="5761"/>
                    <a:pt x="3977" y="5758"/>
                    <a:pt x="3977" y="5753"/>
                  </a:cubicBezTo>
                  <a:cubicBezTo>
                    <a:pt x="3977" y="5749"/>
                    <a:pt x="3980" y="5745"/>
                    <a:pt x="3985" y="5745"/>
                  </a:cubicBezTo>
                  <a:close/>
                  <a:moveTo>
                    <a:pt x="4033" y="5745"/>
                  </a:moveTo>
                  <a:lnTo>
                    <a:pt x="4049" y="5745"/>
                  </a:lnTo>
                  <a:cubicBezTo>
                    <a:pt x="4053" y="5745"/>
                    <a:pt x="4057" y="5749"/>
                    <a:pt x="4057" y="5753"/>
                  </a:cubicBezTo>
                  <a:cubicBezTo>
                    <a:pt x="4057" y="5758"/>
                    <a:pt x="4053" y="5761"/>
                    <a:pt x="4049" y="5761"/>
                  </a:cubicBezTo>
                  <a:lnTo>
                    <a:pt x="4033" y="5761"/>
                  </a:lnTo>
                  <a:cubicBezTo>
                    <a:pt x="4028" y="5761"/>
                    <a:pt x="4025" y="5758"/>
                    <a:pt x="4025" y="5753"/>
                  </a:cubicBezTo>
                  <a:cubicBezTo>
                    <a:pt x="4025" y="5749"/>
                    <a:pt x="4028" y="5745"/>
                    <a:pt x="4033" y="5745"/>
                  </a:cubicBezTo>
                  <a:close/>
                  <a:moveTo>
                    <a:pt x="4081" y="5745"/>
                  </a:moveTo>
                  <a:lnTo>
                    <a:pt x="4097" y="5745"/>
                  </a:lnTo>
                  <a:cubicBezTo>
                    <a:pt x="4101" y="5745"/>
                    <a:pt x="4105" y="5749"/>
                    <a:pt x="4105" y="5753"/>
                  </a:cubicBezTo>
                  <a:cubicBezTo>
                    <a:pt x="4105" y="5758"/>
                    <a:pt x="4101" y="5761"/>
                    <a:pt x="4097" y="5761"/>
                  </a:cubicBezTo>
                  <a:lnTo>
                    <a:pt x="4081" y="5761"/>
                  </a:lnTo>
                  <a:cubicBezTo>
                    <a:pt x="4076" y="5761"/>
                    <a:pt x="4073" y="5758"/>
                    <a:pt x="4073" y="5753"/>
                  </a:cubicBezTo>
                  <a:cubicBezTo>
                    <a:pt x="4073" y="5749"/>
                    <a:pt x="4076" y="5745"/>
                    <a:pt x="4081" y="5745"/>
                  </a:cubicBezTo>
                  <a:close/>
                  <a:moveTo>
                    <a:pt x="4129" y="5745"/>
                  </a:moveTo>
                  <a:lnTo>
                    <a:pt x="4145" y="5745"/>
                  </a:lnTo>
                  <a:cubicBezTo>
                    <a:pt x="4149" y="5745"/>
                    <a:pt x="4153" y="5749"/>
                    <a:pt x="4153" y="5753"/>
                  </a:cubicBezTo>
                  <a:cubicBezTo>
                    <a:pt x="4153" y="5758"/>
                    <a:pt x="4149" y="5761"/>
                    <a:pt x="4145" y="5761"/>
                  </a:cubicBezTo>
                  <a:lnTo>
                    <a:pt x="4129" y="5761"/>
                  </a:lnTo>
                  <a:cubicBezTo>
                    <a:pt x="4124" y="5761"/>
                    <a:pt x="4121" y="5758"/>
                    <a:pt x="4121" y="5753"/>
                  </a:cubicBezTo>
                  <a:cubicBezTo>
                    <a:pt x="4121" y="5749"/>
                    <a:pt x="4124" y="5745"/>
                    <a:pt x="4129" y="5745"/>
                  </a:cubicBezTo>
                  <a:close/>
                  <a:moveTo>
                    <a:pt x="4177" y="5745"/>
                  </a:moveTo>
                  <a:lnTo>
                    <a:pt x="4193" y="5745"/>
                  </a:lnTo>
                  <a:cubicBezTo>
                    <a:pt x="4197" y="5745"/>
                    <a:pt x="4201" y="5749"/>
                    <a:pt x="4201" y="5753"/>
                  </a:cubicBezTo>
                  <a:cubicBezTo>
                    <a:pt x="4201" y="5758"/>
                    <a:pt x="4197" y="5761"/>
                    <a:pt x="4193" y="5761"/>
                  </a:cubicBezTo>
                  <a:lnTo>
                    <a:pt x="4177" y="5761"/>
                  </a:lnTo>
                  <a:cubicBezTo>
                    <a:pt x="4172" y="5761"/>
                    <a:pt x="4169" y="5758"/>
                    <a:pt x="4169" y="5753"/>
                  </a:cubicBezTo>
                  <a:cubicBezTo>
                    <a:pt x="4169" y="5749"/>
                    <a:pt x="4172" y="5745"/>
                    <a:pt x="4177" y="5745"/>
                  </a:cubicBezTo>
                  <a:close/>
                  <a:moveTo>
                    <a:pt x="4225" y="5745"/>
                  </a:moveTo>
                  <a:lnTo>
                    <a:pt x="4241" y="5745"/>
                  </a:lnTo>
                  <a:cubicBezTo>
                    <a:pt x="4245" y="5745"/>
                    <a:pt x="4249" y="5749"/>
                    <a:pt x="4249" y="5753"/>
                  </a:cubicBezTo>
                  <a:cubicBezTo>
                    <a:pt x="4249" y="5758"/>
                    <a:pt x="4245" y="5761"/>
                    <a:pt x="4241" y="5761"/>
                  </a:cubicBezTo>
                  <a:lnTo>
                    <a:pt x="4225" y="5761"/>
                  </a:lnTo>
                  <a:cubicBezTo>
                    <a:pt x="4220" y="5761"/>
                    <a:pt x="4217" y="5758"/>
                    <a:pt x="4217" y="5753"/>
                  </a:cubicBezTo>
                  <a:cubicBezTo>
                    <a:pt x="4217" y="5749"/>
                    <a:pt x="4220" y="5745"/>
                    <a:pt x="4225" y="5745"/>
                  </a:cubicBezTo>
                  <a:close/>
                  <a:moveTo>
                    <a:pt x="4273" y="5745"/>
                  </a:moveTo>
                  <a:lnTo>
                    <a:pt x="4289" y="5745"/>
                  </a:lnTo>
                  <a:cubicBezTo>
                    <a:pt x="4293" y="5745"/>
                    <a:pt x="4297" y="5749"/>
                    <a:pt x="4297" y="5753"/>
                  </a:cubicBezTo>
                  <a:cubicBezTo>
                    <a:pt x="4297" y="5758"/>
                    <a:pt x="4293" y="5761"/>
                    <a:pt x="4289" y="5761"/>
                  </a:cubicBezTo>
                  <a:lnTo>
                    <a:pt x="4273" y="5761"/>
                  </a:lnTo>
                  <a:cubicBezTo>
                    <a:pt x="4268" y="5761"/>
                    <a:pt x="4265" y="5758"/>
                    <a:pt x="4265" y="5753"/>
                  </a:cubicBezTo>
                  <a:cubicBezTo>
                    <a:pt x="4265" y="5749"/>
                    <a:pt x="4268" y="5745"/>
                    <a:pt x="4273" y="5745"/>
                  </a:cubicBezTo>
                  <a:close/>
                  <a:moveTo>
                    <a:pt x="4321" y="5745"/>
                  </a:moveTo>
                  <a:lnTo>
                    <a:pt x="4337" y="5745"/>
                  </a:lnTo>
                  <a:cubicBezTo>
                    <a:pt x="4341" y="5745"/>
                    <a:pt x="4345" y="5749"/>
                    <a:pt x="4345" y="5753"/>
                  </a:cubicBezTo>
                  <a:cubicBezTo>
                    <a:pt x="4345" y="5758"/>
                    <a:pt x="4341" y="5761"/>
                    <a:pt x="4337" y="5761"/>
                  </a:cubicBezTo>
                  <a:lnTo>
                    <a:pt x="4321" y="5761"/>
                  </a:lnTo>
                  <a:cubicBezTo>
                    <a:pt x="4316" y="5761"/>
                    <a:pt x="4313" y="5758"/>
                    <a:pt x="4313" y="5753"/>
                  </a:cubicBezTo>
                  <a:cubicBezTo>
                    <a:pt x="4313" y="5749"/>
                    <a:pt x="4316" y="5745"/>
                    <a:pt x="4321" y="5745"/>
                  </a:cubicBezTo>
                  <a:close/>
                  <a:moveTo>
                    <a:pt x="4369" y="5745"/>
                  </a:moveTo>
                  <a:lnTo>
                    <a:pt x="4385" y="5745"/>
                  </a:lnTo>
                  <a:cubicBezTo>
                    <a:pt x="4389" y="5745"/>
                    <a:pt x="4393" y="5749"/>
                    <a:pt x="4393" y="5753"/>
                  </a:cubicBezTo>
                  <a:cubicBezTo>
                    <a:pt x="4393" y="5758"/>
                    <a:pt x="4389" y="5761"/>
                    <a:pt x="4385" y="5761"/>
                  </a:cubicBezTo>
                  <a:lnTo>
                    <a:pt x="4369" y="5761"/>
                  </a:lnTo>
                  <a:cubicBezTo>
                    <a:pt x="4365" y="5761"/>
                    <a:pt x="4361" y="5758"/>
                    <a:pt x="4361" y="5753"/>
                  </a:cubicBezTo>
                  <a:cubicBezTo>
                    <a:pt x="4361" y="5749"/>
                    <a:pt x="4365" y="5745"/>
                    <a:pt x="4369" y="5745"/>
                  </a:cubicBezTo>
                  <a:close/>
                  <a:moveTo>
                    <a:pt x="4417" y="5745"/>
                  </a:moveTo>
                  <a:lnTo>
                    <a:pt x="4433" y="5745"/>
                  </a:lnTo>
                  <a:cubicBezTo>
                    <a:pt x="4437" y="5745"/>
                    <a:pt x="4441" y="5749"/>
                    <a:pt x="4441" y="5753"/>
                  </a:cubicBezTo>
                  <a:cubicBezTo>
                    <a:pt x="4441" y="5758"/>
                    <a:pt x="4437" y="5761"/>
                    <a:pt x="4433" y="5761"/>
                  </a:cubicBezTo>
                  <a:lnTo>
                    <a:pt x="4417" y="5761"/>
                  </a:lnTo>
                  <a:cubicBezTo>
                    <a:pt x="4413" y="5761"/>
                    <a:pt x="4409" y="5758"/>
                    <a:pt x="4409" y="5753"/>
                  </a:cubicBezTo>
                  <a:cubicBezTo>
                    <a:pt x="4409" y="5749"/>
                    <a:pt x="4413" y="5745"/>
                    <a:pt x="4417" y="5745"/>
                  </a:cubicBezTo>
                  <a:close/>
                  <a:moveTo>
                    <a:pt x="4465" y="5745"/>
                  </a:moveTo>
                  <a:lnTo>
                    <a:pt x="4481" y="5745"/>
                  </a:lnTo>
                  <a:cubicBezTo>
                    <a:pt x="4485" y="5745"/>
                    <a:pt x="4489" y="5749"/>
                    <a:pt x="4489" y="5753"/>
                  </a:cubicBezTo>
                  <a:cubicBezTo>
                    <a:pt x="4489" y="5758"/>
                    <a:pt x="4485" y="5761"/>
                    <a:pt x="4481" y="5761"/>
                  </a:cubicBezTo>
                  <a:lnTo>
                    <a:pt x="4465" y="5761"/>
                  </a:lnTo>
                  <a:cubicBezTo>
                    <a:pt x="4461" y="5761"/>
                    <a:pt x="4457" y="5758"/>
                    <a:pt x="4457" y="5753"/>
                  </a:cubicBezTo>
                  <a:cubicBezTo>
                    <a:pt x="4457" y="5749"/>
                    <a:pt x="4461" y="5745"/>
                    <a:pt x="4465" y="5745"/>
                  </a:cubicBezTo>
                  <a:close/>
                  <a:moveTo>
                    <a:pt x="4513" y="5745"/>
                  </a:moveTo>
                  <a:lnTo>
                    <a:pt x="4529" y="5745"/>
                  </a:lnTo>
                  <a:cubicBezTo>
                    <a:pt x="4534" y="5745"/>
                    <a:pt x="4537" y="5749"/>
                    <a:pt x="4537" y="5753"/>
                  </a:cubicBezTo>
                  <a:cubicBezTo>
                    <a:pt x="4537" y="5758"/>
                    <a:pt x="4534" y="5761"/>
                    <a:pt x="4529" y="5761"/>
                  </a:cubicBezTo>
                  <a:lnTo>
                    <a:pt x="4513" y="5761"/>
                  </a:lnTo>
                  <a:cubicBezTo>
                    <a:pt x="4509" y="5761"/>
                    <a:pt x="4505" y="5758"/>
                    <a:pt x="4505" y="5753"/>
                  </a:cubicBezTo>
                  <a:cubicBezTo>
                    <a:pt x="4505" y="5749"/>
                    <a:pt x="4509" y="5745"/>
                    <a:pt x="4513" y="5745"/>
                  </a:cubicBezTo>
                  <a:close/>
                  <a:moveTo>
                    <a:pt x="4561" y="5745"/>
                  </a:moveTo>
                  <a:lnTo>
                    <a:pt x="4577" y="5745"/>
                  </a:lnTo>
                  <a:cubicBezTo>
                    <a:pt x="4582" y="5745"/>
                    <a:pt x="4585" y="5749"/>
                    <a:pt x="4585" y="5753"/>
                  </a:cubicBezTo>
                  <a:cubicBezTo>
                    <a:pt x="4585" y="5758"/>
                    <a:pt x="4582" y="5761"/>
                    <a:pt x="4577" y="5761"/>
                  </a:cubicBezTo>
                  <a:lnTo>
                    <a:pt x="4561" y="5761"/>
                  </a:lnTo>
                  <a:cubicBezTo>
                    <a:pt x="4557" y="5761"/>
                    <a:pt x="4553" y="5758"/>
                    <a:pt x="4553" y="5753"/>
                  </a:cubicBezTo>
                  <a:cubicBezTo>
                    <a:pt x="4553" y="5749"/>
                    <a:pt x="4557" y="5745"/>
                    <a:pt x="4561" y="5745"/>
                  </a:cubicBezTo>
                  <a:close/>
                  <a:moveTo>
                    <a:pt x="4609" y="5745"/>
                  </a:moveTo>
                  <a:lnTo>
                    <a:pt x="4625" y="5745"/>
                  </a:lnTo>
                  <a:cubicBezTo>
                    <a:pt x="4630" y="5745"/>
                    <a:pt x="4633" y="5749"/>
                    <a:pt x="4633" y="5753"/>
                  </a:cubicBezTo>
                  <a:cubicBezTo>
                    <a:pt x="4633" y="5758"/>
                    <a:pt x="4630" y="5761"/>
                    <a:pt x="4625" y="5761"/>
                  </a:cubicBezTo>
                  <a:lnTo>
                    <a:pt x="4609" y="5761"/>
                  </a:lnTo>
                  <a:cubicBezTo>
                    <a:pt x="4605" y="5761"/>
                    <a:pt x="4601" y="5758"/>
                    <a:pt x="4601" y="5753"/>
                  </a:cubicBezTo>
                  <a:cubicBezTo>
                    <a:pt x="4601" y="5749"/>
                    <a:pt x="4605" y="5745"/>
                    <a:pt x="4609" y="5745"/>
                  </a:cubicBezTo>
                  <a:close/>
                  <a:moveTo>
                    <a:pt x="4657" y="5745"/>
                  </a:moveTo>
                  <a:lnTo>
                    <a:pt x="4673" y="5745"/>
                  </a:lnTo>
                  <a:cubicBezTo>
                    <a:pt x="4678" y="5745"/>
                    <a:pt x="4681" y="5749"/>
                    <a:pt x="4681" y="5753"/>
                  </a:cubicBezTo>
                  <a:cubicBezTo>
                    <a:pt x="4681" y="5758"/>
                    <a:pt x="4678" y="5761"/>
                    <a:pt x="4673" y="5761"/>
                  </a:cubicBezTo>
                  <a:lnTo>
                    <a:pt x="4657" y="5761"/>
                  </a:lnTo>
                  <a:cubicBezTo>
                    <a:pt x="4653" y="5761"/>
                    <a:pt x="4649" y="5758"/>
                    <a:pt x="4649" y="5753"/>
                  </a:cubicBezTo>
                  <a:cubicBezTo>
                    <a:pt x="4649" y="5749"/>
                    <a:pt x="4653" y="5745"/>
                    <a:pt x="4657" y="5745"/>
                  </a:cubicBezTo>
                  <a:close/>
                  <a:moveTo>
                    <a:pt x="4705" y="5745"/>
                  </a:moveTo>
                  <a:lnTo>
                    <a:pt x="4721" y="5745"/>
                  </a:lnTo>
                  <a:cubicBezTo>
                    <a:pt x="4726" y="5745"/>
                    <a:pt x="4729" y="5749"/>
                    <a:pt x="4729" y="5753"/>
                  </a:cubicBezTo>
                  <a:cubicBezTo>
                    <a:pt x="4729" y="5758"/>
                    <a:pt x="4726" y="5761"/>
                    <a:pt x="4721" y="5761"/>
                  </a:cubicBezTo>
                  <a:lnTo>
                    <a:pt x="4705" y="5761"/>
                  </a:lnTo>
                  <a:cubicBezTo>
                    <a:pt x="4701" y="5761"/>
                    <a:pt x="4697" y="5758"/>
                    <a:pt x="4697" y="5753"/>
                  </a:cubicBezTo>
                  <a:cubicBezTo>
                    <a:pt x="4697" y="5749"/>
                    <a:pt x="4701" y="5745"/>
                    <a:pt x="4705" y="5745"/>
                  </a:cubicBezTo>
                  <a:close/>
                  <a:moveTo>
                    <a:pt x="4753" y="5745"/>
                  </a:moveTo>
                  <a:lnTo>
                    <a:pt x="4769" y="5745"/>
                  </a:lnTo>
                  <a:cubicBezTo>
                    <a:pt x="4774" y="5745"/>
                    <a:pt x="4777" y="5749"/>
                    <a:pt x="4777" y="5753"/>
                  </a:cubicBezTo>
                  <a:cubicBezTo>
                    <a:pt x="4777" y="5758"/>
                    <a:pt x="4774" y="5761"/>
                    <a:pt x="4769" y="5761"/>
                  </a:cubicBezTo>
                  <a:lnTo>
                    <a:pt x="4753" y="5761"/>
                  </a:lnTo>
                  <a:cubicBezTo>
                    <a:pt x="4749" y="5761"/>
                    <a:pt x="4745" y="5758"/>
                    <a:pt x="4745" y="5753"/>
                  </a:cubicBezTo>
                  <a:cubicBezTo>
                    <a:pt x="4745" y="5749"/>
                    <a:pt x="4749" y="5745"/>
                    <a:pt x="4753" y="5745"/>
                  </a:cubicBezTo>
                  <a:close/>
                  <a:moveTo>
                    <a:pt x="4801" y="5745"/>
                  </a:moveTo>
                  <a:lnTo>
                    <a:pt x="4817" y="5745"/>
                  </a:lnTo>
                  <a:cubicBezTo>
                    <a:pt x="4822" y="5745"/>
                    <a:pt x="4825" y="5749"/>
                    <a:pt x="4825" y="5753"/>
                  </a:cubicBezTo>
                  <a:cubicBezTo>
                    <a:pt x="4825" y="5758"/>
                    <a:pt x="4822" y="5761"/>
                    <a:pt x="4817" y="5761"/>
                  </a:cubicBezTo>
                  <a:lnTo>
                    <a:pt x="4801" y="5761"/>
                  </a:lnTo>
                  <a:cubicBezTo>
                    <a:pt x="4797" y="5761"/>
                    <a:pt x="4793" y="5758"/>
                    <a:pt x="4793" y="5753"/>
                  </a:cubicBezTo>
                  <a:cubicBezTo>
                    <a:pt x="4793" y="5749"/>
                    <a:pt x="4797" y="5745"/>
                    <a:pt x="4801" y="5745"/>
                  </a:cubicBezTo>
                  <a:close/>
                  <a:moveTo>
                    <a:pt x="4849" y="5745"/>
                  </a:moveTo>
                  <a:lnTo>
                    <a:pt x="4865" y="5745"/>
                  </a:lnTo>
                  <a:cubicBezTo>
                    <a:pt x="4870" y="5745"/>
                    <a:pt x="4873" y="5749"/>
                    <a:pt x="4873" y="5753"/>
                  </a:cubicBezTo>
                  <a:cubicBezTo>
                    <a:pt x="4873" y="5758"/>
                    <a:pt x="4870" y="5761"/>
                    <a:pt x="4865" y="5761"/>
                  </a:cubicBezTo>
                  <a:lnTo>
                    <a:pt x="4849" y="5761"/>
                  </a:lnTo>
                  <a:cubicBezTo>
                    <a:pt x="4845" y="5761"/>
                    <a:pt x="4841" y="5758"/>
                    <a:pt x="4841" y="5753"/>
                  </a:cubicBezTo>
                  <a:cubicBezTo>
                    <a:pt x="4841" y="5749"/>
                    <a:pt x="4845" y="5745"/>
                    <a:pt x="4849" y="5745"/>
                  </a:cubicBezTo>
                  <a:close/>
                  <a:moveTo>
                    <a:pt x="4897" y="5745"/>
                  </a:moveTo>
                  <a:lnTo>
                    <a:pt x="4913" y="5745"/>
                  </a:lnTo>
                  <a:cubicBezTo>
                    <a:pt x="4918" y="5745"/>
                    <a:pt x="4921" y="5749"/>
                    <a:pt x="4921" y="5753"/>
                  </a:cubicBezTo>
                  <a:cubicBezTo>
                    <a:pt x="4921" y="5758"/>
                    <a:pt x="4918" y="5761"/>
                    <a:pt x="4913" y="5761"/>
                  </a:cubicBezTo>
                  <a:lnTo>
                    <a:pt x="4897" y="5761"/>
                  </a:lnTo>
                  <a:cubicBezTo>
                    <a:pt x="4893" y="5761"/>
                    <a:pt x="4889" y="5758"/>
                    <a:pt x="4889" y="5753"/>
                  </a:cubicBezTo>
                  <a:cubicBezTo>
                    <a:pt x="4889" y="5749"/>
                    <a:pt x="4893" y="5745"/>
                    <a:pt x="4897" y="5745"/>
                  </a:cubicBezTo>
                  <a:close/>
                  <a:moveTo>
                    <a:pt x="4946" y="5745"/>
                  </a:moveTo>
                  <a:lnTo>
                    <a:pt x="4962" y="5745"/>
                  </a:lnTo>
                  <a:cubicBezTo>
                    <a:pt x="4966" y="5745"/>
                    <a:pt x="4970" y="5749"/>
                    <a:pt x="4970" y="5753"/>
                  </a:cubicBezTo>
                  <a:cubicBezTo>
                    <a:pt x="4970" y="5758"/>
                    <a:pt x="4966" y="5761"/>
                    <a:pt x="4962" y="5761"/>
                  </a:cubicBezTo>
                  <a:lnTo>
                    <a:pt x="4946" y="5761"/>
                  </a:lnTo>
                  <a:cubicBezTo>
                    <a:pt x="4941" y="5761"/>
                    <a:pt x="4938" y="5758"/>
                    <a:pt x="4938" y="5753"/>
                  </a:cubicBezTo>
                  <a:cubicBezTo>
                    <a:pt x="4938" y="5749"/>
                    <a:pt x="4941" y="5745"/>
                    <a:pt x="4946" y="5745"/>
                  </a:cubicBezTo>
                  <a:close/>
                  <a:moveTo>
                    <a:pt x="4994" y="5745"/>
                  </a:moveTo>
                  <a:lnTo>
                    <a:pt x="5010" y="5745"/>
                  </a:lnTo>
                  <a:cubicBezTo>
                    <a:pt x="5014" y="5745"/>
                    <a:pt x="5018" y="5749"/>
                    <a:pt x="5018" y="5753"/>
                  </a:cubicBezTo>
                  <a:cubicBezTo>
                    <a:pt x="5018" y="5758"/>
                    <a:pt x="5014" y="5761"/>
                    <a:pt x="5010" y="5761"/>
                  </a:cubicBezTo>
                  <a:lnTo>
                    <a:pt x="4994" y="5761"/>
                  </a:lnTo>
                  <a:cubicBezTo>
                    <a:pt x="4989" y="5761"/>
                    <a:pt x="4986" y="5758"/>
                    <a:pt x="4986" y="5753"/>
                  </a:cubicBezTo>
                  <a:cubicBezTo>
                    <a:pt x="4986" y="5749"/>
                    <a:pt x="4989" y="5745"/>
                    <a:pt x="4994" y="5745"/>
                  </a:cubicBezTo>
                  <a:close/>
                  <a:moveTo>
                    <a:pt x="5042" y="5745"/>
                  </a:moveTo>
                  <a:lnTo>
                    <a:pt x="5058" y="5745"/>
                  </a:lnTo>
                  <a:cubicBezTo>
                    <a:pt x="5062" y="5745"/>
                    <a:pt x="5066" y="5749"/>
                    <a:pt x="5066" y="5753"/>
                  </a:cubicBezTo>
                  <a:cubicBezTo>
                    <a:pt x="5066" y="5758"/>
                    <a:pt x="5062" y="5761"/>
                    <a:pt x="5058" y="5761"/>
                  </a:cubicBezTo>
                  <a:lnTo>
                    <a:pt x="5042" y="5761"/>
                  </a:lnTo>
                  <a:cubicBezTo>
                    <a:pt x="5037" y="5761"/>
                    <a:pt x="5034" y="5758"/>
                    <a:pt x="5034" y="5753"/>
                  </a:cubicBezTo>
                  <a:cubicBezTo>
                    <a:pt x="5034" y="5749"/>
                    <a:pt x="5037" y="5745"/>
                    <a:pt x="5042" y="5745"/>
                  </a:cubicBezTo>
                  <a:close/>
                  <a:moveTo>
                    <a:pt x="5090" y="5745"/>
                  </a:moveTo>
                  <a:lnTo>
                    <a:pt x="5106" y="5745"/>
                  </a:lnTo>
                  <a:cubicBezTo>
                    <a:pt x="5110" y="5745"/>
                    <a:pt x="5114" y="5749"/>
                    <a:pt x="5114" y="5753"/>
                  </a:cubicBezTo>
                  <a:cubicBezTo>
                    <a:pt x="5114" y="5758"/>
                    <a:pt x="5110" y="5761"/>
                    <a:pt x="5106" y="5761"/>
                  </a:cubicBezTo>
                  <a:lnTo>
                    <a:pt x="5090" y="5761"/>
                  </a:lnTo>
                  <a:cubicBezTo>
                    <a:pt x="5085" y="5761"/>
                    <a:pt x="5082" y="5758"/>
                    <a:pt x="5082" y="5753"/>
                  </a:cubicBezTo>
                  <a:cubicBezTo>
                    <a:pt x="5082" y="5749"/>
                    <a:pt x="5085" y="5745"/>
                    <a:pt x="5090" y="5745"/>
                  </a:cubicBezTo>
                  <a:close/>
                  <a:moveTo>
                    <a:pt x="5138" y="5745"/>
                  </a:moveTo>
                  <a:lnTo>
                    <a:pt x="5154" y="5745"/>
                  </a:lnTo>
                  <a:cubicBezTo>
                    <a:pt x="5158" y="5745"/>
                    <a:pt x="5162" y="5749"/>
                    <a:pt x="5162" y="5753"/>
                  </a:cubicBezTo>
                  <a:cubicBezTo>
                    <a:pt x="5162" y="5758"/>
                    <a:pt x="5158" y="5761"/>
                    <a:pt x="5154" y="5761"/>
                  </a:cubicBezTo>
                  <a:lnTo>
                    <a:pt x="5138" y="5761"/>
                  </a:lnTo>
                  <a:cubicBezTo>
                    <a:pt x="5133" y="5761"/>
                    <a:pt x="5130" y="5758"/>
                    <a:pt x="5130" y="5753"/>
                  </a:cubicBezTo>
                  <a:cubicBezTo>
                    <a:pt x="5130" y="5749"/>
                    <a:pt x="5133" y="5745"/>
                    <a:pt x="5138" y="5745"/>
                  </a:cubicBezTo>
                  <a:close/>
                  <a:moveTo>
                    <a:pt x="5186" y="5745"/>
                  </a:moveTo>
                  <a:lnTo>
                    <a:pt x="5202" y="5745"/>
                  </a:lnTo>
                  <a:cubicBezTo>
                    <a:pt x="5206" y="5745"/>
                    <a:pt x="5210" y="5749"/>
                    <a:pt x="5210" y="5753"/>
                  </a:cubicBezTo>
                  <a:cubicBezTo>
                    <a:pt x="5210" y="5758"/>
                    <a:pt x="5206" y="5761"/>
                    <a:pt x="5202" y="5761"/>
                  </a:cubicBezTo>
                  <a:lnTo>
                    <a:pt x="5186" y="5761"/>
                  </a:lnTo>
                  <a:cubicBezTo>
                    <a:pt x="5181" y="5761"/>
                    <a:pt x="5178" y="5758"/>
                    <a:pt x="5178" y="5753"/>
                  </a:cubicBezTo>
                  <a:cubicBezTo>
                    <a:pt x="5178" y="5749"/>
                    <a:pt x="5181" y="5745"/>
                    <a:pt x="5186" y="5745"/>
                  </a:cubicBezTo>
                  <a:close/>
                  <a:moveTo>
                    <a:pt x="5224" y="5751"/>
                  </a:moveTo>
                  <a:lnTo>
                    <a:pt x="5224" y="5735"/>
                  </a:lnTo>
                  <a:cubicBezTo>
                    <a:pt x="5224" y="5731"/>
                    <a:pt x="5227" y="5727"/>
                    <a:pt x="5232" y="5727"/>
                  </a:cubicBezTo>
                  <a:cubicBezTo>
                    <a:pt x="5236" y="5727"/>
                    <a:pt x="5240" y="5731"/>
                    <a:pt x="5240" y="5735"/>
                  </a:cubicBezTo>
                  <a:lnTo>
                    <a:pt x="5240" y="5751"/>
                  </a:lnTo>
                  <a:cubicBezTo>
                    <a:pt x="5240" y="5756"/>
                    <a:pt x="5236" y="5759"/>
                    <a:pt x="5232" y="5759"/>
                  </a:cubicBezTo>
                  <a:cubicBezTo>
                    <a:pt x="5227" y="5759"/>
                    <a:pt x="5224" y="5756"/>
                    <a:pt x="5224" y="5751"/>
                  </a:cubicBezTo>
                  <a:close/>
                  <a:moveTo>
                    <a:pt x="5224" y="5703"/>
                  </a:moveTo>
                  <a:lnTo>
                    <a:pt x="5224" y="5687"/>
                  </a:lnTo>
                  <a:cubicBezTo>
                    <a:pt x="5224" y="5683"/>
                    <a:pt x="5227" y="5679"/>
                    <a:pt x="5232" y="5679"/>
                  </a:cubicBezTo>
                  <a:cubicBezTo>
                    <a:pt x="5236" y="5679"/>
                    <a:pt x="5240" y="5683"/>
                    <a:pt x="5240" y="5687"/>
                  </a:cubicBezTo>
                  <a:lnTo>
                    <a:pt x="5240" y="5703"/>
                  </a:lnTo>
                  <a:cubicBezTo>
                    <a:pt x="5240" y="5708"/>
                    <a:pt x="5236" y="5711"/>
                    <a:pt x="5232" y="5711"/>
                  </a:cubicBezTo>
                  <a:cubicBezTo>
                    <a:pt x="5227" y="5711"/>
                    <a:pt x="5224" y="5708"/>
                    <a:pt x="5224" y="5703"/>
                  </a:cubicBezTo>
                  <a:close/>
                  <a:moveTo>
                    <a:pt x="5224" y="5655"/>
                  </a:moveTo>
                  <a:lnTo>
                    <a:pt x="5224" y="5639"/>
                  </a:lnTo>
                  <a:cubicBezTo>
                    <a:pt x="5224" y="5635"/>
                    <a:pt x="5227" y="5631"/>
                    <a:pt x="5232" y="5631"/>
                  </a:cubicBezTo>
                  <a:cubicBezTo>
                    <a:pt x="5236" y="5631"/>
                    <a:pt x="5240" y="5635"/>
                    <a:pt x="5240" y="5639"/>
                  </a:cubicBezTo>
                  <a:lnTo>
                    <a:pt x="5240" y="5655"/>
                  </a:lnTo>
                  <a:cubicBezTo>
                    <a:pt x="5240" y="5659"/>
                    <a:pt x="5236" y="5663"/>
                    <a:pt x="5232" y="5663"/>
                  </a:cubicBezTo>
                  <a:cubicBezTo>
                    <a:pt x="5227" y="5663"/>
                    <a:pt x="5224" y="5659"/>
                    <a:pt x="5224" y="5655"/>
                  </a:cubicBezTo>
                  <a:close/>
                  <a:moveTo>
                    <a:pt x="5224" y="5607"/>
                  </a:moveTo>
                  <a:lnTo>
                    <a:pt x="5224" y="5591"/>
                  </a:lnTo>
                  <a:cubicBezTo>
                    <a:pt x="5224" y="5587"/>
                    <a:pt x="5227" y="5583"/>
                    <a:pt x="5232" y="5583"/>
                  </a:cubicBezTo>
                  <a:cubicBezTo>
                    <a:pt x="5236" y="5583"/>
                    <a:pt x="5240" y="5587"/>
                    <a:pt x="5240" y="5591"/>
                  </a:cubicBezTo>
                  <a:lnTo>
                    <a:pt x="5240" y="5607"/>
                  </a:lnTo>
                  <a:cubicBezTo>
                    <a:pt x="5240" y="5611"/>
                    <a:pt x="5236" y="5615"/>
                    <a:pt x="5232" y="5615"/>
                  </a:cubicBezTo>
                  <a:cubicBezTo>
                    <a:pt x="5227" y="5615"/>
                    <a:pt x="5224" y="5611"/>
                    <a:pt x="5224" y="5607"/>
                  </a:cubicBezTo>
                  <a:close/>
                  <a:moveTo>
                    <a:pt x="5224" y="5559"/>
                  </a:moveTo>
                  <a:lnTo>
                    <a:pt x="5224" y="5543"/>
                  </a:lnTo>
                  <a:cubicBezTo>
                    <a:pt x="5224" y="5539"/>
                    <a:pt x="5227" y="5535"/>
                    <a:pt x="5232" y="5535"/>
                  </a:cubicBezTo>
                  <a:cubicBezTo>
                    <a:pt x="5236" y="5535"/>
                    <a:pt x="5240" y="5539"/>
                    <a:pt x="5240" y="5543"/>
                  </a:cubicBezTo>
                  <a:lnTo>
                    <a:pt x="5240" y="5559"/>
                  </a:lnTo>
                  <a:cubicBezTo>
                    <a:pt x="5240" y="5563"/>
                    <a:pt x="5236" y="5567"/>
                    <a:pt x="5232" y="5567"/>
                  </a:cubicBezTo>
                  <a:cubicBezTo>
                    <a:pt x="5227" y="5567"/>
                    <a:pt x="5224" y="5563"/>
                    <a:pt x="5224" y="5559"/>
                  </a:cubicBezTo>
                  <a:close/>
                  <a:moveTo>
                    <a:pt x="5224" y="5511"/>
                  </a:moveTo>
                  <a:lnTo>
                    <a:pt x="5224" y="5495"/>
                  </a:lnTo>
                  <a:cubicBezTo>
                    <a:pt x="5224" y="5490"/>
                    <a:pt x="5227" y="5487"/>
                    <a:pt x="5232" y="5487"/>
                  </a:cubicBezTo>
                  <a:cubicBezTo>
                    <a:pt x="5236" y="5487"/>
                    <a:pt x="5240" y="5490"/>
                    <a:pt x="5240" y="5495"/>
                  </a:cubicBezTo>
                  <a:lnTo>
                    <a:pt x="5240" y="5511"/>
                  </a:lnTo>
                  <a:cubicBezTo>
                    <a:pt x="5240" y="5515"/>
                    <a:pt x="5236" y="5519"/>
                    <a:pt x="5232" y="5519"/>
                  </a:cubicBezTo>
                  <a:cubicBezTo>
                    <a:pt x="5227" y="5519"/>
                    <a:pt x="5224" y="5515"/>
                    <a:pt x="5224" y="5511"/>
                  </a:cubicBezTo>
                  <a:close/>
                  <a:moveTo>
                    <a:pt x="5224" y="5463"/>
                  </a:moveTo>
                  <a:lnTo>
                    <a:pt x="5224" y="5447"/>
                  </a:lnTo>
                  <a:cubicBezTo>
                    <a:pt x="5224" y="5442"/>
                    <a:pt x="5227" y="5439"/>
                    <a:pt x="5232" y="5439"/>
                  </a:cubicBezTo>
                  <a:cubicBezTo>
                    <a:pt x="5236" y="5439"/>
                    <a:pt x="5240" y="5442"/>
                    <a:pt x="5240" y="5447"/>
                  </a:cubicBezTo>
                  <a:lnTo>
                    <a:pt x="5240" y="5463"/>
                  </a:lnTo>
                  <a:cubicBezTo>
                    <a:pt x="5240" y="5467"/>
                    <a:pt x="5236" y="5471"/>
                    <a:pt x="5232" y="5471"/>
                  </a:cubicBezTo>
                  <a:cubicBezTo>
                    <a:pt x="5227" y="5471"/>
                    <a:pt x="5224" y="5467"/>
                    <a:pt x="5224" y="5463"/>
                  </a:cubicBezTo>
                  <a:close/>
                  <a:moveTo>
                    <a:pt x="5224" y="5415"/>
                  </a:moveTo>
                  <a:lnTo>
                    <a:pt x="5224" y="5399"/>
                  </a:lnTo>
                  <a:cubicBezTo>
                    <a:pt x="5224" y="5394"/>
                    <a:pt x="5227" y="5391"/>
                    <a:pt x="5232" y="5391"/>
                  </a:cubicBezTo>
                  <a:cubicBezTo>
                    <a:pt x="5236" y="5391"/>
                    <a:pt x="5240" y="5394"/>
                    <a:pt x="5240" y="5399"/>
                  </a:cubicBezTo>
                  <a:lnTo>
                    <a:pt x="5240" y="5415"/>
                  </a:lnTo>
                  <a:cubicBezTo>
                    <a:pt x="5240" y="5419"/>
                    <a:pt x="5236" y="5423"/>
                    <a:pt x="5232" y="5423"/>
                  </a:cubicBezTo>
                  <a:cubicBezTo>
                    <a:pt x="5227" y="5423"/>
                    <a:pt x="5224" y="5419"/>
                    <a:pt x="5224" y="5415"/>
                  </a:cubicBezTo>
                  <a:close/>
                  <a:moveTo>
                    <a:pt x="5224" y="5367"/>
                  </a:moveTo>
                  <a:lnTo>
                    <a:pt x="5224" y="5351"/>
                  </a:lnTo>
                  <a:cubicBezTo>
                    <a:pt x="5224" y="5346"/>
                    <a:pt x="5227" y="5343"/>
                    <a:pt x="5232" y="5343"/>
                  </a:cubicBezTo>
                  <a:cubicBezTo>
                    <a:pt x="5236" y="5343"/>
                    <a:pt x="5240" y="5346"/>
                    <a:pt x="5240" y="5351"/>
                  </a:cubicBezTo>
                  <a:lnTo>
                    <a:pt x="5240" y="5367"/>
                  </a:lnTo>
                  <a:cubicBezTo>
                    <a:pt x="5240" y="5371"/>
                    <a:pt x="5236" y="5375"/>
                    <a:pt x="5232" y="5375"/>
                  </a:cubicBezTo>
                  <a:cubicBezTo>
                    <a:pt x="5227" y="5375"/>
                    <a:pt x="5224" y="5371"/>
                    <a:pt x="5224" y="5367"/>
                  </a:cubicBezTo>
                  <a:close/>
                  <a:moveTo>
                    <a:pt x="5224" y="5319"/>
                  </a:moveTo>
                  <a:lnTo>
                    <a:pt x="5224" y="5303"/>
                  </a:lnTo>
                  <a:cubicBezTo>
                    <a:pt x="5224" y="5298"/>
                    <a:pt x="5227" y="5295"/>
                    <a:pt x="5232" y="5295"/>
                  </a:cubicBezTo>
                  <a:cubicBezTo>
                    <a:pt x="5236" y="5295"/>
                    <a:pt x="5240" y="5298"/>
                    <a:pt x="5240" y="5303"/>
                  </a:cubicBezTo>
                  <a:lnTo>
                    <a:pt x="5240" y="5319"/>
                  </a:lnTo>
                  <a:cubicBezTo>
                    <a:pt x="5240" y="5323"/>
                    <a:pt x="5236" y="5327"/>
                    <a:pt x="5232" y="5327"/>
                  </a:cubicBezTo>
                  <a:cubicBezTo>
                    <a:pt x="5227" y="5327"/>
                    <a:pt x="5224" y="5323"/>
                    <a:pt x="5224" y="5319"/>
                  </a:cubicBezTo>
                  <a:close/>
                  <a:moveTo>
                    <a:pt x="5224" y="5271"/>
                  </a:moveTo>
                  <a:lnTo>
                    <a:pt x="5224" y="5255"/>
                  </a:lnTo>
                  <a:cubicBezTo>
                    <a:pt x="5224" y="5250"/>
                    <a:pt x="5227" y="5247"/>
                    <a:pt x="5232" y="5247"/>
                  </a:cubicBezTo>
                  <a:cubicBezTo>
                    <a:pt x="5236" y="5247"/>
                    <a:pt x="5240" y="5250"/>
                    <a:pt x="5240" y="5255"/>
                  </a:cubicBezTo>
                  <a:lnTo>
                    <a:pt x="5240" y="5271"/>
                  </a:lnTo>
                  <a:cubicBezTo>
                    <a:pt x="5240" y="5275"/>
                    <a:pt x="5236" y="5279"/>
                    <a:pt x="5232" y="5279"/>
                  </a:cubicBezTo>
                  <a:cubicBezTo>
                    <a:pt x="5227" y="5279"/>
                    <a:pt x="5224" y="5275"/>
                    <a:pt x="5224" y="5271"/>
                  </a:cubicBezTo>
                  <a:close/>
                  <a:moveTo>
                    <a:pt x="5224" y="5223"/>
                  </a:moveTo>
                  <a:lnTo>
                    <a:pt x="5224" y="5207"/>
                  </a:lnTo>
                  <a:cubicBezTo>
                    <a:pt x="5224" y="5202"/>
                    <a:pt x="5227" y="5199"/>
                    <a:pt x="5232" y="5199"/>
                  </a:cubicBezTo>
                  <a:cubicBezTo>
                    <a:pt x="5236" y="5199"/>
                    <a:pt x="5240" y="5202"/>
                    <a:pt x="5240" y="5207"/>
                  </a:cubicBezTo>
                  <a:lnTo>
                    <a:pt x="5240" y="5223"/>
                  </a:lnTo>
                  <a:cubicBezTo>
                    <a:pt x="5240" y="5227"/>
                    <a:pt x="5236" y="5231"/>
                    <a:pt x="5232" y="5231"/>
                  </a:cubicBezTo>
                  <a:cubicBezTo>
                    <a:pt x="5227" y="5231"/>
                    <a:pt x="5224" y="5227"/>
                    <a:pt x="5224" y="5223"/>
                  </a:cubicBezTo>
                  <a:close/>
                  <a:moveTo>
                    <a:pt x="5224" y="5175"/>
                  </a:moveTo>
                  <a:lnTo>
                    <a:pt x="5224" y="5159"/>
                  </a:lnTo>
                  <a:cubicBezTo>
                    <a:pt x="5224" y="5154"/>
                    <a:pt x="5227" y="5151"/>
                    <a:pt x="5232" y="5151"/>
                  </a:cubicBezTo>
                  <a:cubicBezTo>
                    <a:pt x="5236" y="5151"/>
                    <a:pt x="5240" y="5154"/>
                    <a:pt x="5240" y="5159"/>
                  </a:cubicBezTo>
                  <a:lnTo>
                    <a:pt x="5240" y="5175"/>
                  </a:lnTo>
                  <a:cubicBezTo>
                    <a:pt x="5240" y="5179"/>
                    <a:pt x="5236" y="5183"/>
                    <a:pt x="5232" y="5183"/>
                  </a:cubicBezTo>
                  <a:cubicBezTo>
                    <a:pt x="5227" y="5183"/>
                    <a:pt x="5224" y="5179"/>
                    <a:pt x="5224" y="5175"/>
                  </a:cubicBezTo>
                  <a:close/>
                  <a:moveTo>
                    <a:pt x="5224" y="5127"/>
                  </a:moveTo>
                  <a:lnTo>
                    <a:pt x="5224" y="5111"/>
                  </a:lnTo>
                  <a:cubicBezTo>
                    <a:pt x="5224" y="5106"/>
                    <a:pt x="5227" y="5103"/>
                    <a:pt x="5232" y="5103"/>
                  </a:cubicBezTo>
                  <a:cubicBezTo>
                    <a:pt x="5236" y="5103"/>
                    <a:pt x="5240" y="5106"/>
                    <a:pt x="5240" y="5111"/>
                  </a:cubicBezTo>
                  <a:lnTo>
                    <a:pt x="5240" y="5127"/>
                  </a:lnTo>
                  <a:cubicBezTo>
                    <a:pt x="5240" y="5131"/>
                    <a:pt x="5236" y="5135"/>
                    <a:pt x="5232" y="5135"/>
                  </a:cubicBezTo>
                  <a:cubicBezTo>
                    <a:pt x="5227" y="5135"/>
                    <a:pt x="5224" y="5131"/>
                    <a:pt x="5224" y="5127"/>
                  </a:cubicBezTo>
                  <a:close/>
                  <a:moveTo>
                    <a:pt x="5224" y="5078"/>
                  </a:moveTo>
                  <a:lnTo>
                    <a:pt x="5224" y="5062"/>
                  </a:lnTo>
                  <a:cubicBezTo>
                    <a:pt x="5224" y="5058"/>
                    <a:pt x="5227" y="5054"/>
                    <a:pt x="5232" y="5054"/>
                  </a:cubicBezTo>
                  <a:cubicBezTo>
                    <a:pt x="5236" y="5054"/>
                    <a:pt x="5240" y="5058"/>
                    <a:pt x="5240" y="5062"/>
                  </a:cubicBezTo>
                  <a:lnTo>
                    <a:pt x="5240" y="5078"/>
                  </a:lnTo>
                  <a:cubicBezTo>
                    <a:pt x="5240" y="5083"/>
                    <a:pt x="5236" y="5086"/>
                    <a:pt x="5232" y="5086"/>
                  </a:cubicBezTo>
                  <a:cubicBezTo>
                    <a:pt x="5227" y="5086"/>
                    <a:pt x="5224" y="5083"/>
                    <a:pt x="5224" y="5078"/>
                  </a:cubicBezTo>
                  <a:close/>
                  <a:moveTo>
                    <a:pt x="5224" y="5030"/>
                  </a:moveTo>
                  <a:lnTo>
                    <a:pt x="5224" y="5014"/>
                  </a:lnTo>
                  <a:cubicBezTo>
                    <a:pt x="5224" y="5010"/>
                    <a:pt x="5227" y="5006"/>
                    <a:pt x="5232" y="5006"/>
                  </a:cubicBezTo>
                  <a:cubicBezTo>
                    <a:pt x="5236" y="5006"/>
                    <a:pt x="5240" y="5010"/>
                    <a:pt x="5240" y="5014"/>
                  </a:cubicBezTo>
                  <a:lnTo>
                    <a:pt x="5240" y="5030"/>
                  </a:lnTo>
                  <a:cubicBezTo>
                    <a:pt x="5240" y="5035"/>
                    <a:pt x="5236" y="5038"/>
                    <a:pt x="5232" y="5038"/>
                  </a:cubicBezTo>
                  <a:cubicBezTo>
                    <a:pt x="5227" y="5038"/>
                    <a:pt x="5224" y="5035"/>
                    <a:pt x="5224" y="5030"/>
                  </a:cubicBezTo>
                  <a:close/>
                  <a:moveTo>
                    <a:pt x="5224" y="4982"/>
                  </a:moveTo>
                  <a:lnTo>
                    <a:pt x="5224" y="4966"/>
                  </a:lnTo>
                  <a:cubicBezTo>
                    <a:pt x="5224" y="4962"/>
                    <a:pt x="5227" y="4958"/>
                    <a:pt x="5232" y="4958"/>
                  </a:cubicBezTo>
                  <a:cubicBezTo>
                    <a:pt x="5236" y="4958"/>
                    <a:pt x="5240" y="4962"/>
                    <a:pt x="5240" y="4966"/>
                  </a:cubicBezTo>
                  <a:lnTo>
                    <a:pt x="5240" y="4982"/>
                  </a:lnTo>
                  <a:cubicBezTo>
                    <a:pt x="5240" y="4987"/>
                    <a:pt x="5236" y="4990"/>
                    <a:pt x="5232" y="4990"/>
                  </a:cubicBezTo>
                  <a:cubicBezTo>
                    <a:pt x="5227" y="4990"/>
                    <a:pt x="5224" y="4987"/>
                    <a:pt x="5224" y="4982"/>
                  </a:cubicBezTo>
                  <a:close/>
                  <a:moveTo>
                    <a:pt x="5224" y="4934"/>
                  </a:moveTo>
                  <a:lnTo>
                    <a:pt x="5224" y="4918"/>
                  </a:lnTo>
                  <a:cubicBezTo>
                    <a:pt x="5224" y="4914"/>
                    <a:pt x="5227" y="4910"/>
                    <a:pt x="5232" y="4910"/>
                  </a:cubicBezTo>
                  <a:cubicBezTo>
                    <a:pt x="5236" y="4910"/>
                    <a:pt x="5240" y="4914"/>
                    <a:pt x="5240" y="4918"/>
                  </a:cubicBezTo>
                  <a:lnTo>
                    <a:pt x="5240" y="4934"/>
                  </a:lnTo>
                  <a:cubicBezTo>
                    <a:pt x="5240" y="4939"/>
                    <a:pt x="5236" y="4942"/>
                    <a:pt x="5232" y="4942"/>
                  </a:cubicBezTo>
                  <a:cubicBezTo>
                    <a:pt x="5227" y="4942"/>
                    <a:pt x="5224" y="4939"/>
                    <a:pt x="5224" y="4934"/>
                  </a:cubicBezTo>
                  <a:close/>
                  <a:moveTo>
                    <a:pt x="5224" y="4886"/>
                  </a:moveTo>
                  <a:lnTo>
                    <a:pt x="5224" y="4870"/>
                  </a:lnTo>
                  <a:cubicBezTo>
                    <a:pt x="5224" y="4866"/>
                    <a:pt x="5227" y="4862"/>
                    <a:pt x="5232" y="4862"/>
                  </a:cubicBezTo>
                  <a:cubicBezTo>
                    <a:pt x="5236" y="4862"/>
                    <a:pt x="5240" y="4866"/>
                    <a:pt x="5240" y="4870"/>
                  </a:cubicBezTo>
                  <a:lnTo>
                    <a:pt x="5240" y="4886"/>
                  </a:lnTo>
                  <a:cubicBezTo>
                    <a:pt x="5240" y="4891"/>
                    <a:pt x="5236" y="4894"/>
                    <a:pt x="5232" y="4894"/>
                  </a:cubicBezTo>
                  <a:cubicBezTo>
                    <a:pt x="5227" y="4894"/>
                    <a:pt x="5224" y="4891"/>
                    <a:pt x="5224" y="4886"/>
                  </a:cubicBezTo>
                  <a:close/>
                  <a:moveTo>
                    <a:pt x="5224" y="4838"/>
                  </a:moveTo>
                  <a:lnTo>
                    <a:pt x="5224" y="4822"/>
                  </a:lnTo>
                  <a:cubicBezTo>
                    <a:pt x="5224" y="4818"/>
                    <a:pt x="5227" y="4814"/>
                    <a:pt x="5232" y="4814"/>
                  </a:cubicBezTo>
                  <a:cubicBezTo>
                    <a:pt x="5236" y="4814"/>
                    <a:pt x="5240" y="4818"/>
                    <a:pt x="5240" y="4822"/>
                  </a:cubicBezTo>
                  <a:lnTo>
                    <a:pt x="5240" y="4838"/>
                  </a:lnTo>
                  <a:cubicBezTo>
                    <a:pt x="5240" y="4843"/>
                    <a:pt x="5236" y="4846"/>
                    <a:pt x="5232" y="4846"/>
                  </a:cubicBezTo>
                  <a:cubicBezTo>
                    <a:pt x="5227" y="4846"/>
                    <a:pt x="5224" y="4843"/>
                    <a:pt x="5224" y="4838"/>
                  </a:cubicBezTo>
                  <a:close/>
                  <a:moveTo>
                    <a:pt x="5224" y="4790"/>
                  </a:moveTo>
                  <a:lnTo>
                    <a:pt x="5224" y="4774"/>
                  </a:lnTo>
                  <a:cubicBezTo>
                    <a:pt x="5224" y="4770"/>
                    <a:pt x="5227" y="4766"/>
                    <a:pt x="5232" y="4766"/>
                  </a:cubicBezTo>
                  <a:cubicBezTo>
                    <a:pt x="5236" y="4766"/>
                    <a:pt x="5240" y="4770"/>
                    <a:pt x="5240" y="4774"/>
                  </a:cubicBezTo>
                  <a:lnTo>
                    <a:pt x="5240" y="4790"/>
                  </a:lnTo>
                  <a:cubicBezTo>
                    <a:pt x="5240" y="4795"/>
                    <a:pt x="5236" y="4798"/>
                    <a:pt x="5232" y="4798"/>
                  </a:cubicBezTo>
                  <a:cubicBezTo>
                    <a:pt x="5227" y="4798"/>
                    <a:pt x="5224" y="4795"/>
                    <a:pt x="5224" y="4790"/>
                  </a:cubicBezTo>
                  <a:close/>
                  <a:moveTo>
                    <a:pt x="5224" y="4742"/>
                  </a:moveTo>
                  <a:lnTo>
                    <a:pt x="5224" y="4726"/>
                  </a:lnTo>
                  <a:cubicBezTo>
                    <a:pt x="5224" y="4722"/>
                    <a:pt x="5227" y="4718"/>
                    <a:pt x="5232" y="4718"/>
                  </a:cubicBezTo>
                  <a:cubicBezTo>
                    <a:pt x="5236" y="4718"/>
                    <a:pt x="5240" y="4722"/>
                    <a:pt x="5240" y="4726"/>
                  </a:cubicBezTo>
                  <a:lnTo>
                    <a:pt x="5240" y="4742"/>
                  </a:lnTo>
                  <a:cubicBezTo>
                    <a:pt x="5240" y="4747"/>
                    <a:pt x="5236" y="4750"/>
                    <a:pt x="5232" y="4750"/>
                  </a:cubicBezTo>
                  <a:cubicBezTo>
                    <a:pt x="5227" y="4750"/>
                    <a:pt x="5224" y="4747"/>
                    <a:pt x="5224" y="4742"/>
                  </a:cubicBezTo>
                  <a:close/>
                  <a:moveTo>
                    <a:pt x="5224" y="4694"/>
                  </a:moveTo>
                  <a:lnTo>
                    <a:pt x="5224" y="4678"/>
                  </a:lnTo>
                  <a:cubicBezTo>
                    <a:pt x="5224" y="4674"/>
                    <a:pt x="5227" y="4670"/>
                    <a:pt x="5232" y="4670"/>
                  </a:cubicBezTo>
                  <a:cubicBezTo>
                    <a:pt x="5236" y="4670"/>
                    <a:pt x="5240" y="4674"/>
                    <a:pt x="5240" y="4678"/>
                  </a:cubicBezTo>
                  <a:lnTo>
                    <a:pt x="5240" y="4694"/>
                  </a:lnTo>
                  <a:cubicBezTo>
                    <a:pt x="5240" y="4699"/>
                    <a:pt x="5236" y="4702"/>
                    <a:pt x="5232" y="4702"/>
                  </a:cubicBezTo>
                  <a:cubicBezTo>
                    <a:pt x="5227" y="4702"/>
                    <a:pt x="5224" y="4699"/>
                    <a:pt x="5224" y="4694"/>
                  </a:cubicBezTo>
                  <a:close/>
                  <a:moveTo>
                    <a:pt x="5224" y="4646"/>
                  </a:moveTo>
                  <a:lnTo>
                    <a:pt x="5224" y="4630"/>
                  </a:lnTo>
                  <a:cubicBezTo>
                    <a:pt x="5224" y="4626"/>
                    <a:pt x="5227" y="4622"/>
                    <a:pt x="5232" y="4622"/>
                  </a:cubicBezTo>
                  <a:cubicBezTo>
                    <a:pt x="5236" y="4622"/>
                    <a:pt x="5240" y="4626"/>
                    <a:pt x="5240" y="4630"/>
                  </a:cubicBezTo>
                  <a:lnTo>
                    <a:pt x="5240" y="4646"/>
                  </a:lnTo>
                  <a:cubicBezTo>
                    <a:pt x="5240" y="4650"/>
                    <a:pt x="5236" y="4654"/>
                    <a:pt x="5232" y="4654"/>
                  </a:cubicBezTo>
                  <a:cubicBezTo>
                    <a:pt x="5227" y="4654"/>
                    <a:pt x="5224" y="4650"/>
                    <a:pt x="5224" y="4646"/>
                  </a:cubicBezTo>
                  <a:close/>
                  <a:moveTo>
                    <a:pt x="5224" y="4598"/>
                  </a:moveTo>
                  <a:lnTo>
                    <a:pt x="5224" y="4582"/>
                  </a:lnTo>
                  <a:cubicBezTo>
                    <a:pt x="5224" y="4578"/>
                    <a:pt x="5227" y="4574"/>
                    <a:pt x="5232" y="4574"/>
                  </a:cubicBezTo>
                  <a:cubicBezTo>
                    <a:pt x="5236" y="4574"/>
                    <a:pt x="5240" y="4578"/>
                    <a:pt x="5240" y="4582"/>
                  </a:cubicBezTo>
                  <a:lnTo>
                    <a:pt x="5240" y="4598"/>
                  </a:lnTo>
                  <a:cubicBezTo>
                    <a:pt x="5240" y="4602"/>
                    <a:pt x="5236" y="4606"/>
                    <a:pt x="5232" y="4606"/>
                  </a:cubicBezTo>
                  <a:cubicBezTo>
                    <a:pt x="5227" y="4606"/>
                    <a:pt x="5224" y="4602"/>
                    <a:pt x="5224" y="4598"/>
                  </a:cubicBezTo>
                  <a:close/>
                  <a:moveTo>
                    <a:pt x="5224" y="4550"/>
                  </a:moveTo>
                  <a:lnTo>
                    <a:pt x="5224" y="4534"/>
                  </a:lnTo>
                  <a:cubicBezTo>
                    <a:pt x="5224" y="4530"/>
                    <a:pt x="5227" y="4526"/>
                    <a:pt x="5232" y="4526"/>
                  </a:cubicBezTo>
                  <a:cubicBezTo>
                    <a:pt x="5236" y="4526"/>
                    <a:pt x="5240" y="4530"/>
                    <a:pt x="5240" y="4534"/>
                  </a:cubicBezTo>
                  <a:lnTo>
                    <a:pt x="5240" y="4550"/>
                  </a:lnTo>
                  <a:cubicBezTo>
                    <a:pt x="5240" y="4554"/>
                    <a:pt x="5236" y="4558"/>
                    <a:pt x="5232" y="4558"/>
                  </a:cubicBezTo>
                  <a:cubicBezTo>
                    <a:pt x="5227" y="4558"/>
                    <a:pt x="5224" y="4554"/>
                    <a:pt x="5224" y="4550"/>
                  </a:cubicBezTo>
                  <a:close/>
                  <a:moveTo>
                    <a:pt x="5224" y="4502"/>
                  </a:moveTo>
                  <a:lnTo>
                    <a:pt x="5224" y="4486"/>
                  </a:lnTo>
                  <a:cubicBezTo>
                    <a:pt x="5224" y="4481"/>
                    <a:pt x="5227" y="4478"/>
                    <a:pt x="5232" y="4478"/>
                  </a:cubicBezTo>
                  <a:cubicBezTo>
                    <a:pt x="5236" y="4478"/>
                    <a:pt x="5240" y="4481"/>
                    <a:pt x="5240" y="4486"/>
                  </a:cubicBezTo>
                  <a:lnTo>
                    <a:pt x="5240" y="4502"/>
                  </a:lnTo>
                  <a:cubicBezTo>
                    <a:pt x="5240" y="4506"/>
                    <a:pt x="5236" y="4510"/>
                    <a:pt x="5232" y="4510"/>
                  </a:cubicBezTo>
                  <a:cubicBezTo>
                    <a:pt x="5227" y="4510"/>
                    <a:pt x="5224" y="4506"/>
                    <a:pt x="5224" y="4502"/>
                  </a:cubicBezTo>
                  <a:close/>
                  <a:moveTo>
                    <a:pt x="5224" y="4454"/>
                  </a:moveTo>
                  <a:lnTo>
                    <a:pt x="5224" y="4438"/>
                  </a:lnTo>
                  <a:cubicBezTo>
                    <a:pt x="5224" y="4433"/>
                    <a:pt x="5227" y="4430"/>
                    <a:pt x="5232" y="4430"/>
                  </a:cubicBezTo>
                  <a:cubicBezTo>
                    <a:pt x="5236" y="4430"/>
                    <a:pt x="5240" y="4433"/>
                    <a:pt x="5240" y="4438"/>
                  </a:cubicBezTo>
                  <a:lnTo>
                    <a:pt x="5240" y="4454"/>
                  </a:lnTo>
                  <a:cubicBezTo>
                    <a:pt x="5240" y="4458"/>
                    <a:pt x="5236" y="4462"/>
                    <a:pt x="5232" y="4462"/>
                  </a:cubicBezTo>
                  <a:cubicBezTo>
                    <a:pt x="5227" y="4462"/>
                    <a:pt x="5224" y="4458"/>
                    <a:pt x="5224" y="4454"/>
                  </a:cubicBezTo>
                  <a:close/>
                  <a:moveTo>
                    <a:pt x="5224" y="4406"/>
                  </a:moveTo>
                  <a:lnTo>
                    <a:pt x="5224" y="4390"/>
                  </a:lnTo>
                  <a:cubicBezTo>
                    <a:pt x="5224" y="4385"/>
                    <a:pt x="5227" y="4382"/>
                    <a:pt x="5232" y="4382"/>
                  </a:cubicBezTo>
                  <a:cubicBezTo>
                    <a:pt x="5236" y="4382"/>
                    <a:pt x="5240" y="4385"/>
                    <a:pt x="5240" y="4390"/>
                  </a:cubicBezTo>
                  <a:lnTo>
                    <a:pt x="5240" y="4406"/>
                  </a:lnTo>
                  <a:cubicBezTo>
                    <a:pt x="5240" y="4410"/>
                    <a:pt x="5236" y="4414"/>
                    <a:pt x="5232" y="4414"/>
                  </a:cubicBezTo>
                  <a:cubicBezTo>
                    <a:pt x="5227" y="4414"/>
                    <a:pt x="5224" y="4410"/>
                    <a:pt x="5224" y="4406"/>
                  </a:cubicBezTo>
                  <a:close/>
                  <a:moveTo>
                    <a:pt x="5224" y="4358"/>
                  </a:moveTo>
                  <a:lnTo>
                    <a:pt x="5224" y="4342"/>
                  </a:lnTo>
                  <a:cubicBezTo>
                    <a:pt x="5224" y="4337"/>
                    <a:pt x="5227" y="4334"/>
                    <a:pt x="5232" y="4334"/>
                  </a:cubicBezTo>
                  <a:cubicBezTo>
                    <a:pt x="5236" y="4334"/>
                    <a:pt x="5240" y="4337"/>
                    <a:pt x="5240" y="4342"/>
                  </a:cubicBezTo>
                  <a:lnTo>
                    <a:pt x="5240" y="4358"/>
                  </a:lnTo>
                  <a:cubicBezTo>
                    <a:pt x="5240" y="4362"/>
                    <a:pt x="5236" y="4366"/>
                    <a:pt x="5232" y="4366"/>
                  </a:cubicBezTo>
                  <a:cubicBezTo>
                    <a:pt x="5227" y="4366"/>
                    <a:pt x="5224" y="4362"/>
                    <a:pt x="5224" y="4358"/>
                  </a:cubicBezTo>
                  <a:close/>
                  <a:moveTo>
                    <a:pt x="5224" y="4310"/>
                  </a:moveTo>
                  <a:lnTo>
                    <a:pt x="5224" y="4294"/>
                  </a:lnTo>
                  <a:cubicBezTo>
                    <a:pt x="5224" y="4289"/>
                    <a:pt x="5227" y="4286"/>
                    <a:pt x="5232" y="4286"/>
                  </a:cubicBezTo>
                  <a:cubicBezTo>
                    <a:pt x="5236" y="4286"/>
                    <a:pt x="5240" y="4289"/>
                    <a:pt x="5240" y="4294"/>
                  </a:cubicBezTo>
                  <a:lnTo>
                    <a:pt x="5240" y="4310"/>
                  </a:lnTo>
                  <a:cubicBezTo>
                    <a:pt x="5240" y="4314"/>
                    <a:pt x="5236" y="4318"/>
                    <a:pt x="5232" y="4318"/>
                  </a:cubicBezTo>
                  <a:cubicBezTo>
                    <a:pt x="5227" y="4318"/>
                    <a:pt x="5224" y="4314"/>
                    <a:pt x="5224" y="4310"/>
                  </a:cubicBezTo>
                  <a:close/>
                  <a:moveTo>
                    <a:pt x="5224" y="4262"/>
                  </a:moveTo>
                  <a:lnTo>
                    <a:pt x="5224" y="4246"/>
                  </a:lnTo>
                  <a:cubicBezTo>
                    <a:pt x="5224" y="4241"/>
                    <a:pt x="5227" y="4238"/>
                    <a:pt x="5232" y="4238"/>
                  </a:cubicBezTo>
                  <a:cubicBezTo>
                    <a:pt x="5236" y="4238"/>
                    <a:pt x="5240" y="4241"/>
                    <a:pt x="5240" y="4246"/>
                  </a:cubicBezTo>
                  <a:lnTo>
                    <a:pt x="5240" y="4262"/>
                  </a:lnTo>
                  <a:cubicBezTo>
                    <a:pt x="5240" y="4266"/>
                    <a:pt x="5236" y="4270"/>
                    <a:pt x="5232" y="4270"/>
                  </a:cubicBezTo>
                  <a:cubicBezTo>
                    <a:pt x="5227" y="4270"/>
                    <a:pt x="5224" y="4266"/>
                    <a:pt x="5224" y="4262"/>
                  </a:cubicBezTo>
                  <a:close/>
                  <a:moveTo>
                    <a:pt x="5224" y="4214"/>
                  </a:moveTo>
                  <a:lnTo>
                    <a:pt x="5224" y="4198"/>
                  </a:lnTo>
                  <a:cubicBezTo>
                    <a:pt x="5224" y="4193"/>
                    <a:pt x="5227" y="4190"/>
                    <a:pt x="5232" y="4190"/>
                  </a:cubicBezTo>
                  <a:cubicBezTo>
                    <a:pt x="5236" y="4190"/>
                    <a:pt x="5240" y="4193"/>
                    <a:pt x="5240" y="4198"/>
                  </a:cubicBezTo>
                  <a:lnTo>
                    <a:pt x="5240" y="4214"/>
                  </a:lnTo>
                  <a:cubicBezTo>
                    <a:pt x="5240" y="4218"/>
                    <a:pt x="5236" y="4222"/>
                    <a:pt x="5232" y="4222"/>
                  </a:cubicBezTo>
                  <a:cubicBezTo>
                    <a:pt x="5227" y="4222"/>
                    <a:pt x="5224" y="4218"/>
                    <a:pt x="5224" y="4214"/>
                  </a:cubicBezTo>
                  <a:close/>
                  <a:moveTo>
                    <a:pt x="5224" y="4166"/>
                  </a:moveTo>
                  <a:lnTo>
                    <a:pt x="5224" y="4150"/>
                  </a:lnTo>
                  <a:cubicBezTo>
                    <a:pt x="5224" y="4145"/>
                    <a:pt x="5227" y="4142"/>
                    <a:pt x="5232" y="4142"/>
                  </a:cubicBezTo>
                  <a:cubicBezTo>
                    <a:pt x="5236" y="4142"/>
                    <a:pt x="5240" y="4145"/>
                    <a:pt x="5240" y="4150"/>
                  </a:cubicBezTo>
                  <a:lnTo>
                    <a:pt x="5240" y="4166"/>
                  </a:lnTo>
                  <a:cubicBezTo>
                    <a:pt x="5240" y="4170"/>
                    <a:pt x="5236" y="4174"/>
                    <a:pt x="5232" y="4174"/>
                  </a:cubicBezTo>
                  <a:cubicBezTo>
                    <a:pt x="5227" y="4174"/>
                    <a:pt x="5224" y="4170"/>
                    <a:pt x="5224" y="4166"/>
                  </a:cubicBezTo>
                  <a:close/>
                  <a:moveTo>
                    <a:pt x="5224" y="4118"/>
                  </a:moveTo>
                  <a:lnTo>
                    <a:pt x="5224" y="4102"/>
                  </a:lnTo>
                  <a:cubicBezTo>
                    <a:pt x="5224" y="4097"/>
                    <a:pt x="5227" y="4093"/>
                    <a:pt x="5232" y="4093"/>
                  </a:cubicBezTo>
                  <a:cubicBezTo>
                    <a:pt x="5236" y="4093"/>
                    <a:pt x="5240" y="4097"/>
                    <a:pt x="5240" y="4102"/>
                  </a:cubicBezTo>
                  <a:lnTo>
                    <a:pt x="5240" y="4118"/>
                  </a:lnTo>
                  <a:cubicBezTo>
                    <a:pt x="5240" y="4122"/>
                    <a:pt x="5236" y="4126"/>
                    <a:pt x="5232" y="4126"/>
                  </a:cubicBezTo>
                  <a:cubicBezTo>
                    <a:pt x="5227" y="4126"/>
                    <a:pt x="5224" y="4122"/>
                    <a:pt x="5224" y="4118"/>
                  </a:cubicBezTo>
                  <a:close/>
                  <a:moveTo>
                    <a:pt x="5224" y="4069"/>
                  </a:moveTo>
                  <a:lnTo>
                    <a:pt x="5224" y="4053"/>
                  </a:lnTo>
                  <a:cubicBezTo>
                    <a:pt x="5224" y="4049"/>
                    <a:pt x="5227" y="4045"/>
                    <a:pt x="5232" y="4045"/>
                  </a:cubicBezTo>
                  <a:cubicBezTo>
                    <a:pt x="5236" y="4045"/>
                    <a:pt x="5240" y="4049"/>
                    <a:pt x="5240" y="4053"/>
                  </a:cubicBezTo>
                  <a:lnTo>
                    <a:pt x="5240" y="4069"/>
                  </a:lnTo>
                  <a:cubicBezTo>
                    <a:pt x="5240" y="4074"/>
                    <a:pt x="5236" y="4077"/>
                    <a:pt x="5232" y="4077"/>
                  </a:cubicBezTo>
                  <a:cubicBezTo>
                    <a:pt x="5227" y="4077"/>
                    <a:pt x="5224" y="4074"/>
                    <a:pt x="5224" y="4069"/>
                  </a:cubicBezTo>
                  <a:close/>
                  <a:moveTo>
                    <a:pt x="5224" y="4021"/>
                  </a:moveTo>
                  <a:lnTo>
                    <a:pt x="5224" y="4005"/>
                  </a:lnTo>
                  <a:cubicBezTo>
                    <a:pt x="5224" y="4001"/>
                    <a:pt x="5227" y="3997"/>
                    <a:pt x="5232" y="3997"/>
                  </a:cubicBezTo>
                  <a:cubicBezTo>
                    <a:pt x="5236" y="3997"/>
                    <a:pt x="5240" y="4001"/>
                    <a:pt x="5240" y="4005"/>
                  </a:cubicBezTo>
                  <a:lnTo>
                    <a:pt x="5240" y="4021"/>
                  </a:lnTo>
                  <a:cubicBezTo>
                    <a:pt x="5240" y="4026"/>
                    <a:pt x="5236" y="4029"/>
                    <a:pt x="5232" y="4029"/>
                  </a:cubicBezTo>
                  <a:cubicBezTo>
                    <a:pt x="5227" y="4029"/>
                    <a:pt x="5224" y="4026"/>
                    <a:pt x="5224" y="4021"/>
                  </a:cubicBezTo>
                  <a:close/>
                  <a:moveTo>
                    <a:pt x="5224" y="3973"/>
                  </a:moveTo>
                  <a:lnTo>
                    <a:pt x="5224" y="3957"/>
                  </a:lnTo>
                  <a:cubicBezTo>
                    <a:pt x="5224" y="3953"/>
                    <a:pt x="5227" y="3949"/>
                    <a:pt x="5232" y="3949"/>
                  </a:cubicBezTo>
                  <a:cubicBezTo>
                    <a:pt x="5236" y="3949"/>
                    <a:pt x="5240" y="3953"/>
                    <a:pt x="5240" y="3957"/>
                  </a:cubicBezTo>
                  <a:lnTo>
                    <a:pt x="5240" y="3973"/>
                  </a:lnTo>
                  <a:cubicBezTo>
                    <a:pt x="5240" y="3978"/>
                    <a:pt x="5236" y="3981"/>
                    <a:pt x="5232" y="3981"/>
                  </a:cubicBezTo>
                  <a:cubicBezTo>
                    <a:pt x="5227" y="3981"/>
                    <a:pt x="5224" y="3978"/>
                    <a:pt x="5224" y="3973"/>
                  </a:cubicBezTo>
                  <a:close/>
                  <a:moveTo>
                    <a:pt x="5224" y="3925"/>
                  </a:moveTo>
                  <a:lnTo>
                    <a:pt x="5224" y="3909"/>
                  </a:lnTo>
                  <a:cubicBezTo>
                    <a:pt x="5224" y="3905"/>
                    <a:pt x="5227" y="3901"/>
                    <a:pt x="5232" y="3901"/>
                  </a:cubicBezTo>
                  <a:cubicBezTo>
                    <a:pt x="5236" y="3901"/>
                    <a:pt x="5240" y="3905"/>
                    <a:pt x="5240" y="3909"/>
                  </a:cubicBezTo>
                  <a:lnTo>
                    <a:pt x="5240" y="3925"/>
                  </a:lnTo>
                  <a:cubicBezTo>
                    <a:pt x="5240" y="3930"/>
                    <a:pt x="5236" y="3933"/>
                    <a:pt x="5232" y="3933"/>
                  </a:cubicBezTo>
                  <a:cubicBezTo>
                    <a:pt x="5227" y="3933"/>
                    <a:pt x="5224" y="3930"/>
                    <a:pt x="5224" y="3925"/>
                  </a:cubicBezTo>
                  <a:close/>
                  <a:moveTo>
                    <a:pt x="5224" y="3877"/>
                  </a:moveTo>
                  <a:lnTo>
                    <a:pt x="5224" y="3861"/>
                  </a:lnTo>
                  <a:cubicBezTo>
                    <a:pt x="5224" y="3857"/>
                    <a:pt x="5227" y="3853"/>
                    <a:pt x="5232" y="3853"/>
                  </a:cubicBezTo>
                  <a:cubicBezTo>
                    <a:pt x="5236" y="3853"/>
                    <a:pt x="5240" y="3857"/>
                    <a:pt x="5240" y="3861"/>
                  </a:cubicBezTo>
                  <a:lnTo>
                    <a:pt x="5240" y="3877"/>
                  </a:lnTo>
                  <a:cubicBezTo>
                    <a:pt x="5240" y="3882"/>
                    <a:pt x="5236" y="3885"/>
                    <a:pt x="5232" y="3885"/>
                  </a:cubicBezTo>
                  <a:cubicBezTo>
                    <a:pt x="5227" y="3885"/>
                    <a:pt x="5224" y="3882"/>
                    <a:pt x="5224" y="3877"/>
                  </a:cubicBezTo>
                  <a:close/>
                  <a:moveTo>
                    <a:pt x="5224" y="3829"/>
                  </a:moveTo>
                  <a:lnTo>
                    <a:pt x="5224" y="3813"/>
                  </a:lnTo>
                  <a:cubicBezTo>
                    <a:pt x="5224" y="3809"/>
                    <a:pt x="5227" y="3805"/>
                    <a:pt x="5232" y="3805"/>
                  </a:cubicBezTo>
                  <a:cubicBezTo>
                    <a:pt x="5236" y="3805"/>
                    <a:pt x="5240" y="3809"/>
                    <a:pt x="5240" y="3813"/>
                  </a:cubicBezTo>
                  <a:lnTo>
                    <a:pt x="5240" y="3829"/>
                  </a:lnTo>
                  <a:cubicBezTo>
                    <a:pt x="5240" y="3834"/>
                    <a:pt x="5236" y="3837"/>
                    <a:pt x="5232" y="3837"/>
                  </a:cubicBezTo>
                  <a:cubicBezTo>
                    <a:pt x="5227" y="3837"/>
                    <a:pt x="5224" y="3834"/>
                    <a:pt x="5224" y="3829"/>
                  </a:cubicBezTo>
                  <a:close/>
                  <a:moveTo>
                    <a:pt x="5224" y="3781"/>
                  </a:moveTo>
                  <a:lnTo>
                    <a:pt x="5224" y="3765"/>
                  </a:lnTo>
                  <a:cubicBezTo>
                    <a:pt x="5224" y="3761"/>
                    <a:pt x="5227" y="3757"/>
                    <a:pt x="5232" y="3757"/>
                  </a:cubicBezTo>
                  <a:cubicBezTo>
                    <a:pt x="5236" y="3757"/>
                    <a:pt x="5240" y="3761"/>
                    <a:pt x="5240" y="3765"/>
                  </a:cubicBezTo>
                  <a:lnTo>
                    <a:pt x="5240" y="3781"/>
                  </a:lnTo>
                  <a:cubicBezTo>
                    <a:pt x="5240" y="3786"/>
                    <a:pt x="5236" y="3789"/>
                    <a:pt x="5232" y="3789"/>
                  </a:cubicBezTo>
                  <a:cubicBezTo>
                    <a:pt x="5227" y="3789"/>
                    <a:pt x="5224" y="3786"/>
                    <a:pt x="5224" y="3781"/>
                  </a:cubicBezTo>
                  <a:close/>
                  <a:moveTo>
                    <a:pt x="5224" y="3733"/>
                  </a:moveTo>
                  <a:lnTo>
                    <a:pt x="5224" y="3717"/>
                  </a:lnTo>
                  <a:cubicBezTo>
                    <a:pt x="5224" y="3713"/>
                    <a:pt x="5227" y="3709"/>
                    <a:pt x="5232" y="3709"/>
                  </a:cubicBezTo>
                  <a:cubicBezTo>
                    <a:pt x="5236" y="3709"/>
                    <a:pt x="5240" y="3713"/>
                    <a:pt x="5240" y="3717"/>
                  </a:cubicBezTo>
                  <a:lnTo>
                    <a:pt x="5240" y="3733"/>
                  </a:lnTo>
                  <a:cubicBezTo>
                    <a:pt x="5240" y="3738"/>
                    <a:pt x="5236" y="3741"/>
                    <a:pt x="5232" y="3741"/>
                  </a:cubicBezTo>
                  <a:cubicBezTo>
                    <a:pt x="5227" y="3741"/>
                    <a:pt x="5224" y="3738"/>
                    <a:pt x="5224" y="3733"/>
                  </a:cubicBezTo>
                  <a:close/>
                  <a:moveTo>
                    <a:pt x="5224" y="3685"/>
                  </a:moveTo>
                  <a:lnTo>
                    <a:pt x="5224" y="3669"/>
                  </a:lnTo>
                  <a:cubicBezTo>
                    <a:pt x="5224" y="3665"/>
                    <a:pt x="5227" y="3661"/>
                    <a:pt x="5232" y="3661"/>
                  </a:cubicBezTo>
                  <a:cubicBezTo>
                    <a:pt x="5236" y="3661"/>
                    <a:pt x="5240" y="3665"/>
                    <a:pt x="5240" y="3669"/>
                  </a:cubicBezTo>
                  <a:lnTo>
                    <a:pt x="5240" y="3685"/>
                  </a:lnTo>
                  <a:cubicBezTo>
                    <a:pt x="5240" y="3690"/>
                    <a:pt x="5236" y="3693"/>
                    <a:pt x="5232" y="3693"/>
                  </a:cubicBezTo>
                  <a:cubicBezTo>
                    <a:pt x="5227" y="3693"/>
                    <a:pt x="5224" y="3690"/>
                    <a:pt x="5224" y="3685"/>
                  </a:cubicBezTo>
                  <a:close/>
                  <a:moveTo>
                    <a:pt x="5224" y="3637"/>
                  </a:moveTo>
                  <a:lnTo>
                    <a:pt x="5224" y="3621"/>
                  </a:lnTo>
                  <a:cubicBezTo>
                    <a:pt x="5224" y="3617"/>
                    <a:pt x="5227" y="3613"/>
                    <a:pt x="5232" y="3613"/>
                  </a:cubicBezTo>
                  <a:cubicBezTo>
                    <a:pt x="5236" y="3613"/>
                    <a:pt x="5240" y="3617"/>
                    <a:pt x="5240" y="3621"/>
                  </a:cubicBezTo>
                  <a:lnTo>
                    <a:pt x="5240" y="3637"/>
                  </a:lnTo>
                  <a:cubicBezTo>
                    <a:pt x="5240" y="3641"/>
                    <a:pt x="5236" y="3645"/>
                    <a:pt x="5232" y="3645"/>
                  </a:cubicBezTo>
                  <a:cubicBezTo>
                    <a:pt x="5227" y="3645"/>
                    <a:pt x="5224" y="3641"/>
                    <a:pt x="5224" y="3637"/>
                  </a:cubicBezTo>
                  <a:close/>
                  <a:moveTo>
                    <a:pt x="5224" y="3589"/>
                  </a:moveTo>
                  <a:lnTo>
                    <a:pt x="5224" y="3573"/>
                  </a:lnTo>
                  <a:cubicBezTo>
                    <a:pt x="5224" y="3569"/>
                    <a:pt x="5227" y="3565"/>
                    <a:pt x="5232" y="3565"/>
                  </a:cubicBezTo>
                  <a:cubicBezTo>
                    <a:pt x="5236" y="3565"/>
                    <a:pt x="5240" y="3569"/>
                    <a:pt x="5240" y="3573"/>
                  </a:cubicBezTo>
                  <a:lnTo>
                    <a:pt x="5240" y="3589"/>
                  </a:lnTo>
                  <a:cubicBezTo>
                    <a:pt x="5240" y="3593"/>
                    <a:pt x="5236" y="3597"/>
                    <a:pt x="5232" y="3597"/>
                  </a:cubicBezTo>
                  <a:cubicBezTo>
                    <a:pt x="5227" y="3597"/>
                    <a:pt x="5224" y="3593"/>
                    <a:pt x="5224" y="3589"/>
                  </a:cubicBezTo>
                  <a:close/>
                  <a:moveTo>
                    <a:pt x="5224" y="3541"/>
                  </a:moveTo>
                  <a:lnTo>
                    <a:pt x="5224" y="3525"/>
                  </a:lnTo>
                  <a:cubicBezTo>
                    <a:pt x="5224" y="3521"/>
                    <a:pt x="5227" y="3517"/>
                    <a:pt x="5232" y="3517"/>
                  </a:cubicBezTo>
                  <a:cubicBezTo>
                    <a:pt x="5236" y="3517"/>
                    <a:pt x="5240" y="3521"/>
                    <a:pt x="5240" y="3525"/>
                  </a:cubicBezTo>
                  <a:lnTo>
                    <a:pt x="5240" y="3541"/>
                  </a:lnTo>
                  <a:cubicBezTo>
                    <a:pt x="5240" y="3545"/>
                    <a:pt x="5236" y="3549"/>
                    <a:pt x="5232" y="3549"/>
                  </a:cubicBezTo>
                  <a:cubicBezTo>
                    <a:pt x="5227" y="3549"/>
                    <a:pt x="5224" y="3545"/>
                    <a:pt x="5224" y="3541"/>
                  </a:cubicBezTo>
                  <a:close/>
                  <a:moveTo>
                    <a:pt x="5224" y="3493"/>
                  </a:moveTo>
                  <a:lnTo>
                    <a:pt x="5224" y="3477"/>
                  </a:lnTo>
                  <a:cubicBezTo>
                    <a:pt x="5224" y="3472"/>
                    <a:pt x="5227" y="3469"/>
                    <a:pt x="5232" y="3469"/>
                  </a:cubicBezTo>
                  <a:cubicBezTo>
                    <a:pt x="5236" y="3469"/>
                    <a:pt x="5240" y="3472"/>
                    <a:pt x="5240" y="3477"/>
                  </a:cubicBezTo>
                  <a:lnTo>
                    <a:pt x="5240" y="3493"/>
                  </a:lnTo>
                  <a:cubicBezTo>
                    <a:pt x="5240" y="3497"/>
                    <a:pt x="5236" y="3501"/>
                    <a:pt x="5232" y="3501"/>
                  </a:cubicBezTo>
                  <a:cubicBezTo>
                    <a:pt x="5227" y="3501"/>
                    <a:pt x="5224" y="3497"/>
                    <a:pt x="5224" y="3493"/>
                  </a:cubicBezTo>
                  <a:close/>
                  <a:moveTo>
                    <a:pt x="5224" y="3445"/>
                  </a:moveTo>
                  <a:lnTo>
                    <a:pt x="5224" y="3429"/>
                  </a:lnTo>
                  <a:cubicBezTo>
                    <a:pt x="5224" y="3424"/>
                    <a:pt x="5227" y="3421"/>
                    <a:pt x="5232" y="3421"/>
                  </a:cubicBezTo>
                  <a:cubicBezTo>
                    <a:pt x="5236" y="3421"/>
                    <a:pt x="5240" y="3424"/>
                    <a:pt x="5240" y="3429"/>
                  </a:cubicBezTo>
                  <a:lnTo>
                    <a:pt x="5240" y="3445"/>
                  </a:lnTo>
                  <a:cubicBezTo>
                    <a:pt x="5240" y="3449"/>
                    <a:pt x="5236" y="3453"/>
                    <a:pt x="5232" y="3453"/>
                  </a:cubicBezTo>
                  <a:cubicBezTo>
                    <a:pt x="5227" y="3453"/>
                    <a:pt x="5224" y="3449"/>
                    <a:pt x="5224" y="3445"/>
                  </a:cubicBezTo>
                  <a:close/>
                  <a:moveTo>
                    <a:pt x="5224" y="3397"/>
                  </a:moveTo>
                  <a:lnTo>
                    <a:pt x="5224" y="3381"/>
                  </a:lnTo>
                  <a:cubicBezTo>
                    <a:pt x="5224" y="3376"/>
                    <a:pt x="5227" y="3373"/>
                    <a:pt x="5232" y="3373"/>
                  </a:cubicBezTo>
                  <a:cubicBezTo>
                    <a:pt x="5236" y="3373"/>
                    <a:pt x="5240" y="3376"/>
                    <a:pt x="5240" y="3381"/>
                  </a:cubicBezTo>
                  <a:lnTo>
                    <a:pt x="5240" y="3397"/>
                  </a:lnTo>
                  <a:cubicBezTo>
                    <a:pt x="5240" y="3401"/>
                    <a:pt x="5236" y="3405"/>
                    <a:pt x="5232" y="3405"/>
                  </a:cubicBezTo>
                  <a:cubicBezTo>
                    <a:pt x="5227" y="3405"/>
                    <a:pt x="5224" y="3401"/>
                    <a:pt x="5224" y="3397"/>
                  </a:cubicBezTo>
                  <a:close/>
                  <a:moveTo>
                    <a:pt x="5224" y="3349"/>
                  </a:moveTo>
                  <a:lnTo>
                    <a:pt x="5224" y="3333"/>
                  </a:lnTo>
                  <a:cubicBezTo>
                    <a:pt x="5224" y="3328"/>
                    <a:pt x="5227" y="3325"/>
                    <a:pt x="5232" y="3325"/>
                  </a:cubicBezTo>
                  <a:cubicBezTo>
                    <a:pt x="5236" y="3325"/>
                    <a:pt x="5240" y="3328"/>
                    <a:pt x="5240" y="3333"/>
                  </a:cubicBezTo>
                  <a:lnTo>
                    <a:pt x="5240" y="3349"/>
                  </a:lnTo>
                  <a:cubicBezTo>
                    <a:pt x="5240" y="3353"/>
                    <a:pt x="5236" y="3357"/>
                    <a:pt x="5232" y="3357"/>
                  </a:cubicBezTo>
                  <a:cubicBezTo>
                    <a:pt x="5227" y="3357"/>
                    <a:pt x="5224" y="3353"/>
                    <a:pt x="5224" y="3349"/>
                  </a:cubicBezTo>
                  <a:close/>
                  <a:moveTo>
                    <a:pt x="5224" y="3301"/>
                  </a:moveTo>
                  <a:lnTo>
                    <a:pt x="5224" y="3285"/>
                  </a:lnTo>
                  <a:cubicBezTo>
                    <a:pt x="5224" y="3280"/>
                    <a:pt x="5227" y="3277"/>
                    <a:pt x="5232" y="3277"/>
                  </a:cubicBezTo>
                  <a:cubicBezTo>
                    <a:pt x="5236" y="3277"/>
                    <a:pt x="5240" y="3280"/>
                    <a:pt x="5240" y="3285"/>
                  </a:cubicBezTo>
                  <a:lnTo>
                    <a:pt x="5240" y="3301"/>
                  </a:lnTo>
                  <a:cubicBezTo>
                    <a:pt x="5240" y="3305"/>
                    <a:pt x="5236" y="3309"/>
                    <a:pt x="5232" y="3309"/>
                  </a:cubicBezTo>
                  <a:cubicBezTo>
                    <a:pt x="5227" y="3309"/>
                    <a:pt x="5224" y="3305"/>
                    <a:pt x="5224" y="3301"/>
                  </a:cubicBezTo>
                  <a:close/>
                  <a:moveTo>
                    <a:pt x="5224" y="3253"/>
                  </a:moveTo>
                  <a:lnTo>
                    <a:pt x="5224" y="3237"/>
                  </a:lnTo>
                  <a:cubicBezTo>
                    <a:pt x="5224" y="3232"/>
                    <a:pt x="5227" y="3229"/>
                    <a:pt x="5232" y="3229"/>
                  </a:cubicBezTo>
                  <a:cubicBezTo>
                    <a:pt x="5236" y="3229"/>
                    <a:pt x="5240" y="3232"/>
                    <a:pt x="5240" y="3237"/>
                  </a:cubicBezTo>
                  <a:lnTo>
                    <a:pt x="5240" y="3253"/>
                  </a:lnTo>
                  <a:cubicBezTo>
                    <a:pt x="5240" y="3257"/>
                    <a:pt x="5236" y="3261"/>
                    <a:pt x="5232" y="3261"/>
                  </a:cubicBezTo>
                  <a:cubicBezTo>
                    <a:pt x="5227" y="3261"/>
                    <a:pt x="5224" y="3257"/>
                    <a:pt x="5224" y="3253"/>
                  </a:cubicBezTo>
                  <a:close/>
                  <a:moveTo>
                    <a:pt x="5224" y="3205"/>
                  </a:moveTo>
                  <a:lnTo>
                    <a:pt x="5224" y="3189"/>
                  </a:lnTo>
                  <a:cubicBezTo>
                    <a:pt x="5224" y="3184"/>
                    <a:pt x="5227" y="3181"/>
                    <a:pt x="5232" y="3181"/>
                  </a:cubicBezTo>
                  <a:cubicBezTo>
                    <a:pt x="5236" y="3181"/>
                    <a:pt x="5240" y="3184"/>
                    <a:pt x="5240" y="3189"/>
                  </a:cubicBezTo>
                  <a:lnTo>
                    <a:pt x="5240" y="3205"/>
                  </a:lnTo>
                  <a:cubicBezTo>
                    <a:pt x="5240" y="3209"/>
                    <a:pt x="5236" y="3213"/>
                    <a:pt x="5232" y="3213"/>
                  </a:cubicBezTo>
                  <a:cubicBezTo>
                    <a:pt x="5227" y="3213"/>
                    <a:pt x="5224" y="3209"/>
                    <a:pt x="5224" y="3205"/>
                  </a:cubicBezTo>
                  <a:close/>
                  <a:moveTo>
                    <a:pt x="5224" y="3157"/>
                  </a:moveTo>
                  <a:lnTo>
                    <a:pt x="5224" y="3141"/>
                  </a:lnTo>
                  <a:cubicBezTo>
                    <a:pt x="5224" y="3136"/>
                    <a:pt x="5227" y="3133"/>
                    <a:pt x="5232" y="3133"/>
                  </a:cubicBezTo>
                  <a:cubicBezTo>
                    <a:pt x="5236" y="3133"/>
                    <a:pt x="5240" y="3136"/>
                    <a:pt x="5240" y="3141"/>
                  </a:cubicBezTo>
                  <a:lnTo>
                    <a:pt x="5240" y="3157"/>
                  </a:lnTo>
                  <a:cubicBezTo>
                    <a:pt x="5240" y="3161"/>
                    <a:pt x="5236" y="3165"/>
                    <a:pt x="5232" y="3165"/>
                  </a:cubicBezTo>
                  <a:cubicBezTo>
                    <a:pt x="5227" y="3165"/>
                    <a:pt x="5224" y="3161"/>
                    <a:pt x="5224" y="3157"/>
                  </a:cubicBezTo>
                  <a:close/>
                  <a:moveTo>
                    <a:pt x="5224" y="3109"/>
                  </a:moveTo>
                  <a:lnTo>
                    <a:pt x="5224" y="3092"/>
                  </a:lnTo>
                  <a:cubicBezTo>
                    <a:pt x="5224" y="3088"/>
                    <a:pt x="5227" y="3084"/>
                    <a:pt x="5232" y="3084"/>
                  </a:cubicBezTo>
                  <a:cubicBezTo>
                    <a:pt x="5236" y="3084"/>
                    <a:pt x="5240" y="3088"/>
                    <a:pt x="5240" y="3092"/>
                  </a:cubicBezTo>
                  <a:lnTo>
                    <a:pt x="5240" y="3109"/>
                  </a:lnTo>
                  <a:cubicBezTo>
                    <a:pt x="5240" y="3113"/>
                    <a:pt x="5236" y="3117"/>
                    <a:pt x="5232" y="3117"/>
                  </a:cubicBezTo>
                  <a:cubicBezTo>
                    <a:pt x="5227" y="3117"/>
                    <a:pt x="5224" y="3113"/>
                    <a:pt x="5224" y="3109"/>
                  </a:cubicBezTo>
                  <a:close/>
                  <a:moveTo>
                    <a:pt x="5224" y="3060"/>
                  </a:moveTo>
                  <a:lnTo>
                    <a:pt x="5224" y="3044"/>
                  </a:lnTo>
                  <a:cubicBezTo>
                    <a:pt x="5224" y="3040"/>
                    <a:pt x="5227" y="3036"/>
                    <a:pt x="5232" y="3036"/>
                  </a:cubicBezTo>
                  <a:cubicBezTo>
                    <a:pt x="5236" y="3036"/>
                    <a:pt x="5240" y="3040"/>
                    <a:pt x="5240" y="3044"/>
                  </a:cubicBezTo>
                  <a:lnTo>
                    <a:pt x="5240" y="3060"/>
                  </a:lnTo>
                  <a:cubicBezTo>
                    <a:pt x="5240" y="3065"/>
                    <a:pt x="5236" y="3068"/>
                    <a:pt x="5232" y="3068"/>
                  </a:cubicBezTo>
                  <a:cubicBezTo>
                    <a:pt x="5227" y="3068"/>
                    <a:pt x="5224" y="3065"/>
                    <a:pt x="5224" y="3060"/>
                  </a:cubicBezTo>
                  <a:close/>
                  <a:moveTo>
                    <a:pt x="5224" y="3012"/>
                  </a:moveTo>
                  <a:lnTo>
                    <a:pt x="5224" y="2996"/>
                  </a:lnTo>
                  <a:cubicBezTo>
                    <a:pt x="5224" y="2992"/>
                    <a:pt x="5227" y="2988"/>
                    <a:pt x="5232" y="2988"/>
                  </a:cubicBezTo>
                  <a:cubicBezTo>
                    <a:pt x="5236" y="2988"/>
                    <a:pt x="5240" y="2992"/>
                    <a:pt x="5240" y="2996"/>
                  </a:cubicBezTo>
                  <a:lnTo>
                    <a:pt x="5240" y="3012"/>
                  </a:lnTo>
                  <a:cubicBezTo>
                    <a:pt x="5240" y="3017"/>
                    <a:pt x="5236" y="3020"/>
                    <a:pt x="5232" y="3020"/>
                  </a:cubicBezTo>
                  <a:cubicBezTo>
                    <a:pt x="5227" y="3020"/>
                    <a:pt x="5224" y="3017"/>
                    <a:pt x="5224" y="3012"/>
                  </a:cubicBezTo>
                  <a:close/>
                  <a:moveTo>
                    <a:pt x="5224" y="2964"/>
                  </a:moveTo>
                  <a:lnTo>
                    <a:pt x="5224" y="2948"/>
                  </a:lnTo>
                  <a:cubicBezTo>
                    <a:pt x="5224" y="2944"/>
                    <a:pt x="5227" y="2940"/>
                    <a:pt x="5232" y="2940"/>
                  </a:cubicBezTo>
                  <a:cubicBezTo>
                    <a:pt x="5236" y="2940"/>
                    <a:pt x="5240" y="2944"/>
                    <a:pt x="5240" y="2948"/>
                  </a:cubicBezTo>
                  <a:lnTo>
                    <a:pt x="5240" y="2964"/>
                  </a:lnTo>
                  <a:cubicBezTo>
                    <a:pt x="5240" y="2969"/>
                    <a:pt x="5236" y="2972"/>
                    <a:pt x="5232" y="2972"/>
                  </a:cubicBezTo>
                  <a:cubicBezTo>
                    <a:pt x="5227" y="2972"/>
                    <a:pt x="5224" y="2969"/>
                    <a:pt x="5224" y="2964"/>
                  </a:cubicBezTo>
                  <a:close/>
                  <a:moveTo>
                    <a:pt x="5224" y="2916"/>
                  </a:moveTo>
                  <a:lnTo>
                    <a:pt x="5224" y="2900"/>
                  </a:lnTo>
                  <a:cubicBezTo>
                    <a:pt x="5224" y="2896"/>
                    <a:pt x="5227" y="2892"/>
                    <a:pt x="5232" y="2892"/>
                  </a:cubicBezTo>
                  <a:cubicBezTo>
                    <a:pt x="5236" y="2892"/>
                    <a:pt x="5240" y="2896"/>
                    <a:pt x="5240" y="2900"/>
                  </a:cubicBezTo>
                  <a:lnTo>
                    <a:pt x="5240" y="2916"/>
                  </a:lnTo>
                  <a:cubicBezTo>
                    <a:pt x="5240" y="2921"/>
                    <a:pt x="5236" y="2924"/>
                    <a:pt x="5232" y="2924"/>
                  </a:cubicBezTo>
                  <a:cubicBezTo>
                    <a:pt x="5227" y="2924"/>
                    <a:pt x="5224" y="2921"/>
                    <a:pt x="5224" y="2916"/>
                  </a:cubicBezTo>
                  <a:close/>
                  <a:moveTo>
                    <a:pt x="5224" y="2868"/>
                  </a:moveTo>
                  <a:lnTo>
                    <a:pt x="5224" y="2852"/>
                  </a:lnTo>
                  <a:cubicBezTo>
                    <a:pt x="5224" y="2848"/>
                    <a:pt x="5227" y="2844"/>
                    <a:pt x="5232" y="2844"/>
                  </a:cubicBezTo>
                  <a:cubicBezTo>
                    <a:pt x="5236" y="2844"/>
                    <a:pt x="5240" y="2848"/>
                    <a:pt x="5240" y="2852"/>
                  </a:cubicBezTo>
                  <a:lnTo>
                    <a:pt x="5240" y="2868"/>
                  </a:lnTo>
                  <a:cubicBezTo>
                    <a:pt x="5240" y="2873"/>
                    <a:pt x="5236" y="2876"/>
                    <a:pt x="5232" y="2876"/>
                  </a:cubicBezTo>
                  <a:cubicBezTo>
                    <a:pt x="5227" y="2876"/>
                    <a:pt x="5224" y="2873"/>
                    <a:pt x="5224" y="2868"/>
                  </a:cubicBezTo>
                  <a:close/>
                  <a:moveTo>
                    <a:pt x="5224" y="2820"/>
                  </a:moveTo>
                  <a:lnTo>
                    <a:pt x="5224" y="2804"/>
                  </a:lnTo>
                  <a:cubicBezTo>
                    <a:pt x="5224" y="2800"/>
                    <a:pt x="5227" y="2796"/>
                    <a:pt x="5232" y="2796"/>
                  </a:cubicBezTo>
                  <a:cubicBezTo>
                    <a:pt x="5236" y="2796"/>
                    <a:pt x="5240" y="2800"/>
                    <a:pt x="5240" y="2804"/>
                  </a:cubicBezTo>
                  <a:lnTo>
                    <a:pt x="5240" y="2820"/>
                  </a:lnTo>
                  <a:cubicBezTo>
                    <a:pt x="5240" y="2825"/>
                    <a:pt x="5236" y="2828"/>
                    <a:pt x="5232" y="2828"/>
                  </a:cubicBezTo>
                  <a:cubicBezTo>
                    <a:pt x="5227" y="2828"/>
                    <a:pt x="5224" y="2825"/>
                    <a:pt x="5224" y="2820"/>
                  </a:cubicBezTo>
                  <a:close/>
                  <a:moveTo>
                    <a:pt x="5224" y="2772"/>
                  </a:moveTo>
                  <a:lnTo>
                    <a:pt x="5224" y="2756"/>
                  </a:lnTo>
                  <a:cubicBezTo>
                    <a:pt x="5224" y="2752"/>
                    <a:pt x="5227" y="2748"/>
                    <a:pt x="5232" y="2748"/>
                  </a:cubicBezTo>
                  <a:cubicBezTo>
                    <a:pt x="5236" y="2748"/>
                    <a:pt x="5240" y="2752"/>
                    <a:pt x="5240" y="2756"/>
                  </a:cubicBezTo>
                  <a:lnTo>
                    <a:pt x="5240" y="2772"/>
                  </a:lnTo>
                  <a:cubicBezTo>
                    <a:pt x="5240" y="2777"/>
                    <a:pt x="5236" y="2780"/>
                    <a:pt x="5232" y="2780"/>
                  </a:cubicBezTo>
                  <a:cubicBezTo>
                    <a:pt x="5227" y="2780"/>
                    <a:pt x="5224" y="2777"/>
                    <a:pt x="5224" y="2772"/>
                  </a:cubicBezTo>
                  <a:close/>
                  <a:moveTo>
                    <a:pt x="5224" y="2724"/>
                  </a:moveTo>
                  <a:lnTo>
                    <a:pt x="5224" y="2708"/>
                  </a:lnTo>
                  <a:cubicBezTo>
                    <a:pt x="5224" y="2704"/>
                    <a:pt x="5227" y="2700"/>
                    <a:pt x="5232" y="2700"/>
                  </a:cubicBezTo>
                  <a:cubicBezTo>
                    <a:pt x="5236" y="2700"/>
                    <a:pt x="5240" y="2704"/>
                    <a:pt x="5240" y="2708"/>
                  </a:cubicBezTo>
                  <a:lnTo>
                    <a:pt x="5240" y="2724"/>
                  </a:lnTo>
                  <a:cubicBezTo>
                    <a:pt x="5240" y="2729"/>
                    <a:pt x="5236" y="2732"/>
                    <a:pt x="5232" y="2732"/>
                  </a:cubicBezTo>
                  <a:cubicBezTo>
                    <a:pt x="5227" y="2732"/>
                    <a:pt x="5224" y="2729"/>
                    <a:pt x="5224" y="2724"/>
                  </a:cubicBezTo>
                  <a:close/>
                  <a:moveTo>
                    <a:pt x="5224" y="2676"/>
                  </a:moveTo>
                  <a:lnTo>
                    <a:pt x="5224" y="2660"/>
                  </a:lnTo>
                  <a:cubicBezTo>
                    <a:pt x="5224" y="2656"/>
                    <a:pt x="5227" y="2652"/>
                    <a:pt x="5232" y="2652"/>
                  </a:cubicBezTo>
                  <a:cubicBezTo>
                    <a:pt x="5236" y="2652"/>
                    <a:pt x="5240" y="2656"/>
                    <a:pt x="5240" y="2660"/>
                  </a:cubicBezTo>
                  <a:lnTo>
                    <a:pt x="5240" y="2676"/>
                  </a:lnTo>
                  <a:cubicBezTo>
                    <a:pt x="5240" y="2680"/>
                    <a:pt x="5236" y="2684"/>
                    <a:pt x="5232" y="2684"/>
                  </a:cubicBezTo>
                  <a:cubicBezTo>
                    <a:pt x="5227" y="2684"/>
                    <a:pt x="5224" y="2680"/>
                    <a:pt x="5224" y="2676"/>
                  </a:cubicBezTo>
                  <a:close/>
                  <a:moveTo>
                    <a:pt x="5224" y="2628"/>
                  </a:moveTo>
                  <a:lnTo>
                    <a:pt x="5224" y="2612"/>
                  </a:lnTo>
                  <a:cubicBezTo>
                    <a:pt x="5224" y="2608"/>
                    <a:pt x="5227" y="2604"/>
                    <a:pt x="5232" y="2604"/>
                  </a:cubicBezTo>
                  <a:cubicBezTo>
                    <a:pt x="5236" y="2604"/>
                    <a:pt x="5240" y="2608"/>
                    <a:pt x="5240" y="2612"/>
                  </a:cubicBezTo>
                  <a:lnTo>
                    <a:pt x="5240" y="2628"/>
                  </a:lnTo>
                  <a:cubicBezTo>
                    <a:pt x="5240" y="2632"/>
                    <a:pt x="5236" y="2636"/>
                    <a:pt x="5232" y="2636"/>
                  </a:cubicBezTo>
                  <a:cubicBezTo>
                    <a:pt x="5227" y="2636"/>
                    <a:pt x="5224" y="2632"/>
                    <a:pt x="5224" y="2628"/>
                  </a:cubicBezTo>
                  <a:close/>
                  <a:moveTo>
                    <a:pt x="5224" y="2580"/>
                  </a:moveTo>
                  <a:lnTo>
                    <a:pt x="5224" y="2564"/>
                  </a:lnTo>
                  <a:cubicBezTo>
                    <a:pt x="5224" y="2560"/>
                    <a:pt x="5227" y="2556"/>
                    <a:pt x="5232" y="2556"/>
                  </a:cubicBezTo>
                  <a:cubicBezTo>
                    <a:pt x="5236" y="2556"/>
                    <a:pt x="5240" y="2560"/>
                    <a:pt x="5240" y="2564"/>
                  </a:cubicBezTo>
                  <a:lnTo>
                    <a:pt x="5240" y="2580"/>
                  </a:lnTo>
                  <a:cubicBezTo>
                    <a:pt x="5240" y="2584"/>
                    <a:pt x="5236" y="2588"/>
                    <a:pt x="5232" y="2588"/>
                  </a:cubicBezTo>
                  <a:cubicBezTo>
                    <a:pt x="5227" y="2588"/>
                    <a:pt x="5224" y="2584"/>
                    <a:pt x="5224" y="2580"/>
                  </a:cubicBezTo>
                  <a:close/>
                  <a:moveTo>
                    <a:pt x="5224" y="2532"/>
                  </a:moveTo>
                  <a:lnTo>
                    <a:pt x="5224" y="2516"/>
                  </a:lnTo>
                  <a:cubicBezTo>
                    <a:pt x="5224" y="2511"/>
                    <a:pt x="5227" y="2508"/>
                    <a:pt x="5232" y="2508"/>
                  </a:cubicBezTo>
                  <a:cubicBezTo>
                    <a:pt x="5236" y="2508"/>
                    <a:pt x="5240" y="2511"/>
                    <a:pt x="5240" y="2516"/>
                  </a:cubicBezTo>
                  <a:lnTo>
                    <a:pt x="5240" y="2532"/>
                  </a:lnTo>
                  <a:cubicBezTo>
                    <a:pt x="5240" y="2536"/>
                    <a:pt x="5236" y="2540"/>
                    <a:pt x="5232" y="2540"/>
                  </a:cubicBezTo>
                  <a:cubicBezTo>
                    <a:pt x="5227" y="2540"/>
                    <a:pt x="5224" y="2536"/>
                    <a:pt x="5224" y="2532"/>
                  </a:cubicBezTo>
                  <a:close/>
                  <a:moveTo>
                    <a:pt x="5224" y="2484"/>
                  </a:moveTo>
                  <a:lnTo>
                    <a:pt x="5224" y="2468"/>
                  </a:lnTo>
                  <a:cubicBezTo>
                    <a:pt x="5224" y="2463"/>
                    <a:pt x="5227" y="2460"/>
                    <a:pt x="5232" y="2460"/>
                  </a:cubicBezTo>
                  <a:cubicBezTo>
                    <a:pt x="5236" y="2460"/>
                    <a:pt x="5240" y="2463"/>
                    <a:pt x="5240" y="2468"/>
                  </a:cubicBezTo>
                  <a:lnTo>
                    <a:pt x="5240" y="2484"/>
                  </a:lnTo>
                  <a:cubicBezTo>
                    <a:pt x="5240" y="2488"/>
                    <a:pt x="5236" y="2492"/>
                    <a:pt x="5232" y="2492"/>
                  </a:cubicBezTo>
                  <a:cubicBezTo>
                    <a:pt x="5227" y="2492"/>
                    <a:pt x="5224" y="2488"/>
                    <a:pt x="5224" y="2484"/>
                  </a:cubicBezTo>
                  <a:close/>
                  <a:moveTo>
                    <a:pt x="5224" y="2436"/>
                  </a:moveTo>
                  <a:lnTo>
                    <a:pt x="5224" y="2420"/>
                  </a:lnTo>
                  <a:cubicBezTo>
                    <a:pt x="5224" y="2415"/>
                    <a:pt x="5227" y="2412"/>
                    <a:pt x="5232" y="2412"/>
                  </a:cubicBezTo>
                  <a:cubicBezTo>
                    <a:pt x="5236" y="2412"/>
                    <a:pt x="5240" y="2415"/>
                    <a:pt x="5240" y="2420"/>
                  </a:cubicBezTo>
                  <a:lnTo>
                    <a:pt x="5240" y="2436"/>
                  </a:lnTo>
                  <a:cubicBezTo>
                    <a:pt x="5240" y="2440"/>
                    <a:pt x="5236" y="2444"/>
                    <a:pt x="5232" y="2444"/>
                  </a:cubicBezTo>
                  <a:cubicBezTo>
                    <a:pt x="5227" y="2444"/>
                    <a:pt x="5224" y="2440"/>
                    <a:pt x="5224" y="2436"/>
                  </a:cubicBezTo>
                  <a:close/>
                  <a:moveTo>
                    <a:pt x="5224" y="2388"/>
                  </a:moveTo>
                  <a:lnTo>
                    <a:pt x="5224" y="2372"/>
                  </a:lnTo>
                  <a:cubicBezTo>
                    <a:pt x="5224" y="2367"/>
                    <a:pt x="5227" y="2364"/>
                    <a:pt x="5232" y="2364"/>
                  </a:cubicBezTo>
                  <a:cubicBezTo>
                    <a:pt x="5236" y="2364"/>
                    <a:pt x="5240" y="2367"/>
                    <a:pt x="5240" y="2372"/>
                  </a:cubicBezTo>
                  <a:lnTo>
                    <a:pt x="5240" y="2388"/>
                  </a:lnTo>
                  <a:cubicBezTo>
                    <a:pt x="5240" y="2392"/>
                    <a:pt x="5236" y="2396"/>
                    <a:pt x="5232" y="2396"/>
                  </a:cubicBezTo>
                  <a:cubicBezTo>
                    <a:pt x="5227" y="2396"/>
                    <a:pt x="5224" y="2392"/>
                    <a:pt x="5224" y="2388"/>
                  </a:cubicBezTo>
                  <a:close/>
                  <a:moveTo>
                    <a:pt x="5224" y="2340"/>
                  </a:moveTo>
                  <a:lnTo>
                    <a:pt x="5224" y="2324"/>
                  </a:lnTo>
                  <a:cubicBezTo>
                    <a:pt x="5224" y="2319"/>
                    <a:pt x="5227" y="2316"/>
                    <a:pt x="5232" y="2316"/>
                  </a:cubicBezTo>
                  <a:cubicBezTo>
                    <a:pt x="5236" y="2316"/>
                    <a:pt x="5240" y="2319"/>
                    <a:pt x="5240" y="2324"/>
                  </a:cubicBezTo>
                  <a:lnTo>
                    <a:pt x="5240" y="2340"/>
                  </a:lnTo>
                  <a:cubicBezTo>
                    <a:pt x="5240" y="2344"/>
                    <a:pt x="5236" y="2348"/>
                    <a:pt x="5232" y="2348"/>
                  </a:cubicBezTo>
                  <a:cubicBezTo>
                    <a:pt x="5227" y="2348"/>
                    <a:pt x="5224" y="2344"/>
                    <a:pt x="5224" y="2340"/>
                  </a:cubicBezTo>
                  <a:close/>
                  <a:moveTo>
                    <a:pt x="5224" y="2292"/>
                  </a:moveTo>
                  <a:lnTo>
                    <a:pt x="5224" y="2276"/>
                  </a:lnTo>
                  <a:cubicBezTo>
                    <a:pt x="5224" y="2271"/>
                    <a:pt x="5227" y="2268"/>
                    <a:pt x="5232" y="2268"/>
                  </a:cubicBezTo>
                  <a:cubicBezTo>
                    <a:pt x="5236" y="2268"/>
                    <a:pt x="5240" y="2271"/>
                    <a:pt x="5240" y="2276"/>
                  </a:cubicBezTo>
                  <a:lnTo>
                    <a:pt x="5240" y="2292"/>
                  </a:lnTo>
                  <a:cubicBezTo>
                    <a:pt x="5240" y="2296"/>
                    <a:pt x="5236" y="2300"/>
                    <a:pt x="5232" y="2300"/>
                  </a:cubicBezTo>
                  <a:cubicBezTo>
                    <a:pt x="5227" y="2300"/>
                    <a:pt x="5224" y="2296"/>
                    <a:pt x="5224" y="2292"/>
                  </a:cubicBezTo>
                  <a:close/>
                  <a:moveTo>
                    <a:pt x="5224" y="2244"/>
                  </a:moveTo>
                  <a:lnTo>
                    <a:pt x="5224" y="2228"/>
                  </a:lnTo>
                  <a:cubicBezTo>
                    <a:pt x="5224" y="2223"/>
                    <a:pt x="5227" y="2220"/>
                    <a:pt x="5232" y="2220"/>
                  </a:cubicBezTo>
                  <a:cubicBezTo>
                    <a:pt x="5236" y="2220"/>
                    <a:pt x="5240" y="2223"/>
                    <a:pt x="5240" y="2228"/>
                  </a:cubicBezTo>
                  <a:lnTo>
                    <a:pt x="5240" y="2244"/>
                  </a:lnTo>
                  <a:cubicBezTo>
                    <a:pt x="5240" y="2248"/>
                    <a:pt x="5236" y="2252"/>
                    <a:pt x="5232" y="2252"/>
                  </a:cubicBezTo>
                  <a:cubicBezTo>
                    <a:pt x="5227" y="2252"/>
                    <a:pt x="5224" y="2248"/>
                    <a:pt x="5224" y="2244"/>
                  </a:cubicBezTo>
                  <a:close/>
                  <a:moveTo>
                    <a:pt x="5224" y="2196"/>
                  </a:moveTo>
                  <a:lnTo>
                    <a:pt x="5224" y="2180"/>
                  </a:lnTo>
                  <a:cubicBezTo>
                    <a:pt x="5224" y="2175"/>
                    <a:pt x="5227" y="2172"/>
                    <a:pt x="5232" y="2172"/>
                  </a:cubicBezTo>
                  <a:cubicBezTo>
                    <a:pt x="5236" y="2172"/>
                    <a:pt x="5240" y="2175"/>
                    <a:pt x="5240" y="2180"/>
                  </a:cubicBezTo>
                  <a:lnTo>
                    <a:pt x="5240" y="2196"/>
                  </a:lnTo>
                  <a:cubicBezTo>
                    <a:pt x="5240" y="2200"/>
                    <a:pt x="5236" y="2204"/>
                    <a:pt x="5232" y="2204"/>
                  </a:cubicBezTo>
                  <a:cubicBezTo>
                    <a:pt x="5227" y="2204"/>
                    <a:pt x="5224" y="2200"/>
                    <a:pt x="5224" y="2196"/>
                  </a:cubicBezTo>
                  <a:close/>
                  <a:moveTo>
                    <a:pt x="5224" y="2148"/>
                  </a:moveTo>
                  <a:lnTo>
                    <a:pt x="5224" y="2132"/>
                  </a:lnTo>
                  <a:cubicBezTo>
                    <a:pt x="5224" y="2127"/>
                    <a:pt x="5227" y="2124"/>
                    <a:pt x="5232" y="2124"/>
                  </a:cubicBezTo>
                  <a:cubicBezTo>
                    <a:pt x="5236" y="2124"/>
                    <a:pt x="5240" y="2127"/>
                    <a:pt x="5240" y="2132"/>
                  </a:cubicBezTo>
                  <a:lnTo>
                    <a:pt x="5240" y="2148"/>
                  </a:lnTo>
                  <a:cubicBezTo>
                    <a:pt x="5240" y="2152"/>
                    <a:pt x="5236" y="2156"/>
                    <a:pt x="5232" y="2156"/>
                  </a:cubicBezTo>
                  <a:cubicBezTo>
                    <a:pt x="5227" y="2156"/>
                    <a:pt x="5224" y="2152"/>
                    <a:pt x="5224" y="2148"/>
                  </a:cubicBezTo>
                  <a:close/>
                  <a:moveTo>
                    <a:pt x="5224" y="2099"/>
                  </a:moveTo>
                  <a:lnTo>
                    <a:pt x="5224" y="2083"/>
                  </a:lnTo>
                  <a:cubicBezTo>
                    <a:pt x="5224" y="2079"/>
                    <a:pt x="5227" y="2075"/>
                    <a:pt x="5232" y="2075"/>
                  </a:cubicBezTo>
                  <a:cubicBezTo>
                    <a:pt x="5236" y="2075"/>
                    <a:pt x="5240" y="2079"/>
                    <a:pt x="5240" y="2083"/>
                  </a:cubicBezTo>
                  <a:lnTo>
                    <a:pt x="5240" y="2099"/>
                  </a:lnTo>
                  <a:cubicBezTo>
                    <a:pt x="5240" y="2104"/>
                    <a:pt x="5236" y="2107"/>
                    <a:pt x="5232" y="2107"/>
                  </a:cubicBezTo>
                  <a:cubicBezTo>
                    <a:pt x="5227" y="2107"/>
                    <a:pt x="5224" y="2104"/>
                    <a:pt x="5224" y="2099"/>
                  </a:cubicBezTo>
                  <a:close/>
                  <a:moveTo>
                    <a:pt x="5224" y="2051"/>
                  </a:moveTo>
                  <a:lnTo>
                    <a:pt x="5224" y="2035"/>
                  </a:lnTo>
                  <a:cubicBezTo>
                    <a:pt x="5224" y="2031"/>
                    <a:pt x="5227" y="2027"/>
                    <a:pt x="5232" y="2027"/>
                  </a:cubicBezTo>
                  <a:cubicBezTo>
                    <a:pt x="5236" y="2027"/>
                    <a:pt x="5240" y="2031"/>
                    <a:pt x="5240" y="2035"/>
                  </a:cubicBezTo>
                  <a:lnTo>
                    <a:pt x="5240" y="2051"/>
                  </a:lnTo>
                  <a:cubicBezTo>
                    <a:pt x="5240" y="2056"/>
                    <a:pt x="5236" y="2059"/>
                    <a:pt x="5232" y="2059"/>
                  </a:cubicBezTo>
                  <a:cubicBezTo>
                    <a:pt x="5227" y="2059"/>
                    <a:pt x="5224" y="2056"/>
                    <a:pt x="5224" y="2051"/>
                  </a:cubicBezTo>
                  <a:close/>
                  <a:moveTo>
                    <a:pt x="5224" y="2003"/>
                  </a:moveTo>
                  <a:lnTo>
                    <a:pt x="5224" y="1987"/>
                  </a:lnTo>
                  <a:cubicBezTo>
                    <a:pt x="5224" y="1983"/>
                    <a:pt x="5227" y="1979"/>
                    <a:pt x="5232" y="1979"/>
                  </a:cubicBezTo>
                  <a:cubicBezTo>
                    <a:pt x="5236" y="1979"/>
                    <a:pt x="5240" y="1983"/>
                    <a:pt x="5240" y="1987"/>
                  </a:cubicBezTo>
                  <a:lnTo>
                    <a:pt x="5240" y="2003"/>
                  </a:lnTo>
                  <a:cubicBezTo>
                    <a:pt x="5240" y="2008"/>
                    <a:pt x="5236" y="2011"/>
                    <a:pt x="5232" y="2011"/>
                  </a:cubicBezTo>
                  <a:cubicBezTo>
                    <a:pt x="5227" y="2011"/>
                    <a:pt x="5224" y="2008"/>
                    <a:pt x="5224" y="2003"/>
                  </a:cubicBezTo>
                  <a:close/>
                  <a:moveTo>
                    <a:pt x="5224" y="1955"/>
                  </a:moveTo>
                  <a:lnTo>
                    <a:pt x="5224" y="1939"/>
                  </a:lnTo>
                  <a:cubicBezTo>
                    <a:pt x="5224" y="1935"/>
                    <a:pt x="5227" y="1931"/>
                    <a:pt x="5232" y="1931"/>
                  </a:cubicBezTo>
                  <a:cubicBezTo>
                    <a:pt x="5236" y="1931"/>
                    <a:pt x="5240" y="1935"/>
                    <a:pt x="5240" y="1939"/>
                  </a:cubicBezTo>
                  <a:lnTo>
                    <a:pt x="5240" y="1955"/>
                  </a:lnTo>
                  <a:cubicBezTo>
                    <a:pt x="5240" y="1960"/>
                    <a:pt x="5236" y="1963"/>
                    <a:pt x="5232" y="1963"/>
                  </a:cubicBezTo>
                  <a:cubicBezTo>
                    <a:pt x="5227" y="1963"/>
                    <a:pt x="5224" y="1960"/>
                    <a:pt x="5224" y="1955"/>
                  </a:cubicBezTo>
                  <a:close/>
                  <a:moveTo>
                    <a:pt x="5224" y="1907"/>
                  </a:moveTo>
                  <a:lnTo>
                    <a:pt x="5224" y="1891"/>
                  </a:lnTo>
                  <a:cubicBezTo>
                    <a:pt x="5224" y="1887"/>
                    <a:pt x="5227" y="1883"/>
                    <a:pt x="5232" y="1883"/>
                  </a:cubicBezTo>
                  <a:cubicBezTo>
                    <a:pt x="5236" y="1883"/>
                    <a:pt x="5240" y="1887"/>
                    <a:pt x="5240" y="1891"/>
                  </a:cubicBezTo>
                  <a:lnTo>
                    <a:pt x="5240" y="1907"/>
                  </a:lnTo>
                  <a:cubicBezTo>
                    <a:pt x="5240" y="1912"/>
                    <a:pt x="5236" y="1915"/>
                    <a:pt x="5232" y="1915"/>
                  </a:cubicBezTo>
                  <a:cubicBezTo>
                    <a:pt x="5227" y="1915"/>
                    <a:pt x="5224" y="1912"/>
                    <a:pt x="5224" y="1907"/>
                  </a:cubicBezTo>
                  <a:close/>
                  <a:moveTo>
                    <a:pt x="5224" y="1859"/>
                  </a:moveTo>
                  <a:lnTo>
                    <a:pt x="5224" y="1843"/>
                  </a:lnTo>
                  <a:cubicBezTo>
                    <a:pt x="5224" y="1839"/>
                    <a:pt x="5227" y="1835"/>
                    <a:pt x="5232" y="1835"/>
                  </a:cubicBezTo>
                  <a:cubicBezTo>
                    <a:pt x="5236" y="1835"/>
                    <a:pt x="5240" y="1839"/>
                    <a:pt x="5240" y="1843"/>
                  </a:cubicBezTo>
                  <a:lnTo>
                    <a:pt x="5240" y="1859"/>
                  </a:lnTo>
                  <a:cubicBezTo>
                    <a:pt x="5240" y="1864"/>
                    <a:pt x="5236" y="1867"/>
                    <a:pt x="5232" y="1867"/>
                  </a:cubicBezTo>
                  <a:cubicBezTo>
                    <a:pt x="5227" y="1867"/>
                    <a:pt x="5224" y="1864"/>
                    <a:pt x="5224" y="1859"/>
                  </a:cubicBezTo>
                  <a:close/>
                  <a:moveTo>
                    <a:pt x="5224" y="1811"/>
                  </a:moveTo>
                  <a:lnTo>
                    <a:pt x="5224" y="1795"/>
                  </a:lnTo>
                  <a:cubicBezTo>
                    <a:pt x="5224" y="1791"/>
                    <a:pt x="5227" y="1787"/>
                    <a:pt x="5232" y="1787"/>
                  </a:cubicBezTo>
                  <a:cubicBezTo>
                    <a:pt x="5236" y="1787"/>
                    <a:pt x="5240" y="1791"/>
                    <a:pt x="5240" y="1795"/>
                  </a:cubicBezTo>
                  <a:lnTo>
                    <a:pt x="5240" y="1811"/>
                  </a:lnTo>
                  <a:cubicBezTo>
                    <a:pt x="5240" y="1816"/>
                    <a:pt x="5236" y="1819"/>
                    <a:pt x="5232" y="1819"/>
                  </a:cubicBezTo>
                  <a:cubicBezTo>
                    <a:pt x="5227" y="1819"/>
                    <a:pt x="5224" y="1816"/>
                    <a:pt x="5224" y="1811"/>
                  </a:cubicBezTo>
                  <a:close/>
                  <a:moveTo>
                    <a:pt x="5224" y="1763"/>
                  </a:moveTo>
                  <a:lnTo>
                    <a:pt x="5224" y="1747"/>
                  </a:lnTo>
                  <a:cubicBezTo>
                    <a:pt x="5224" y="1743"/>
                    <a:pt x="5227" y="1739"/>
                    <a:pt x="5232" y="1739"/>
                  </a:cubicBezTo>
                  <a:cubicBezTo>
                    <a:pt x="5236" y="1739"/>
                    <a:pt x="5240" y="1743"/>
                    <a:pt x="5240" y="1747"/>
                  </a:cubicBezTo>
                  <a:lnTo>
                    <a:pt x="5240" y="1763"/>
                  </a:lnTo>
                  <a:cubicBezTo>
                    <a:pt x="5240" y="1768"/>
                    <a:pt x="5236" y="1771"/>
                    <a:pt x="5232" y="1771"/>
                  </a:cubicBezTo>
                  <a:cubicBezTo>
                    <a:pt x="5227" y="1771"/>
                    <a:pt x="5224" y="1768"/>
                    <a:pt x="5224" y="1763"/>
                  </a:cubicBezTo>
                  <a:close/>
                  <a:moveTo>
                    <a:pt x="5224" y="1715"/>
                  </a:moveTo>
                  <a:lnTo>
                    <a:pt x="5224" y="1699"/>
                  </a:lnTo>
                  <a:cubicBezTo>
                    <a:pt x="5224" y="1695"/>
                    <a:pt x="5227" y="1691"/>
                    <a:pt x="5232" y="1691"/>
                  </a:cubicBezTo>
                  <a:cubicBezTo>
                    <a:pt x="5236" y="1691"/>
                    <a:pt x="5240" y="1695"/>
                    <a:pt x="5240" y="1699"/>
                  </a:cubicBezTo>
                  <a:lnTo>
                    <a:pt x="5240" y="1715"/>
                  </a:lnTo>
                  <a:cubicBezTo>
                    <a:pt x="5240" y="1720"/>
                    <a:pt x="5236" y="1723"/>
                    <a:pt x="5232" y="1723"/>
                  </a:cubicBezTo>
                  <a:cubicBezTo>
                    <a:pt x="5227" y="1723"/>
                    <a:pt x="5224" y="1720"/>
                    <a:pt x="5224" y="1715"/>
                  </a:cubicBezTo>
                  <a:close/>
                  <a:moveTo>
                    <a:pt x="5224" y="1667"/>
                  </a:moveTo>
                  <a:lnTo>
                    <a:pt x="5224" y="1651"/>
                  </a:lnTo>
                  <a:cubicBezTo>
                    <a:pt x="5224" y="1647"/>
                    <a:pt x="5227" y="1643"/>
                    <a:pt x="5232" y="1643"/>
                  </a:cubicBezTo>
                  <a:cubicBezTo>
                    <a:pt x="5236" y="1643"/>
                    <a:pt x="5240" y="1647"/>
                    <a:pt x="5240" y="1651"/>
                  </a:cubicBezTo>
                  <a:lnTo>
                    <a:pt x="5240" y="1667"/>
                  </a:lnTo>
                  <a:cubicBezTo>
                    <a:pt x="5240" y="1671"/>
                    <a:pt x="5236" y="1675"/>
                    <a:pt x="5232" y="1675"/>
                  </a:cubicBezTo>
                  <a:cubicBezTo>
                    <a:pt x="5227" y="1675"/>
                    <a:pt x="5224" y="1671"/>
                    <a:pt x="5224" y="1667"/>
                  </a:cubicBezTo>
                  <a:close/>
                  <a:moveTo>
                    <a:pt x="5224" y="1619"/>
                  </a:moveTo>
                  <a:lnTo>
                    <a:pt x="5224" y="1603"/>
                  </a:lnTo>
                  <a:cubicBezTo>
                    <a:pt x="5224" y="1599"/>
                    <a:pt x="5227" y="1595"/>
                    <a:pt x="5232" y="1595"/>
                  </a:cubicBezTo>
                  <a:cubicBezTo>
                    <a:pt x="5236" y="1595"/>
                    <a:pt x="5240" y="1599"/>
                    <a:pt x="5240" y="1603"/>
                  </a:cubicBezTo>
                  <a:lnTo>
                    <a:pt x="5240" y="1619"/>
                  </a:lnTo>
                  <a:cubicBezTo>
                    <a:pt x="5240" y="1623"/>
                    <a:pt x="5236" y="1627"/>
                    <a:pt x="5232" y="1627"/>
                  </a:cubicBezTo>
                  <a:cubicBezTo>
                    <a:pt x="5227" y="1627"/>
                    <a:pt x="5224" y="1623"/>
                    <a:pt x="5224" y="1619"/>
                  </a:cubicBezTo>
                  <a:close/>
                  <a:moveTo>
                    <a:pt x="5224" y="1571"/>
                  </a:moveTo>
                  <a:lnTo>
                    <a:pt x="5224" y="1555"/>
                  </a:lnTo>
                  <a:cubicBezTo>
                    <a:pt x="5224" y="1551"/>
                    <a:pt x="5227" y="1547"/>
                    <a:pt x="5232" y="1547"/>
                  </a:cubicBezTo>
                  <a:cubicBezTo>
                    <a:pt x="5236" y="1547"/>
                    <a:pt x="5240" y="1551"/>
                    <a:pt x="5240" y="1555"/>
                  </a:cubicBezTo>
                  <a:lnTo>
                    <a:pt x="5240" y="1571"/>
                  </a:lnTo>
                  <a:cubicBezTo>
                    <a:pt x="5240" y="1575"/>
                    <a:pt x="5236" y="1579"/>
                    <a:pt x="5232" y="1579"/>
                  </a:cubicBezTo>
                  <a:cubicBezTo>
                    <a:pt x="5227" y="1579"/>
                    <a:pt x="5224" y="1575"/>
                    <a:pt x="5224" y="1571"/>
                  </a:cubicBezTo>
                  <a:close/>
                  <a:moveTo>
                    <a:pt x="5224" y="1523"/>
                  </a:moveTo>
                  <a:lnTo>
                    <a:pt x="5224" y="1507"/>
                  </a:lnTo>
                  <a:cubicBezTo>
                    <a:pt x="5224" y="1502"/>
                    <a:pt x="5227" y="1499"/>
                    <a:pt x="5232" y="1499"/>
                  </a:cubicBezTo>
                  <a:cubicBezTo>
                    <a:pt x="5236" y="1499"/>
                    <a:pt x="5240" y="1502"/>
                    <a:pt x="5240" y="1507"/>
                  </a:cubicBezTo>
                  <a:lnTo>
                    <a:pt x="5240" y="1523"/>
                  </a:lnTo>
                  <a:cubicBezTo>
                    <a:pt x="5240" y="1527"/>
                    <a:pt x="5236" y="1531"/>
                    <a:pt x="5232" y="1531"/>
                  </a:cubicBezTo>
                  <a:cubicBezTo>
                    <a:pt x="5227" y="1531"/>
                    <a:pt x="5224" y="1527"/>
                    <a:pt x="5224" y="1523"/>
                  </a:cubicBezTo>
                  <a:close/>
                  <a:moveTo>
                    <a:pt x="5224" y="1475"/>
                  </a:moveTo>
                  <a:lnTo>
                    <a:pt x="5224" y="1459"/>
                  </a:lnTo>
                  <a:cubicBezTo>
                    <a:pt x="5224" y="1454"/>
                    <a:pt x="5227" y="1451"/>
                    <a:pt x="5232" y="1451"/>
                  </a:cubicBezTo>
                  <a:cubicBezTo>
                    <a:pt x="5236" y="1451"/>
                    <a:pt x="5240" y="1454"/>
                    <a:pt x="5240" y="1459"/>
                  </a:cubicBezTo>
                  <a:lnTo>
                    <a:pt x="5240" y="1475"/>
                  </a:lnTo>
                  <a:cubicBezTo>
                    <a:pt x="5240" y="1479"/>
                    <a:pt x="5236" y="1483"/>
                    <a:pt x="5232" y="1483"/>
                  </a:cubicBezTo>
                  <a:cubicBezTo>
                    <a:pt x="5227" y="1483"/>
                    <a:pt x="5224" y="1479"/>
                    <a:pt x="5224" y="1475"/>
                  </a:cubicBezTo>
                  <a:close/>
                  <a:moveTo>
                    <a:pt x="5224" y="1427"/>
                  </a:moveTo>
                  <a:lnTo>
                    <a:pt x="5224" y="1411"/>
                  </a:lnTo>
                  <a:cubicBezTo>
                    <a:pt x="5224" y="1406"/>
                    <a:pt x="5227" y="1403"/>
                    <a:pt x="5232" y="1403"/>
                  </a:cubicBezTo>
                  <a:cubicBezTo>
                    <a:pt x="5236" y="1403"/>
                    <a:pt x="5240" y="1406"/>
                    <a:pt x="5240" y="1411"/>
                  </a:cubicBezTo>
                  <a:lnTo>
                    <a:pt x="5240" y="1427"/>
                  </a:lnTo>
                  <a:cubicBezTo>
                    <a:pt x="5240" y="1431"/>
                    <a:pt x="5236" y="1435"/>
                    <a:pt x="5232" y="1435"/>
                  </a:cubicBezTo>
                  <a:cubicBezTo>
                    <a:pt x="5227" y="1435"/>
                    <a:pt x="5224" y="1431"/>
                    <a:pt x="5224" y="1427"/>
                  </a:cubicBezTo>
                  <a:close/>
                  <a:moveTo>
                    <a:pt x="5224" y="1379"/>
                  </a:moveTo>
                  <a:lnTo>
                    <a:pt x="5224" y="1363"/>
                  </a:lnTo>
                  <a:cubicBezTo>
                    <a:pt x="5224" y="1358"/>
                    <a:pt x="5227" y="1355"/>
                    <a:pt x="5232" y="1355"/>
                  </a:cubicBezTo>
                  <a:cubicBezTo>
                    <a:pt x="5236" y="1355"/>
                    <a:pt x="5240" y="1358"/>
                    <a:pt x="5240" y="1363"/>
                  </a:cubicBezTo>
                  <a:lnTo>
                    <a:pt x="5240" y="1379"/>
                  </a:lnTo>
                  <a:cubicBezTo>
                    <a:pt x="5240" y="1383"/>
                    <a:pt x="5236" y="1387"/>
                    <a:pt x="5232" y="1387"/>
                  </a:cubicBezTo>
                  <a:cubicBezTo>
                    <a:pt x="5227" y="1387"/>
                    <a:pt x="5224" y="1383"/>
                    <a:pt x="5224" y="1379"/>
                  </a:cubicBezTo>
                  <a:close/>
                  <a:moveTo>
                    <a:pt x="5224" y="1331"/>
                  </a:moveTo>
                  <a:lnTo>
                    <a:pt x="5224" y="1315"/>
                  </a:lnTo>
                  <a:cubicBezTo>
                    <a:pt x="5224" y="1310"/>
                    <a:pt x="5227" y="1307"/>
                    <a:pt x="5232" y="1307"/>
                  </a:cubicBezTo>
                  <a:cubicBezTo>
                    <a:pt x="5236" y="1307"/>
                    <a:pt x="5240" y="1310"/>
                    <a:pt x="5240" y="1315"/>
                  </a:cubicBezTo>
                  <a:lnTo>
                    <a:pt x="5240" y="1331"/>
                  </a:lnTo>
                  <a:cubicBezTo>
                    <a:pt x="5240" y="1335"/>
                    <a:pt x="5236" y="1339"/>
                    <a:pt x="5232" y="1339"/>
                  </a:cubicBezTo>
                  <a:cubicBezTo>
                    <a:pt x="5227" y="1339"/>
                    <a:pt x="5224" y="1335"/>
                    <a:pt x="5224" y="1331"/>
                  </a:cubicBezTo>
                  <a:close/>
                  <a:moveTo>
                    <a:pt x="5224" y="1283"/>
                  </a:moveTo>
                  <a:lnTo>
                    <a:pt x="5224" y="1267"/>
                  </a:lnTo>
                  <a:cubicBezTo>
                    <a:pt x="5224" y="1262"/>
                    <a:pt x="5227" y="1259"/>
                    <a:pt x="5232" y="1259"/>
                  </a:cubicBezTo>
                  <a:cubicBezTo>
                    <a:pt x="5236" y="1259"/>
                    <a:pt x="5240" y="1262"/>
                    <a:pt x="5240" y="1267"/>
                  </a:cubicBezTo>
                  <a:lnTo>
                    <a:pt x="5240" y="1283"/>
                  </a:lnTo>
                  <a:cubicBezTo>
                    <a:pt x="5240" y="1287"/>
                    <a:pt x="5236" y="1291"/>
                    <a:pt x="5232" y="1291"/>
                  </a:cubicBezTo>
                  <a:cubicBezTo>
                    <a:pt x="5227" y="1291"/>
                    <a:pt x="5224" y="1287"/>
                    <a:pt x="5224" y="1283"/>
                  </a:cubicBezTo>
                  <a:close/>
                  <a:moveTo>
                    <a:pt x="5224" y="1235"/>
                  </a:moveTo>
                  <a:lnTo>
                    <a:pt x="5224" y="1219"/>
                  </a:lnTo>
                  <a:cubicBezTo>
                    <a:pt x="5224" y="1214"/>
                    <a:pt x="5227" y="1211"/>
                    <a:pt x="5232" y="1211"/>
                  </a:cubicBezTo>
                  <a:cubicBezTo>
                    <a:pt x="5236" y="1211"/>
                    <a:pt x="5240" y="1214"/>
                    <a:pt x="5240" y="1219"/>
                  </a:cubicBezTo>
                  <a:lnTo>
                    <a:pt x="5240" y="1235"/>
                  </a:lnTo>
                  <a:cubicBezTo>
                    <a:pt x="5240" y="1239"/>
                    <a:pt x="5236" y="1243"/>
                    <a:pt x="5232" y="1243"/>
                  </a:cubicBezTo>
                  <a:cubicBezTo>
                    <a:pt x="5227" y="1243"/>
                    <a:pt x="5224" y="1239"/>
                    <a:pt x="5224" y="1235"/>
                  </a:cubicBezTo>
                  <a:close/>
                  <a:moveTo>
                    <a:pt x="5224" y="1187"/>
                  </a:moveTo>
                  <a:lnTo>
                    <a:pt x="5224" y="1171"/>
                  </a:lnTo>
                  <a:cubicBezTo>
                    <a:pt x="5224" y="1166"/>
                    <a:pt x="5227" y="1163"/>
                    <a:pt x="5232" y="1163"/>
                  </a:cubicBezTo>
                  <a:cubicBezTo>
                    <a:pt x="5236" y="1163"/>
                    <a:pt x="5240" y="1166"/>
                    <a:pt x="5240" y="1171"/>
                  </a:cubicBezTo>
                  <a:lnTo>
                    <a:pt x="5240" y="1187"/>
                  </a:lnTo>
                  <a:cubicBezTo>
                    <a:pt x="5240" y="1191"/>
                    <a:pt x="5236" y="1195"/>
                    <a:pt x="5232" y="1195"/>
                  </a:cubicBezTo>
                  <a:cubicBezTo>
                    <a:pt x="5227" y="1195"/>
                    <a:pt x="5224" y="1191"/>
                    <a:pt x="5224" y="1187"/>
                  </a:cubicBezTo>
                  <a:close/>
                  <a:moveTo>
                    <a:pt x="5224" y="1139"/>
                  </a:moveTo>
                  <a:lnTo>
                    <a:pt x="5224" y="1122"/>
                  </a:lnTo>
                  <a:cubicBezTo>
                    <a:pt x="5224" y="1118"/>
                    <a:pt x="5227" y="1114"/>
                    <a:pt x="5232" y="1114"/>
                  </a:cubicBezTo>
                  <a:cubicBezTo>
                    <a:pt x="5236" y="1114"/>
                    <a:pt x="5240" y="1118"/>
                    <a:pt x="5240" y="1122"/>
                  </a:cubicBezTo>
                  <a:lnTo>
                    <a:pt x="5240" y="1139"/>
                  </a:lnTo>
                  <a:cubicBezTo>
                    <a:pt x="5240" y="1143"/>
                    <a:pt x="5236" y="1147"/>
                    <a:pt x="5232" y="1147"/>
                  </a:cubicBezTo>
                  <a:cubicBezTo>
                    <a:pt x="5227" y="1147"/>
                    <a:pt x="5224" y="1143"/>
                    <a:pt x="5224" y="1139"/>
                  </a:cubicBezTo>
                  <a:close/>
                  <a:moveTo>
                    <a:pt x="5224" y="1090"/>
                  </a:moveTo>
                  <a:lnTo>
                    <a:pt x="5224" y="1074"/>
                  </a:lnTo>
                  <a:cubicBezTo>
                    <a:pt x="5224" y="1070"/>
                    <a:pt x="5227" y="1066"/>
                    <a:pt x="5232" y="1066"/>
                  </a:cubicBezTo>
                  <a:cubicBezTo>
                    <a:pt x="5236" y="1066"/>
                    <a:pt x="5240" y="1070"/>
                    <a:pt x="5240" y="1074"/>
                  </a:cubicBezTo>
                  <a:lnTo>
                    <a:pt x="5240" y="1090"/>
                  </a:lnTo>
                  <a:cubicBezTo>
                    <a:pt x="5240" y="1095"/>
                    <a:pt x="5236" y="1098"/>
                    <a:pt x="5232" y="1098"/>
                  </a:cubicBezTo>
                  <a:cubicBezTo>
                    <a:pt x="5227" y="1098"/>
                    <a:pt x="5224" y="1095"/>
                    <a:pt x="5224" y="1090"/>
                  </a:cubicBezTo>
                  <a:close/>
                  <a:moveTo>
                    <a:pt x="5224" y="1042"/>
                  </a:moveTo>
                  <a:lnTo>
                    <a:pt x="5224" y="1026"/>
                  </a:lnTo>
                  <a:cubicBezTo>
                    <a:pt x="5224" y="1022"/>
                    <a:pt x="5227" y="1018"/>
                    <a:pt x="5232" y="1018"/>
                  </a:cubicBezTo>
                  <a:cubicBezTo>
                    <a:pt x="5236" y="1018"/>
                    <a:pt x="5240" y="1022"/>
                    <a:pt x="5240" y="1026"/>
                  </a:cubicBezTo>
                  <a:lnTo>
                    <a:pt x="5240" y="1042"/>
                  </a:lnTo>
                  <a:cubicBezTo>
                    <a:pt x="5240" y="1047"/>
                    <a:pt x="5236" y="1050"/>
                    <a:pt x="5232" y="1050"/>
                  </a:cubicBezTo>
                  <a:cubicBezTo>
                    <a:pt x="5227" y="1050"/>
                    <a:pt x="5224" y="1047"/>
                    <a:pt x="5224" y="1042"/>
                  </a:cubicBezTo>
                  <a:close/>
                  <a:moveTo>
                    <a:pt x="5224" y="994"/>
                  </a:moveTo>
                  <a:lnTo>
                    <a:pt x="5224" y="978"/>
                  </a:lnTo>
                  <a:cubicBezTo>
                    <a:pt x="5224" y="974"/>
                    <a:pt x="5227" y="970"/>
                    <a:pt x="5232" y="970"/>
                  </a:cubicBezTo>
                  <a:cubicBezTo>
                    <a:pt x="5236" y="970"/>
                    <a:pt x="5240" y="974"/>
                    <a:pt x="5240" y="978"/>
                  </a:cubicBezTo>
                  <a:lnTo>
                    <a:pt x="5240" y="994"/>
                  </a:lnTo>
                  <a:cubicBezTo>
                    <a:pt x="5240" y="999"/>
                    <a:pt x="5236" y="1002"/>
                    <a:pt x="5232" y="1002"/>
                  </a:cubicBezTo>
                  <a:cubicBezTo>
                    <a:pt x="5227" y="1002"/>
                    <a:pt x="5224" y="999"/>
                    <a:pt x="5224" y="994"/>
                  </a:cubicBezTo>
                  <a:close/>
                  <a:moveTo>
                    <a:pt x="5224" y="946"/>
                  </a:moveTo>
                  <a:lnTo>
                    <a:pt x="5224" y="930"/>
                  </a:lnTo>
                  <a:cubicBezTo>
                    <a:pt x="5224" y="926"/>
                    <a:pt x="5227" y="922"/>
                    <a:pt x="5232" y="922"/>
                  </a:cubicBezTo>
                  <a:cubicBezTo>
                    <a:pt x="5236" y="922"/>
                    <a:pt x="5240" y="926"/>
                    <a:pt x="5240" y="930"/>
                  </a:cubicBezTo>
                  <a:lnTo>
                    <a:pt x="5240" y="946"/>
                  </a:lnTo>
                  <a:cubicBezTo>
                    <a:pt x="5240" y="951"/>
                    <a:pt x="5236" y="954"/>
                    <a:pt x="5232" y="954"/>
                  </a:cubicBezTo>
                  <a:cubicBezTo>
                    <a:pt x="5227" y="954"/>
                    <a:pt x="5224" y="951"/>
                    <a:pt x="5224" y="946"/>
                  </a:cubicBezTo>
                  <a:close/>
                  <a:moveTo>
                    <a:pt x="5224" y="898"/>
                  </a:moveTo>
                  <a:lnTo>
                    <a:pt x="5224" y="882"/>
                  </a:lnTo>
                  <a:cubicBezTo>
                    <a:pt x="5224" y="878"/>
                    <a:pt x="5227" y="874"/>
                    <a:pt x="5232" y="874"/>
                  </a:cubicBezTo>
                  <a:cubicBezTo>
                    <a:pt x="5236" y="874"/>
                    <a:pt x="5240" y="878"/>
                    <a:pt x="5240" y="882"/>
                  </a:cubicBezTo>
                  <a:lnTo>
                    <a:pt x="5240" y="898"/>
                  </a:lnTo>
                  <a:cubicBezTo>
                    <a:pt x="5240" y="903"/>
                    <a:pt x="5236" y="906"/>
                    <a:pt x="5232" y="906"/>
                  </a:cubicBezTo>
                  <a:cubicBezTo>
                    <a:pt x="5227" y="906"/>
                    <a:pt x="5224" y="903"/>
                    <a:pt x="5224" y="898"/>
                  </a:cubicBezTo>
                  <a:close/>
                  <a:moveTo>
                    <a:pt x="5224" y="850"/>
                  </a:moveTo>
                  <a:lnTo>
                    <a:pt x="5224" y="834"/>
                  </a:lnTo>
                  <a:cubicBezTo>
                    <a:pt x="5224" y="830"/>
                    <a:pt x="5227" y="826"/>
                    <a:pt x="5232" y="826"/>
                  </a:cubicBezTo>
                  <a:cubicBezTo>
                    <a:pt x="5236" y="826"/>
                    <a:pt x="5240" y="830"/>
                    <a:pt x="5240" y="834"/>
                  </a:cubicBezTo>
                  <a:lnTo>
                    <a:pt x="5240" y="850"/>
                  </a:lnTo>
                  <a:cubicBezTo>
                    <a:pt x="5240" y="855"/>
                    <a:pt x="5236" y="858"/>
                    <a:pt x="5232" y="858"/>
                  </a:cubicBezTo>
                  <a:cubicBezTo>
                    <a:pt x="5227" y="858"/>
                    <a:pt x="5224" y="855"/>
                    <a:pt x="5224" y="850"/>
                  </a:cubicBezTo>
                  <a:close/>
                  <a:moveTo>
                    <a:pt x="5224" y="802"/>
                  </a:moveTo>
                  <a:lnTo>
                    <a:pt x="5224" y="786"/>
                  </a:lnTo>
                  <a:cubicBezTo>
                    <a:pt x="5224" y="782"/>
                    <a:pt x="5227" y="778"/>
                    <a:pt x="5232" y="778"/>
                  </a:cubicBezTo>
                  <a:cubicBezTo>
                    <a:pt x="5236" y="778"/>
                    <a:pt x="5240" y="782"/>
                    <a:pt x="5240" y="786"/>
                  </a:cubicBezTo>
                  <a:lnTo>
                    <a:pt x="5240" y="802"/>
                  </a:lnTo>
                  <a:cubicBezTo>
                    <a:pt x="5240" y="807"/>
                    <a:pt x="5236" y="810"/>
                    <a:pt x="5232" y="810"/>
                  </a:cubicBezTo>
                  <a:cubicBezTo>
                    <a:pt x="5227" y="810"/>
                    <a:pt x="5224" y="807"/>
                    <a:pt x="5224" y="802"/>
                  </a:cubicBezTo>
                  <a:close/>
                  <a:moveTo>
                    <a:pt x="5224" y="754"/>
                  </a:moveTo>
                  <a:lnTo>
                    <a:pt x="5224" y="738"/>
                  </a:lnTo>
                  <a:cubicBezTo>
                    <a:pt x="5224" y="734"/>
                    <a:pt x="5227" y="730"/>
                    <a:pt x="5232" y="730"/>
                  </a:cubicBezTo>
                  <a:cubicBezTo>
                    <a:pt x="5236" y="730"/>
                    <a:pt x="5240" y="734"/>
                    <a:pt x="5240" y="738"/>
                  </a:cubicBezTo>
                  <a:lnTo>
                    <a:pt x="5240" y="754"/>
                  </a:lnTo>
                  <a:cubicBezTo>
                    <a:pt x="5240" y="759"/>
                    <a:pt x="5236" y="762"/>
                    <a:pt x="5232" y="762"/>
                  </a:cubicBezTo>
                  <a:cubicBezTo>
                    <a:pt x="5227" y="762"/>
                    <a:pt x="5224" y="759"/>
                    <a:pt x="5224" y="754"/>
                  </a:cubicBezTo>
                  <a:close/>
                  <a:moveTo>
                    <a:pt x="5224" y="706"/>
                  </a:moveTo>
                  <a:lnTo>
                    <a:pt x="5224" y="690"/>
                  </a:lnTo>
                  <a:cubicBezTo>
                    <a:pt x="5224" y="686"/>
                    <a:pt x="5227" y="682"/>
                    <a:pt x="5232" y="682"/>
                  </a:cubicBezTo>
                  <a:cubicBezTo>
                    <a:pt x="5236" y="682"/>
                    <a:pt x="5240" y="686"/>
                    <a:pt x="5240" y="690"/>
                  </a:cubicBezTo>
                  <a:lnTo>
                    <a:pt x="5240" y="706"/>
                  </a:lnTo>
                  <a:cubicBezTo>
                    <a:pt x="5240" y="710"/>
                    <a:pt x="5236" y="714"/>
                    <a:pt x="5232" y="714"/>
                  </a:cubicBezTo>
                  <a:cubicBezTo>
                    <a:pt x="5227" y="714"/>
                    <a:pt x="5224" y="710"/>
                    <a:pt x="5224" y="706"/>
                  </a:cubicBezTo>
                  <a:close/>
                  <a:moveTo>
                    <a:pt x="5224" y="658"/>
                  </a:moveTo>
                  <a:lnTo>
                    <a:pt x="5224" y="642"/>
                  </a:lnTo>
                  <a:cubicBezTo>
                    <a:pt x="5224" y="638"/>
                    <a:pt x="5227" y="634"/>
                    <a:pt x="5232" y="634"/>
                  </a:cubicBezTo>
                  <a:cubicBezTo>
                    <a:pt x="5236" y="634"/>
                    <a:pt x="5240" y="638"/>
                    <a:pt x="5240" y="642"/>
                  </a:cubicBezTo>
                  <a:lnTo>
                    <a:pt x="5240" y="658"/>
                  </a:lnTo>
                  <a:cubicBezTo>
                    <a:pt x="5240" y="662"/>
                    <a:pt x="5236" y="666"/>
                    <a:pt x="5232" y="666"/>
                  </a:cubicBezTo>
                  <a:cubicBezTo>
                    <a:pt x="5227" y="666"/>
                    <a:pt x="5224" y="662"/>
                    <a:pt x="5224" y="658"/>
                  </a:cubicBezTo>
                  <a:close/>
                  <a:moveTo>
                    <a:pt x="5224" y="610"/>
                  </a:moveTo>
                  <a:lnTo>
                    <a:pt x="5224" y="594"/>
                  </a:lnTo>
                  <a:cubicBezTo>
                    <a:pt x="5224" y="590"/>
                    <a:pt x="5227" y="586"/>
                    <a:pt x="5232" y="586"/>
                  </a:cubicBezTo>
                  <a:cubicBezTo>
                    <a:pt x="5236" y="586"/>
                    <a:pt x="5240" y="590"/>
                    <a:pt x="5240" y="594"/>
                  </a:cubicBezTo>
                  <a:lnTo>
                    <a:pt x="5240" y="610"/>
                  </a:lnTo>
                  <a:cubicBezTo>
                    <a:pt x="5240" y="614"/>
                    <a:pt x="5236" y="618"/>
                    <a:pt x="5232" y="618"/>
                  </a:cubicBezTo>
                  <a:cubicBezTo>
                    <a:pt x="5227" y="618"/>
                    <a:pt x="5224" y="614"/>
                    <a:pt x="5224" y="610"/>
                  </a:cubicBezTo>
                  <a:close/>
                  <a:moveTo>
                    <a:pt x="5224" y="562"/>
                  </a:moveTo>
                  <a:lnTo>
                    <a:pt x="5224" y="546"/>
                  </a:lnTo>
                  <a:cubicBezTo>
                    <a:pt x="5224" y="541"/>
                    <a:pt x="5227" y="538"/>
                    <a:pt x="5232" y="538"/>
                  </a:cubicBezTo>
                  <a:cubicBezTo>
                    <a:pt x="5236" y="538"/>
                    <a:pt x="5240" y="541"/>
                    <a:pt x="5240" y="546"/>
                  </a:cubicBezTo>
                  <a:lnTo>
                    <a:pt x="5240" y="562"/>
                  </a:lnTo>
                  <a:cubicBezTo>
                    <a:pt x="5240" y="566"/>
                    <a:pt x="5236" y="570"/>
                    <a:pt x="5232" y="570"/>
                  </a:cubicBezTo>
                  <a:cubicBezTo>
                    <a:pt x="5227" y="570"/>
                    <a:pt x="5224" y="566"/>
                    <a:pt x="5224" y="562"/>
                  </a:cubicBezTo>
                  <a:close/>
                  <a:moveTo>
                    <a:pt x="5224" y="514"/>
                  </a:moveTo>
                  <a:lnTo>
                    <a:pt x="5224" y="498"/>
                  </a:lnTo>
                  <a:cubicBezTo>
                    <a:pt x="5224" y="493"/>
                    <a:pt x="5227" y="490"/>
                    <a:pt x="5232" y="490"/>
                  </a:cubicBezTo>
                  <a:cubicBezTo>
                    <a:pt x="5236" y="490"/>
                    <a:pt x="5240" y="493"/>
                    <a:pt x="5240" y="498"/>
                  </a:cubicBezTo>
                  <a:lnTo>
                    <a:pt x="5240" y="514"/>
                  </a:lnTo>
                  <a:cubicBezTo>
                    <a:pt x="5240" y="518"/>
                    <a:pt x="5236" y="522"/>
                    <a:pt x="5232" y="522"/>
                  </a:cubicBezTo>
                  <a:cubicBezTo>
                    <a:pt x="5227" y="522"/>
                    <a:pt x="5224" y="518"/>
                    <a:pt x="5224" y="514"/>
                  </a:cubicBezTo>
                  <a:close/>
                  <a:moveTo>
                    <a:pt x="5224" y="466"/>
                  </a:moveTo>
                  <a:lnTo>
                    <a:pt x="5224" y="450"/>
                  </a:lnTo>
                  <a:cubicBezTo>
                    <a:pt x="5224" y="445"/>
                    <a:pt x="5227" y="442"/>
                    <a:pt x="5232" y="442"/>
                  </a:cubicBezTo>
                  <a:cubicBezTo>
                    <a:pt x="5236" y="442"/>
                    <a:pt x="5240" y="445"/>
                    <a:pt x="5240" y="450"/>
                  </a:cubicBezTo>
                  <a:lnTo>
                    <a:pt x="5240" y="466"/>
                  </a:lnTo>
                  <a:cubicBezTo>
                    <a:pt x="5240" y="470"/>
                    <a:pt x="5236" y="474"/>
                    <a:pt x="5232" y="474"/>
                  </a:cubicBezTo>
                  <a:cubicBezTo>
                    <a:pt x="5227" y="474"/>
                    <a:pt x="5224" y="470"/>
                    <a:pt x="5224" y="466"/>
                  </a:cubicBezTo>
                  <a:close/>
                  <a:moveTo>
                    <a:pt x="5224" y="418"/>
                  </a:moveTo>
                  <a:lnTo>
                    <a:pt x="5224" y="402"/>
                  </a:lnTo>
                  <a:cubicBezTo>
                    <a:pt x="5224" y="397"/>
                    <a:pt x="5227" y="394"/>
                    <a:pt x="5232" y="394"/>
                  </a:cubicBezTo>
                  <a:cubicBezTo>
                    <a:pt x="5236" y="394"/>
                    <a:pt x="5240" y="397"/>
                    <a:pt x="5240" y="402"/>
                  </a:cubicBezTo>
                  <a:lnTo>
                    <a:pt x="5240" y="418"/>
                  </a:lnTo>
                  <a:cubicBezTo>
                    <a:pt x="5240" y="422"/>
                    <a:pt x="5236" y="426"/>
                    <a:pt x="5232" y="426"/>
                  </a:cubicBezTo>
                  <a:cubicBezTo>
                    <a:pt x="5227" y="426"/>
                    <a:pt x="5224" y="422"/>
                    <a:pt x="5224" y="418"/>
                  </a:cubicBezTo>
                  <a:close/>
                  <a:moveTo>
                    <a:pt x="5224" y="370"/>
                  </a:moveTo>
                  <a:lnTo>
                    <a:pt x="5224" y="354"/>
                  </a:lnTo>
                  <a:cubicBezTo>
                    <a:pt x="5224" y="349"/>
                    <a:pt x="5227" y="346"/>
                    <a:pt x="5232" y="346"/>
                  </a:cubicBezTo>
                  <a:cubicBezTo>
                    <a:pt x="5236" y="346"/>
                    <a:pt x="5240" y="349"/>
                    <a:pt x="5240" y="354"/>
                  </a:cubicBezTo>
                  <a:lnTo>
                    <a:pt x="5240" y="370"/>
                  </a:lnTo>
                  <a:cubicBezTo>
                    <a:pt x="5240" y="374"/>
                    <a:pt x="5236" y="378"/>
                    <a:pt x="5232" y="378"/>
                  </a:cubicBezTo>
                  <a:cubicBezTo>
                    <a:pt x="5227" y="378"/>
                    <a:pt x="5224" y="374"/>
                    <a:pt x="5224" y="370"/>
                  </a:cubicBezTo>
                  <a:close/>
                  <a:moveTo>
                    <a:pt x="5224" y="322"/>
                  </a:moveTo>
                  <a:lnTo>
                    <a:pt x="5224" y="306"/>
                  </a:lnTo>
                  <a:cubicBezTo>
                    <a:pt x="5224" y="301"/>
                    <a:pt x="5227" y="298"/>
                    <a:pt x="5232" y="298"/>
                  </a:cubicBezTo>
                  <a:cubicBezTo>
                    <a:pt x="5236" y="298"/>
                    <a:pt x="5240" y="301"/>
                    <a:pt x="5240" y="306"/>
                  </a:cubicBezTo>
                  <a:lnTo>
                    <a:pt x="5240" y="322"/>
                  </a:lnTo>
                  <a:cubicBezTo>
                    <a:pt x="5240" y="326"/>
                    <a:pt x="5236" y="330"/>
                    <a:pt x="5232" y="330"/>
                  </a:cubicBezTo>
                  <a:cubicBezTo>
                    <a:pt x="5227" y="330"/>
                    <a:pt x="5224" y="326"/>
                    <a:pt x="5224" y="322"/>
                  </a:cubicBezTo>
                  <a:close/>
                  <a:moveTo>
                    <a:pt x="5224" y="274"/>
                  </a:moveTo>
                  <a:lnTo>
                    <a:pt x="5224" y="258"/>
                  </a:lnTo>
                  <a:cubicBezTo>
                    <a:pt x="5224" y="253"/>
                    <a:pt x="5227" y="250"/>
                    <a:pt x="5232" y="250"/>
                  </a:cubicBezTo>
                  <a:cubicBezTo>
                    <a:pt x="5236" y="250"/>
                    <a:pt x="5240" y="253"/>
                    <a:pt x="5240" y="258"/>
                  </a:cubicBezTo>
                  <a:lnTo>
                    <a:pt x="5240" y="274"/>
                  </a:lnTo>
                  <a:cubicBezTo>
                    <a:pt x="5240" y="278"/>
                    <a:pt x="5236" y="282"/>
                    <a:pt x="5232" y="282"/>
                  </a:cubicBezTo>
                  <a:cubicBezTo>
                    <a:pt x="5227" y="282"/>
                    <a:pt x="5224" y="278"/>
                    <a:pt x="5224" y="274"/>
                  </a:cubicBezTo>
                  <a:close/>
                  <a:moveTo>
                    <a:pt x="5224" y="226"/>
                  </a:moveTo>
                  <a:lnTo>
                    <a:pt x="5224" y="210"/>
                  </a:lnTo>
                  <a:cubicBezTo>
                    <a:pt x="5224" y="205"/>
                    <a:pt x="5227" y="202"/>
                    <a:pt x="5232" y="202"/>
                  </a:cubicBezTo>
                  <a:cubicBezTo>
                    <a:pt x="5236" y="202"/>
                    <a:pt x="5240" y="205"/>
                    <a:pt x="5240" y="210"/>
                  </a:cubicBezTo>
                  <a:lnTo>
                    <a:pt x="5240" y="226"/>
                  </a:lnTo>
                  <a:cubicBezTo>
                    <a:pt x="5240" y="230"/>
                    <a:pt x="5236" y="234"/>
                    <a:pt x="5232" y="234"/>
                  </a:cubicBezTo>
                  <a:cubicBezTo>
                    <a:pt x="5227" y="234"/>
                    <a:pt x="5224" y="230"/>
                    <a:pt x="5224" y="226"/>
                  </a:cubicBezTo>
                  <a:close/>
                  <a:moveTo>
                    <a:pt x="5224" y="178"/>
                  </a:moveTo>
                  <a:lnTo>
                    <a:pt x="5224" y="162"/>
                  </a:lnTo>
                  <a:cubicBezTo>
                    <a:pt x="5224" y="157"/>
                    <a:pt x="5227" y="154"/>
                    <a:pt x="5232" y="154"/>
                  </a:cubicBezTo>
                  <a:cubicBezTo>
                    <a:pt x="5236" y="154"/>
                    <a:pt x="5240" y="157"/>
                    <a:pt x="5240" y="162"/>
                  </a:cubicBezTo>
                  <a:lnTo>
                    <a:pt x="5240" y="178"/>
                  </a:lnTo>
                  <a:cubicBezTo>
                    <a:pt x="5240" y="182"/>
                    <a:pt x="5236" y="186"/>
                    <a:pt x="5232" y="186"/>
                  </a:cubicBezTo>
                  <a:cubicBezTo>
                    <a:pt x="5227" y="186"/>
                    <a:pt x="5224" y="182"/>
                    <a:pt x="5224" y="178"/>
                  </a:cubicBezTo>
                  <a:close/>
                  <a:moveTo>
                    <a:pt x="5224" y="129"/>
                  </a:moveTo>
                  <a:lnTo>
                    <a:pt x="5224" y="113"/>
                  </a:lnTo>
                  <a:cubicBezTo>
                    <a:pt x="5224" y="109"/>
                    <a:pt x="5227" y="105"/>
                    <a:pt x="5232" y="105"/>
                  </a:cubicBezTo>
                  <a:cubicBezTo>
                    <a:pt x="5236" y="105"/>
                    <a:pt x="5240" y="109"/>
                    <a:pt x="5240" y="113"/>
                  </a:cubicBezTo>
                  <a:lnTo>
                    <a:pt x="5240" y="129"/>
                  </a:lnTo>
                  <a:cubicBezTo>
                    <a:pt x="5240" y="134"/>
                    <a:pt x="5236" y="138"/>
                    <a:pt x="5232" y="138"/>
                  </a:cubicBezTo>
                  <a:cubicBezTo>
                    <a:pt x="5227" y="138"/>
                    <a:pt x="5224" y="134"/>
                    <a:pt x="5224" y="129"/>
                  </a:cubicBezTo>
                  <a:close/>
                  <a:moveTo>
                    <a:pt x="5224" y="81"/>
                  </a:moveTo>
                  <a:lnTo>
                    <a:pt x="5224" y="65"/>
                  </a:lnTo>
                  <a:cubicBezTo>
                    <a:pt x="5224" y="61"/>
                    <a:pt x="5227" y="57"/>
                    <a:pt x="5232" y="57"/>
                  </a:cubicBezTo>
                  <a:cubicBezTo>
                    <a:pt x="5236" y="57"/>
                    <a:pt x="5240" y="61"/>
                    <a:pt x="5240" y="65"/>
                  </a:cubicBezTo>
                  <a:lnTo>
                    <a:pt x="5240" y="81"/>
                  </a:lnTo>
                  <a:cubicBezTo>
                    <a:pt x="5240" y="86"/>
                    <a:pt x="5236" y="89"/>
                    <a:pt x="5232" y="89"/>
                  </a:cubicBezTo>
                  <a:cubicBezTo>
                    <a:pt x="5227" y="89"/>
                    <a:pt x="5224" y="86"/>
                    <a:pt x="5224" y="81"/>
                  </a:cubicBezTo>
                  <a:close/>
                  <a:moveTo>
                    <a:pt x="5224" y="33"/>
                  </a:moveTo>
                  <a:lnTo>
                    <a:pt x="5224" y="17"/>
                  </a:lnTo>
                  <a:cubicBezTo>
                    <a:pt x="5224" y="13"/>
                    <a:pt x="5227" y="9"/>
                    <a:pt x="5232" y="9"/>
                  </a:cubicBezTo>
                  <a:cubicBezTo>
                    <a:pt x="5236" y="9"/>
                    <a:pt x="5240" y="13"/>
                    <a:pt x="5240" y="17"/>
                  </a:cubicBezTo>
                  <a:lnTo>
                    <a:pt x="5240" y="33"/>
                  </a:lnTo>
                  <a:cubicBezTo>
                    <a:pt x="5240" y="38"/>
                    <a:pt x="5236" y="41"/>
                    <a:pt x="5232" y="41"/>
                  </a:cubicBezTo>
                  <a:cubicBezTo>
                    <a:pt x="5227" y="41"/>
                    <a:pt x="5224" y="38"/>
                    <a:pt x="5224" y="33"/>
                  </a:cubicBezTo>
                  <a:close/>
                  <a:moveTo>
                    <a:pt x="5209" y="16"/>
                  </a:moveTo>
                  <a:lnTo>
                    <a:pt x="5192" y="16"/>
                  </a:lnTo>
                  <a:cubicBezTo>
                    <a:pt x="5188" y="16"/>
                    <a:pt x="5184" y="13"/>
                    <a:pt x="5184" y="8"/>
                  </a:cubicBezTo>
                  <a:cubicBezTo>
                    <a:pt x="5184" y="4"/>
                    <a:pt x="5188" y="0"/>
                    <a:pt x="5192" y="0"/>
                  </a:cubicBezTo>
                  <a:lnTo>
                    <a:pt x="5209" y="0"/>
                  </a:lnTo>
                  <a:cubicBezTo>
                    <a:pt x="5213" y="0"/>
                    <a:pt x="5217" y="4"/>
                    <a:pt x="5217" y="8"/>
                  </a:cubicBezTo>
                  <a:cubicBezTo>
                    <a:pt x="5217" y="13"/>
                    <a:pt x="5213" y="16"/>
                    <a:pt x="5209" y="16"/>
                  </a:cubicBezTo>
                  <a:close/>
                  <a:moveTo>
                    <a:pt x="5160" y="16"/>
                  </a:moveTo>
                  <a:lnTo>
                    <a:pt x="5144" y="16"/>
                  </a:lnTo>
                  <a:cubicBezTo>
                    <a:pt x="5140" y="16"/>
                    <a:pt x="5136" y="13"/>
                    <a:pt x="5136" y="8"/>
                  </a:cubicBezTo>
                  <a:cubicBezTo>
                    <a:pt x="5136" y="4"/>
                    <a:pt x="5140" y="0"/>
                    <a:pt x="5144" y="0"/>
                  </a:cubicBezTo>
                  <a:lnTo>
                    <a:pt x="5160" y="0"/>
                  </a:lnTo>
                  <a:cubicBezTo>
                    <a:pt x="5165" y="0"/>
                    <a:pt x="5168" y="4"/>
                    <a:pt x="5168" y="8"/>
                  </a:cubicBezTo>
                  <a:cubicBezTo>
                    <a:pt x="5168" y="13"/>
                    <a:pt x="5165" y="16"/>
                    <a:pt x="5160" y="16"/>
                  </a:cubicBezTo>
                  <a:close/>
                  <a:moveTo>
                    <a:pt x="5112" y="16"/>
                  </a:moveTo>
                  <a:lnTo>
                    <a:pt x="5096" y="16"/>
                  </a:lnTo>
                  <a:cubicBezTo>
                    <a:pt x="5092" y="16"/>
                    <a:pt x="5088" y="13"/>
                    <a:pt x="5088" y="8"/>
                  </a:cubicBezTo>
                  <a:cubicBezTo>
                    <a:pt x="5088" y="4"/>
                    <a:pt x="5092" y="0"/>
                    <a:pt x="5096" y="0"/>
                  </a:cubicBezTo>
                  <a:lnTo>
                    <a:pt x="5112" y="0"/>
                  </a:lnTo>
                  <a:cubicBezTo>
                    <a:pt x="5117" y="0"/>
                    <a:pt x="5120" y="4"/>
                    <a:pt x="5120" y="8"/>
                  </a:cubicBezTo>
                  <a:cubicBezTo>
                    <a:pt x="5120" y="13"/>
                    <a:pt x="5117" y="16"/>
                    <a:pt x="5112" y="16"/>
                  </a:cubicBezTo>
                  <a:close/>
                  <a:moveTo>
                    <a:pt x="5064" y="16"/>
                  </a:moveTo>
                  <a:lnTo>
                    <a:pt x="5048" y="16"/>
                  </a:lnTo>
                  <a:cubicBezTo>
                    <a:pt x="5044" y="16"/>
                    <a:pt x="5040" y="13"/>
                    <a:pt x="5040" y="8"/>
                  </a:cubicBezTo>
                  <a:cubicBezTo>
                    <a:pt x="5040" y="4"/>
                    <a:pt x="5044" y="0"/>
                    <a:pt x="5048" y="0"/>
                  </a:cubicBezTo>
                  <a:lnTo>
                    <a:pt x="5064" y="0"/>
                  </a:lnTo>
                  <a:cubicBezTo>
                    <a:pt x="5069" y="0"/>
                    <a:pt x="5072" y="4"/>
                    <a:pt x="5072" y="8"/>
                  </a:cubicBezTo>
                  <a:cubicBezTo>
                    <a:pt x="5072" y="13"/>
                    <a:pt x="5069" y="16"/>
                    <a:pt x="5064" y="16"/>
                  </a:cubicBezTo>
                  <a:close/>
                  <a:moveTo>
                    <a:pt x="5016" y="16"/>
                  </a:moveTo>
                  <a:lnTo>
                    <a:pt x="5000" y="16"/>
                  </a:lnTo>
                  <a:cubicBezTo>
                    <a:pt x="4996" y="16"/>
                    <a:pt x="4992" y="13"/>
                    <a:pt x="4992" y="8"/>
                  </a:cubicBezTo>
                  <a:cubicBezTo>
                    <a:pt x="4992" y="4"/>
                    <a:pt x="4996" y="0"/>
                    <a:pt x="5000" y="0"/>
                  </a:cubicBezTo>
                  <a:lnTo>
                    <a:pt x="5016" y="0"/>
                  </a:lnTo>
                  <a:cubicBezTo>
                    <a:pt x="5021" y="0"/>
                    <a:pt x="5024" y="4"/>
                    <a:pt x="5024" y="8"/>
                  </a:cubicBezTo>
                  <a:cubicBezTo>
                    <a:pt x="5024" y="13"/>
                    <a:pt x="5021" y="16"/>
                    <a:pt x="5016" y="16"/>
                  </a:cubicBezTo>
                  <a:close/>
                  <a:moveTo>
                    <a:pt x="4968" y="16"/>
                  </a:moveTo>
                  <a:lnTo>
                    <a:pt x="4952" y="16"/>
                  </a:lnTo>
                  <a:cubicBezTo>
                    <a:pt x="4948" y="16"/>
                    <a:pt x="4944" y="13"/>
                    <a:pt x="4944" y="8"/>
                  </a:cubicBezTo>
                  <a:cubicBezTo>
                    <a:pt x="4944" y="4"/>
                    <a:pt x="4948" y="0"/>
                    <a:pt x="4952" y="0"/>
                  </a:cubicBezTo>
                  <a:lnTo>
                    <a:pt x="4968" y="0"/>
                  </a:lnTo>
                  <a:cubicBezTo>
                    <a:pt x="4973" y="0"/>
                    <a:pt x="4976" y="4"/>
                    <a:pt x="4976" y="8"/>
                  </a:cubicBezTo>
                  <a:cubicBezTo>
                    <a:pt x="4976" y="13"/>
                    <a:pt x="4973" y="16"/>
                    <a:pt x="4968" y="16"/>
                  </a:cubicBezTo>
                  <a:close/>
                  <a:moveTo>
                    <a:pt x="4920" y="16"/>
                  </a:moveTo>
                  <a:lnTo>
                    <a:pt x="4904" y="16"/>
                  </a:lnTo>
                  <a:cubicBezTo>
                    <a:pt x="4900" y="16"/>
                    <a:pt x="4896" y="13"/>
                    <a:pt x="4896" y="8"/>
                  </a:cubicBezTo>
                  <a:cubicBezTo>
                    <a:pt x="4896" y="4"/>
                    <a:pt x="4900" y="0"/>
                    <a:pt x="4904" y="0"/>
                  </a:cubicBezTo>
                  <a:lnTo>
                    <a:pt x="4920" y="0"/>
                  </a:lnTo>
                  <a:cubicBezTo>
                    <a:pt x="4925" y="0"/>
                    <a:pt x="4928" y="4"/>
                    <a:pt x="4928" y="8"/>
                  </a:cubicBezTo>
                  <a:cubicBezTo>
                    <a:pt x="4928" y="13"/>
                    <a:pt x="4925" y="16"/>
                    <a:pt x="4920" y="16"/>
                  </a:cubicBezTo>
                  <a:close/>
                  <a:moveTo>
                    <a:pt x="4872" y="16"/>
                  </a:moveTo>
                  <a:lnTo>
                    <a:pt x="4856" y="16"/>
                  </a:lnTo>
                  <a:cubicBezTo>
                    <a:pt x="4852" y="16"/>
                    <a:pt x="4848" y="13"/>
                    <a:pt x="4848" y="8"/>
                  </a:cubicBezTo>
                  <a:cubicBezTo>
                    <a:pt x="4848" y="4"/>
                    <a:pt x="4852" y="0"/>
                    <a:pt x="4856" y="0"/>
                  </a:cubicBezTo>
                  <a:lnTo>
                    <a:pt x="4872" y="0"/>
                  </a:lnTo>
                  <a:cubicBezTo>
                    <a:pt x="4877" y="0"/>
                    <a:pt x="4880" y="4"/>
                    <a:pt x="4880" y="8"/>
                  </a:cubicBezTo>
                  <a:cubicBezTo>
                    <a:pt x="4880" y="13"/>
                    <a:pt x="4877" y="16"/>
                    <a:pt x="4872" y="16"/>
                  </a:cubicBezTo>
                  <a:close/>
                  <a:moveTo>
                    <a:pt x="4824" y="16"/>
                  </a:moveTo>
                  <a:lnTo>
                    <a:pt x="4808" y="16"/>
                  </a:lnTo>
                  <a:cubicBezTo>
                    <a:pt x="4804" y="16"/>
                    <a:pt x="4800" y="13"/>
                    <a:pt x="4800" y="8"/>
                  </a:cubicBezTo>
                  <a:cubicBezTo>
                    <a:pt x="4800" y="4"/>
                    <a:pt x="4804" y="0"/>
                    <a:pt x="4808" y="0"/>
                  </a:cubicBezTo>
                  <a:lnTo>
                    <a:pt x="4824" y="0"/>
                  </a:lnTo>
                  <a:cubicBezTo>
                    <a:pt x="4829" y="0"/>
                    <a:pt x="4832" y="4"/>
                    <a:pt x="4832" y="8"/>
                  </a:cubicBezTo>
                  <a:cubicBezTo>
                    <a:pt x="4832" y="13"/>
                    <a:pt x="4829" y="16"/>
                    <a:pt x="4824" y="16"/>
                  </a:cubicBezTo>
                  <a:close/>
                  <a:moveTo>
                    <a:pt x="4776" y="16"/>
                  </a:moveTo>
                  <a:lnTo>
                    <a:pt x="4760" y="16"/>
                  </a:lnTo>
                  <a:cubicBezTo>
                    <a:pt x="4756" y="16"/>
                    <a:pt x="4752" y="13"/>
                    <a:pt x="4752" y="8"/>
                  </a:cubicBezTo>
                  <a:cubicBezTo>
                    <a:pt x="4752" y="4"/>
                    <a:pt x="4756" y="0"/>
                    <a:pt x="4760" y="0"/>
                  </a:cubicBezTo>
                  <a:lnTo>
                    <a:pt x="4776" y="0"/>
                  </a:lnTo>
                  <a:cubicBezTo>
                    <a:pt x="4780" y="0"/>
                    <a:pt x="4784" y="4"/>
                    <a:pt x="4784" y="8"/>
                  </a:cubicBezTo>
                  <a:cubicBezTo>
                    <a:pt x="4784" y="13"/>
                    <a:pt x="4780" y="16"/>
                    <a:pt x="4776" y="16"/>
                  </a:cubicBezTo>
                  <a:close/>
                  <a:moveTo>
                    <a:pt x="4728" y="16"/>
                  </a:moveTo>
                  <a:lnTo>
                    <a:pt x="4712" y="16"/>
                  </a:lnTo>
                  <a:cubicBezTo>
                    <a:pt x="4708" y="16"/>
                    <a:pt x="4704" y="13"/>
                    <a:pt x="4704" y="8"/>
                  </a:cubicBezTo>
                  <a:cubicBezTo>
                    <a:pt x="4704" y="4"/>
                    <a:pt x="4708" y="0"/>
                    <a:pt x="4712" y="0"/>
                  </a:cubicBezTo>
                  <a:lnTo>
                    <a:pt x="4728" y="0"/>
                  </a:lnTo>
                  <a:cubicBezTo>
                    <a:pt x="4732" y="0"/>
                    <a:pt x="4736" y="4"/>
                    <a:pt x="4736" y="8"/>
                  </a:cubicBezTo>
                  <a:cubicBezTo>
                    <a:pt x="4736" y="13"/>
                    <a:pt x="4732" y="16"/>
                    <a:pt x="4728" y="16"/>
                  </a:cubicBezTo>
                  <a:close/>
                  <a:moveTo>
                    <a:pt x="4680" y="16"/>
                  </a:moveTo>
                  <a:lnTo>
                    <a:pt x="4664" y="16"/>
                  </a:lnTo>
                  <a:cubicBezTo>
                    <a:pt x="4660" y="16"/>
                    <a:pt x="4656" y="13"/>
                    <a:pt x="4656" y="8"/>
                  </a:cubicBezTo>
                  <a:cubicBezTo>
                    <a:pt x="4656" y="4"/>
                    <a:pt x="4660" y="0"/>
                    <a:pt x="4664" y="0"/>
                  </a:cubicBezTo>
                  <a:lnTo>
                    <a:pt x="4680" y="0"/>
                  </a:lnTo>
                  <a:cubicBezTo>
                    <a:pt x="4684" y="0"/>
                    <a:pt x="4688" y="4"/>
                    <a:pt x="4688" y="8"/>
                  </a:cubicBezTo>
                  <a:cubicBezTo>
                    <a:pt x="4688" y="13"/>
                    <a:pt x="4684" y="16"/>
                    <a:pt x="4680" y="16"/>
                  </a:cubicBezTo>
                  <a:close/>
                  <a:moveTo>
                    <a:pt x="4632" y="16"/>
                  </a:moveTo>
                  <a:lnTo>
                    <a:pt x="4616" y="16"/>
                  </a:lnTo>
                  <a:cubicBezTo>
                    <a:pt x="4611" y="16"/>
                    <a:pt x="4608" y="13"/>
                    <a:pt x="4608" y="8"/>
                  </a:cubicBezTo>
                  <a:cubicBezTo>
                    <a:pt x="4608" y="4"/>
                    <a:pt x="4611" y="0"/>
                    <a:pt x="4616" y="0"/>
                  </a:cubicBezTo>
                  <a:lnTo>
                    <a:pt x="4632" y="0"/>
                  </a:lnTo>
                  <a:cubicBezTo>
                    <a:pt x="4636" y="0"/>
                    <a:pt x="4640" y="4"/>
                    <a:pt x="4640" y="8"/>
                  </a:cubicBezTo>
                  <a:cubicBezTo>
                    <a:pt x="4640" y="13"/>
                    <a:pt x="4636" y="16"/>
                    <a:pt x="4632" y="16"/>
                  </a:cubicBezTo>
                  <a:close/>
                  <a:moveTo>
                    <a:pt x="4584" y="16"/>
                  </a:moveTo>
                  <a:lnTo>
                    <a:pt x="4568" y="16"/>
                  </a:lnTo>
                  <a:cubicBezTo>
                    <a:pt x="4563" y="16"/>
                    <a:pt x="4560" y="13"/>
                    <a:pt x="4560" y="8"/>
                  </a:cubicBezTo>
                  <a:cubicBezTo>
                    <a:pt x="4560" y="4"/>
                    <a:pt x="4563" y="0"/>
                    <a:pt x="4568" y="0"/>
                  </a:cubicBezTo>
                  <a:lnTo>
                    <a:pt x="4584" y="0"/>
                  </a:lnTo>
                  <a:cubicBezTo>
                    <a:pt x="4588" y="0"/>
                    <a:pt x="4592" y="4"/>
                    <a:pt x="4592" y="8"/>
                  </a:cubicBezTo>
                  <a:cubicBezTo>
                    <a:pt x="4592" y="13"/>
                    <a:pt x="4588" y="16"/>
                    <a:pt x="4584" y="16"/>
                  </a:cubicBezTo>
                  <a:close/>
                  <a:moveTo>
                    <a:pt x="4536" y="16"/>
                  </a:moveTo>
                  <a:lnTo>
                    <a:pt x="4520" y="16"/>
                  </a:lnTo>
                  <a:cubicBezTo>
                    <a:pt x="4515" y="16"/>
                    <a:pt x="4512" y="13"/>
                    <a:pt x="4512" y="8"/>
                  </a:cubicBezTo>
                  <a:cubicBezTo>
                    <a:pt x="4512" y="4"/>
                    <a:pt x="4515" y="0"/>
                    <a:pt x="4520" y="0"/>
                  </a:cubicBezTo>
                  <a:lnTo>
                    <a:pt x="4536" y="0"/>
                  </a:lnTo>
                  <a:cubicBezTo>
                    <a:pt x="4540" y="0"/>
                    <a:pt x="4544" y="4"/>
                    <a:pt x="4544" y="8"/>
                  </a:cubicBezTo>
                  <a:cubicBezTo>
                    <a:pt x="4544" y="13"/>
                    <a:pt x="4540" y="16"/>
                    <a:pt x="4536" y="16"/>
                  </a:cubicBezTo>
                  <a:close/>
                  <a:moveTo>
                    <a:pt x="4488" y="16"/>
                  </a:moveTo>
                  <a:lnTo>
                    <a:pt x="4472" y="16"/>
                  </a:lnTo>
                  <a:cubicBezTo>
                    <a:pt x="4467" y="16"/>
                    <a:pt x="4464" y="13"/>
                    <a:pt x="4464" y="8"/>
                  </a:cubicBezTo>
                  <a:cubicBezTo>
                    <a:pt x="4464" y="4"/>
                    <a:pt x="4467" y="0"/>
                    <a:pt x="4472" y="0"/>
                  </a:cubicBezTo>
                  <a:lnTo>
                    <a:pt x="4488" y="0"/>
                  </a:lnTo>
                  <a:cubicBezTo>
                    <a:pt x="4492" y="0"/>
                    <a:pt x="4496" y="4"/>
                    <a:pt x="4496" y="8"/>
                  </a:cubicBezTo>
                  <a:cubicBezTo>
                    <a:pt x="4496" y="13"/>
                    <a:pt x="4492" y="16"/>
                    <a:pt x="4488" y="16"/>
                  </a:cubicBezTo>
                  <a:close/>
                  <a:moveTo>
                    <a:pt x="4440" y="16"/>
                  </a:moveTo>
                  <a:lnTo>
                    <a:pt x="4424" y="16"/>
                  </a:lnTo>
                  <a:cubicBezTo>
                    <a:pt x="4419" y="16"/>
                    <a:pt x="4416" y="13"/>
                    <a:pt x="4416" y="8"/>
                  </a:cubicBezTo>
                  <a:cubicBezTo>
                    <a:pt x="4416" y="4"/>
                    <a:pt x="4419" y="0"/>
                    <a:pt x="4424" y="0"/>
                  </a:cubicBezTo>
                  <a:lnTo>
                    <a:pt x="4440" y="0"/>
                  </a:lnTo>
                  <a:cubicBezTo>
                    <a:pt x="4444" y="0"/>
                    <a:pt x="4448" y="4"/>
                    <a:pt x="4448" y="8"/>
                  </a:cubicBezTo>
                  <a:cubicBezTo>
                    <a:pt x="4448" y="13"/>
                    <a:pt x="4444" y="16"/>
                    <a:pt x="4440" y="16"/>
                  </a:cubicBezTo>
                  <a:close/>
                  <a:moveTo>
                    <a:pt x="4392" y="16"/>
                  </a:moveTo>
                  <a:lnTo>
                    <a:pt x="4376" y="16"/>
                  </a:lnTo>
                  <a:cubicBezTo>
                    <a:pt x="4371" y="16"/>
                    <a:pt x="4368" y="13"/>
                    <a:pt x="4368" y="8"/>
                  </a:cubicBezTo>
                  <a:cubicBezTo>
                    <a:pt x="4368" y="4"/>
                    <a:pt x="4371" y="0"/>
                    <a:pt x="4376" y="0"/>
                  </a:cubicBezTo>
                  <a:lnTo>
                    <a:pt x="4392" y="0"/>
                  </a:lnTo>
                  <a:cubicBezTo>
                    <a:pt x="4396" y="0"/>
                    <a:pt x="4400" y="4"/>
                    <a:pt x="4400" y="8"/>
                  </a:cubicBezTo>
                  <a:cubicBezTo>
                    <a:pt x="4400" y="13"/>
                    <a:pt x="4396" y="16"/>
                    <a:pt x="4392" y="16"/>
                  </a:cubicBezTo>
                  <a:close/>
                  <a:moveTo>
                    <a:pt x="4344" y="16"/>
                  </a:moveTo>
                  <a:lnTo>
                    <a:pt x="4328" y="16"/>
                  </a:lnTo>
                  <a:cubicBezTo>
                    <a:pt x="4323" y="16"/>
                    <a:pt x="4320" y="13"/>
                    <a:pt x="4320" y="8"/>
                  </a:cubicBezTo>
                  <a:cubicBezTo>
                    <a:pt x="4320" y="4"/>
                    <a:pt x="4323" y="0"/>
                    <a:pt x="4328" y="0"/>
                  </a:cubicBezTo>
                  <a:lnTo>
                    <a:pt x="4344" y="0"/>
                  </a:lnTo>
                  <a:cubicBezTo>
                    <a:pt x="4348" y="0"/>
                    <a:pt x="4352" y="4"/>
                    <a:pt x="4352" y="8"/>
                  </a:cubicBezTo>
                  <a:cubicBezTo>
                    <a:pt x="4352" y="13"/>
                    <a:pt x="4348" y="16"/>
                    <a:pt x="4344" y="16"/>
                  </a:cubicBezTo>
                  <a:close/>
                  <a:moveTo>
                    <a:pt x="4296" y="16"/>
                  </a:moveTo>
                  <a:lnTo>
                    <a:pt x="4280" y="16"/>
                  </a:lnTo>
                  <a:cubicBezTo>
                    <a:pt x="4275" y="16"/>
                    <a:pt x="4272" y="13"/>
                    <a:pt x="4272" y="8"/>
                  </a:cubicBezTo>
                  <a:cubicBezTo>
                    <a:pt x="4272" y="4"/>
                    <a:pt x="4275" y="0"/>
                    <a:pt x="4280" y="0"/>
                  </a:cubicBezTo>
                  <a:lnTo>
                    <a:pt x="4296" y="0"/>
                  </a:lnTo>
                  <a:cubicBezTo>
                    <a:pt x="4300" y="0"/>
                    <a:pt x="4304" y="4"/>
                    <a:pt x="4304" y="8"/>
                  </a:cubicBezTo>
                  <a:cubicBezTo>
                    <a:pt x="4304" y="13"/>
                    <a:pt x="4300" y="16"/>
                    <a:pt x="4296" y="16"/>
                  </a:cubicBezTo>
                  <a:close/>
                  <a:moveTo>
                    <a:pt x="4248" y="16"/>
                  </a:moveTo>
                  <a:lnTo>
                    <a:pt x="4232" y="16"/>
                  </a:lnTo>
                  <a:cubicBezTo>
                    <a:pt x="4227" y="16"/>
                    <a:pt x="4224" y="13"/>
                    <a:pt x="4224" y="8"/>
                  </a:cubicBezTo>
                  <a:cubicBezTo>
                    <a:pt x="4224" y="4"/>
                    <a:pt x="4227" y="0"/>
                    <a:pt x="4232" y="0"/>
                  </a:cubicBezTo>
                  <a:lnTo>
                    <a:pt x="4248" y="0"/>
                  </a:lnTo>
                  <a:cubicBezTo>
                    <a:pt x="4252" y="0"/>
                    <a:pt x="4256" y="4"/>
                    <a:pt x="4256" y="8"/>
                  </a:cubicBezTo>
                  <a:cubicBezTo>
                    <a:pt x="4256" y="13"/>
                    <a:pt x="4252" y="16"/>
                    <a:pt x="4248" y="16"/>
                  </a:cubicBezTo>
                  <a:close/>
                  <a:moveTo>
                    <a:pt x="4199" y="16"/>
                  </a:moveTo>
                  <a:lnTo>
                    <a:pt x="4183" y="16"/>
                  </a:lnTo>
                  <a:cubicBezTo>
                    <a:pt x="4179" y="16"/>
                    <a:pt x="4175" y="13"/>
                    <a:pt x="4175" y="8"/>
                  </a:cubicBezTo>
                  <a:cubicBezTo>
                    <a:pt x="4175" y="4"/>
                    <a:pt x="4179" y="0"/>
                    <a:pt x="4183" y="0"/>
                  </a:cubicBezTo>
                  <a:lnTo>
                    <a:pt x="4199" y="0"/>
                  </a:lnTo>
                  <a:cubicBezTo>
                    <a:pt x="4204" y="0"/>
                    <a:pt x="4207" y="4"/>
                    <a:pt x="4207" y="8"/>
                  </a:cubicBezTo>
                  <a:cubicBezTo>
                    <a:pt x="4207" y="13"/>
                    <a:pt x="4204" y="16"/>
                    <a:pt x="4199" y="16"/>
                  </a:cubicBezTo>
                  <a:close/>
                  <a:moveTo>
                    <a:pt x="4151" y="16"/>
                  </a:moveTo>
                  <a:lnTo>
                    <a:pt x="4135" y="16"/>
                  </a:lnTo>
                  <a:cubicBezTo>
                    <a:pt x="4131" y="16"/>
                    <a:pt x="4127" y="13"/>
                    <a:pt x="4127" y="8"/>
                  </a:cubicBezTo>
                  <a:cubicBezTo>
                    <a:pt x="4127" y="4"/>
                    <a:pt x="4131" y="0"/>
                    <a:pt x="4135" y="0"/>
                  </a:cubicBezTo>
                  <a:lnTo>
                    <a:pt x="4151" y="0"/>
                  </a:lnTo>
                  <a:cubicBezTo>
                    <a:pt x="4156" y="0"/>
                    <a:pt x="4159" y="4"/>
                    <a:pt x="4159" y="8"/>
                  </a:cubicBezTo>
                  <a:cubicBezTo>
                    <a:pt x="4159" y="13"/>
                    <a:pt x="4156" y="16"/>
                    <a:pt x="4151" y="16"/>
                  </a:cubicBezTo>
                  <a:close/>
                  <a:moveTo>
                    <a:pt x="4103" y="16"/>
                  </a:moveTo>
                  <a:lnTo>
                    <a:pt x="4087" y="16"/>
                  </a:lnTo>
                  <a:cubicBezTo>
                    <a:pt x="4083" y="16"/>
                    <a:pt x="4079" y="13"/>
                    <a:pt x="4079" y="8"/>
                  </a:cubicBezTo>
                  <a:cubicBezTo>
                    <a:pt x="4079" y="4"/>
                    <a:pt x="4083" y="0"/>
                    <a:pt x="4087" y="0"/>
                  </a:cubicBezTo>
                  <a:lnTo>
                    <a:pt x="4103" y="0"/>
                  </a:lnTo>
                  <a:cubicBezTo>
                    <a:pt x="4108" y="0"/>
                    <a:pt x="4111" y="4"/>
                    <a:pt x="4111" y="8"/>
                  </a:cubicBezTo>
                  <a:cubicBezTo>
                    <a:pt x="4111" y="13"/>
                    <a:pt x="4108" y="16"/>
                    <a:pt x="4103" y="16"/>
                  </a:cubicBezTo>
                  <a:close/>
                  <a:moveTo>
                    <a:pt x="4055" y="16"/>
                  </a:moveTo>
                  <a:lnTo>
                    <a:pt x="4039" y="16"/>
                  </a:lnTo>
                  <a:cubicBezTo>
                    <a:pt x="4035" y="16"/>
                    <a:pt x="4031" y="13"/>
                    <a:pt x="4031" y="8"/>
                  </a:cubicBezTo>
                  <a:cubicBezTo>
                    <a:pt x="4031" y="4"/>
                    <a:pt x="4035" y="0"/>
                    <a:pt x="4039" y="0"/>
                  </a:cubicBezTo>
                  <a:lnTo>
                    <a:pt x="4055" y="0"/>
                  </a:lnTo>
                  <a:cubicBezTo>
                    <a:pt x="4060" y="0"/>
                    <a:pt x="4063" y="4"/>
                    <a:pt x="4063" y="8"/>
                  </a:cubicBezTo>
                  <a:cubicBezTo>
                    <a:pt x="4063" y="13"/>
                    <a:pt x="4060" y="16"/>
                    <a:pt x="4055" y="16"/>
                  </a:cubicBezTo>
                  <a:close/>
                  <a:moveTo>
                    <a:pt x="4007" y="16"/>
                  </a:moveTo>
                  <a:lnTo>
                    <a:pt x="3991" y="16"/>
                  </a:lnTo>
                  <a:cubicBezTo>
                    <a:pt x="3987" y="16"/>
                    <a:pt x="3983" y="13"/>
                    <a:pt x="3983" y="8"/>
                  </a:cubicBezTo>
                  <a:cubicBezTo>
                    <a:pt x="3983" y="4"/>
                    <a:pt x="3987" y="0"/>
                    <a:pt x="3991" y="0"/>
                  </a:cubicBezTo>
                  <a:lnTo>
                    <a:pt x="4007" y="0"/>
                  </a:lnTo>
                  <a:cubicBezTo>
                    <a:pt x="4012" y="0"/>
                    <a:pt x="4015" y="4"/>
                    <a:pt x="4015" y="8"/>
                  </a:cubicBezTo>
                  <a:cubicBezTo>
                    <a:pt x="4015" y="13"/>
                    <a:pt x="4012" y="16"/>
                    <a:pt x="4007" y="16"/>
                  </a:cubicBezTo>
                  <a:close/>
                  <a:moveTo>
                    <a:pt x="3959" y="16"/>
                  </a:moveTo>
                  <a:lnTo>
                    <a:pt x="3943" y="16"/>
                  </a:lnTo>
                  <a:cubicBezTo>
                    <a:pt x="3939" y="16"/>
                    <a:pt x="3935" y="13"/>
                    <a:pt x="3935" y="8"/>
                  </a:cubicBezTo>
                  <a:cubicBezTo>
                    <a:pt x="3935" y="4"/>
                    <a:pt x="3939" y="0"/>
                    <a:pt x="3943" y="0"/>
                  </a:cubicBezTo>
                  <a:lnTo>
                    <a:pt x="3959" y="0"/>
                  </a:lnTo>
                  <a:cubicBezTo>
                    <a:pt x="3964" y="0"/>
                    <a:pt x="3967" y="4"/>
                    <a:pt x="3967" y="8"/>
                  </a:cubicBezTo>
                  <a:cubicBezTo>
                    <a:pt x="3967" y="13"/>
                    <a:pt x="3964" y="16"/>
                    <a:pt x="3959" y="16"/>
                  </a:cubicBezTo>
                  <a:close/>
                  <a:moveTo>
                    <a:pt x="3911" y="16"/>
                  </a:moveTo>
                  <a:lnTo>
                    <a:pt x="3895" y="16"/>
                  </a:lnTo>
                  <a:cubicBezTo>
                    <a:pt x="3891" y="16"/>
                    <a:pt x="3887" y="13"/>
                    <a:pt x="3887" y="8"/>
                  </a:cubicBezTo>
                  <a:cubicBezTo>
                    <a:pt x="3887" y="4"/>
                    <a:pt x="3891" y="0"/>
                    <a:pt x="3895" y="0"/>
                  </a:cubicBezTo>
                  <a:lnTo>
                    <a:pt x="3911" y="0"/>
                  </a:lnTo>
                  <a:cubicBezTo>
                    <a:pt x="3916" y="0"/>
                    <a:pt x="3919" y="4"/>
                    <a:pt x="3919" y="8"/>
                  </a:cubicBezTo>
                  <a:cubicBezTo>
                    <a:pt x="3919" y="13"/>
                    <a:pt x="3916" y="16"/>
                    <a:pt x="3911" y="16"/>
                  </a:cubicBezTo>
                  <a:close/>
                  <a:moveTo>
                    <a:pt x="3863" y="16"/>
                  </a:moveTo>
                  <a:lnTo>
                    <a:pt x="3847" y="16"/>
                  </a:lnTo>
                  <a:cubicBezTo>
                    <a:pt x="3843" y="16"/>
                    <a:pt x="3839" y="13"/>
                    <a:pt x="3839" y="8"/>
                  </a:cubicBezTo>
                  <a:cubicBezTo>
                    <a:pt x="3839" y="4"/>
                    <a:pt x="3843" y="0"/>
                    <a:pt x="3847" y="0"/>
                  </a:cubicBezTo>
                  <a:lnTo>
                    <a:pt x="3863" y="0"/>
                  </a:lnTo>
                  <a:cubicBezTo>
                    <a:pt x="3868" y="0"/>
                    <a:pt x="3871" y="4"/>
                    <a:pt x="3871" y="8"/>
                  </a:cubicBezTo>
                  <a:cubicBezTo>
                    <a:pt x="3871" y="13"/>
                    <a:pt x="3868" y="16"/>
                    <a:pt x="3863" y="16"/>
                  </a:cubicBezTo>
                  <a:close/>
                  <a:moveTo>
                    <a:pt x="3815" y="16"/>
                  </a:moveTo>
                  <a:lnTo>
                    <a:pt x="3799" y="16"/>
                  </a:lnTo>
                  <a:cubicBezTo>
                    <a:pt x="3795" y="16"/>
                    <a:pt x="3791" y="13"/>
                    <a:pt x="3791" y="8"/>
                  </a:cubicBezTo>
                  <a:cubicBezTo>
                    <a:pt x="3791" y="4"/>
                    <a:pt x="3795" y="0"/>
                    <a:pt x="3799" y="0"/>
                  </a:cubicBezTo>
                  <a:lnTo>
                    <a:pt x="3815" y="0"/>
                  </a:lnTo>
                  <a:cubicBezTo>
                    <a:pt x="3820" y="0"/>
                    <a:pt x="3823" y="4"/>
                    <a:pt x="3823" y="8"/>
                  </a:cubicBezTo>
                  <a:cubicBezTo>
                    <a:pt x="3823" y="13"/>
                    <a:pt x="3820" y="16"/>
                    <a:pt x="3815" y="16"/>
                  </a:cubicBezTo>
                  <a:close/>
                  <a:moveTo>
                    <a:pt x="3767" y="16"/>
                  </a:moveTo>
                  <a:lnTo>
                    <a:pt x="3751" y="16"/>
                  </a:lnTo>
                  <a:cubicBezTo>
                    <a:pt x="3747" y="16"/>
                    <a:pt x="3743" y="13"/>
                    <a:pt x="3743" y="8"/>
                  </a:cubicBezTo>
                  <a:cubicBezTo>
                    <a:pt x="3743" y="4"/>
                    <a:pt x="3747" y="0"/>
                    <a:pt x="3751" y="0"/>
                  </a:cubicBezTo>
                  <a:lnTo>
                    <a:pt x="3767" y="0"/>
                  </a:lnTo>
                  <a:cubicBezTo>
                    <a:pt x="3771" y="0"/>
                    <a:pt x="3775" y="4"/>
                    <a:pt x="3775" y="8"/>
                  </a:cubicBezTo>
                  <a:cubicBezTo>
                    <a:pt x="3775" y="13"/>
                    <a:pt x="3771" y="16"/>
                    <a:pt x="3767" y="16"/>
                  </a:cubicBezTo>
                  <a:close/>
                  <a:moveTo>
                    <a:pt x="3719" y="16"/>
                  </a:moveTo>
                  <a:lnTo>
                    <a:pt x="3703" y="16"/>
                  </a:lnTo>
                  <a:cubicBezTo>
                    <a:pt x="3699" y="16"/>
                    <a:pt x="3695" y="13"/>
                    <a:pt x="3695" y="8"/>
                  </a:cubicBezTo>
                  <a:cubicBezTo>
                    <a:pt x="3695" y="4"/>
                    <a:pt x="3699" y="0"/>
                    <a:pt x="3703" y="0"/>
                  </a:cubicBezTo>
                  <a:lnTo>
                    <a:pt x="3719" y="0"/>
                  </a:lnTo>
                  <a:cubicBezTo>
                    <a:pt x="3723" y="0"/>
                    <a:pt x="3727" y="4"/>
                    <a:pt x="3727" y="8"/>
                  </a:cubicBezTo>
                  <a:cubicBezTo>
                    <a:pt x="3727" y="13"/>
                    <a:pt x="3723" y="16"/>
                    <a:pt x="3719" y="16"/>
                  </a:cubicBezTo>
                  <a:close/>
                  <a:moveTo>
                    <a:pt x="3671" y="16"/>
                  </a:moveTo>
                  <a:lnTo>
                    <a:pt x="3655" y="16"/>
                  </a:lnTo>
                  <a:cubicBezTo>
                    <a:pt x="3651" y="16"/>
                    <a:pt x="3647" y="13"/>
                    <a:pt x="3647" y="8"/>
                  </a:cubicBezTo>
                  <a:cubicBezTo>
                    <a:pt x="3647" y="4"/>
                    <a:pt x="3651" y="0"/>
                    <a:pt x="3655" y="0"/>
                  </a:cubicBezTo>
                  <a:lnTo>
                    <a:pt x="3671" y="0"/>
                  </a:lnTo>
                  <a:cubicBezTo>
                    <a:pt x="3675" y="0"/>
                    <a:pt x="3679" y="4"/>
                    <a:pt x="3679" y="8"/>
                  </a:cubicBezTo>
                  <a:cubicBezTo>
                    <a:pt x="3679" y="13"/>
                    <a:pt x="3675" y="16"/>
                    <a:pt x="3671" y="16"/>
                  </a:cubicBezTo>
                  <a:close/>
                  <a:moveTo>
                    <a:pt x="3623" y="16"/>
                  </a:moveTo>
                  <a:lnTo>
                    <a:pt x="3607" y="16"/>
                  </a:lnTo>
                  <a:cubicBezTo>
                    <a:pt x="3602" y="16"/>
                    <a:pt x="3599" y="13"/>
                    <a:pt x="3599" y="8"/>
                  </a:cubicBezTo>
                  <a:cubicBezTo>
                    <a:pt x="3599" y="4"/>
                    <a:pt x="3602" y="0"/>
                    <a:pt x="3607" y="0"/>
                  </a:cubicBezTo>
                  <a:lnTo>
                    <a:pt x="3623" y="0"/>
                  </a:lnTo>
                  <a:cubicBezTo>
                    <a:pt x="3627" y="0"/>
                    <a:pt x="3631" y="4"/>
                    <a:pt x="3631" y="8"/>
                  </a:cubicBezTo>
                  <a:cubicBezTo>
                    <a:pt x="3631" y="13"/>
                    <a:pt x="3627" y="16"/>
                    <a:pt x="3623" y="16"/>
                  </a:cubicBezTo>
                  <a:close/>
                  <a:moveTo>
                    <a:pt x="3575" y="16"/>
                  </a:moveTo>
                  <a:lnTo>
                    <a:pt x="3559" y="16"/>
                  </a:lnTo>
                  <a:cubicBezTo>
                    <a:pt x="3554" y="16"/>
                    <a:pt x="3551" y="13"/>
                    <a:pt x="3551" y="8"/>
                  </a:cubicBezTo>
                  <a:cubicBezTo>
                    <a:pt x="3551" y="4"/>
                    <a:pt x="3554" y="0"/>
                    <a:pt x="3559" y="0"/>
                  </a:cubicBezTo>
                  <a:lnTo>
                    <a:pt x="3575" y="0"/>
                  </a:lnTo>
                  <a:cubicBezTo>
                    <a:pt x="3579" y="0"/>
                    <a:pt x="3583" y="4"/>
                    <a:pt x="3583" y="8"/>
                  </a:cubicBezTo>
                  <a:cubicBezTo>
                    <a:pt x="3583" y="13"/>
                    <a:pt x="3579" y="16"/>
                    <a:pt x="3575" y="16"/>
                  </a:cubicBezTo>
                  <a:close/>
                  <a:moveTo>
                    <a:pt x="3527" y="16"/>
                  </a:moveTo>
                  <a:lnTo>
                    <a:pt x="3511" y="16"/>
                  </a:lnTo>
                  <a:cubicBezTo>
                    <a:pt x="3506" y="16"/>
                    <a:pt x="3503" y="13"/>
                    <a:pt x="3503" y="8"/>
                  </a:cubicBezTo>
                  <a:cubicBezTo>
                    <a:pt x="3503" y="4"/>
                    <a:pt x="3506" y="0"/>
                    <a:pt x="3511" y="0"/>
                  </a:cubicBezTo>
                  <a:lnTo>
                    <a:pt x="3527" y="0"/>
                  </a:lnTo>
                  <a:cubicBezTo>
                    <a:pt x="3531" y="0"/>
                    <a:pt x="3535" y="4"/>
                    <a:pt x="3535" y="8"/>
                  </a:cubicBezTo>
                  <a:cubicBezTo>
                    <a:pt x="3535" y="13"/>
                    <a:pt x="3531" y="16"/>
                    <a:pt x="3527" y="16"/>
                  </a:cubicBezTo>
                  <a:close/>
                  <a:moveTo>
                    <a:pt x="3479" y="16"/>
                  </a:moveTo>
                  <a:lnTo>
                    <a:pt x="3463" y="16"/>
                  </a:lnTo>
                  <a:cubicBezTo>
                    <a:pt x="3458" y="16"/>
                    <a:pt x="3455" y="13"/>
                    <a:pt x="3455" y="8"/>
                  </a:cubicBezTo>
                  <a:cubicBezTo>
                    <a:pt x="3455" y="4"/>
                    <a:pt x="3458" y="0"/>
                    <a:pt x="3463" y="0"/>
                  </a:cubicBezTo>
                  <a:lnTo>
                    <a:pt x="3479" y="0"/>
                  </a:lnTo>
                  <a:cubicBezTo>
                    <a:pt x="3483" y="0"/>
                    <a:pt x="3487" y="4"/>
                    <a:pt x="3487" y="8"/>
                  </a:cubicBezTo>
                  <a:cubicBezTo>
                    <a:pt x="3487" y="13"/>
                    <a:pt x="3483" y="16"/>
                    <a:pt x="3479" y="16"/>
                  </a:cubicBezTo>
                  <a:close/>
                  <a:moveTo>
                    <a:pt x="3431" y="16"/>
                  </a:moveTo>
                  <a:lnTo>
                    <a:pt x="3415" y="16"/>
                  </a:lnTo>
                  <a:cubicBezTo>
                    <a:pt x="3410" y="16"/>
                    <a:pt x="3407" y="13"/>
                    <a:pt x="3407" y="8"/>
                  </a:cubicBezTo>
                  <a:cubicBezTo>
                    <a:pt x="3407" y="4"/>
                    <a:pt x="3410" y="0"/>
                    <a:pt x="3415" y="0"/>
                  </a:cubicBezTo>
                  <a:lnTo>
                    <a:pt x="3431" y="0"/>
                  </a:lnTo>
                  <a:cubicBezTo>
                    <a:pt x="3435" y="0"/>
                    <a:pt x="3439" y="4"/>
                    <a:pt x="3439" y="8"/>
                  </a:cubicBezTo>
                  <a:cubicBezTo>
                    <a:pt x="3439" y="13"/>
                    <a:pt x="3435" y="16"/>
                    <a:pt x="3431" y="16"/>
                  </a:cubicBezTo>
                  <a:close/>
                  <a:moveTo>
                    <a:pt x="3383" y="16"/>
                  </a:moveTo>
                  <a:lnTo>
                    <a:pt x="3367" y="16"/>
                  </a:lnTo>
                  <a:cubicBezTo>
                    <a:pt x="3362" y="16"/>
                    <a:pt x="3359" y="13"/>
                    <a:pt x="3359" y="8"/>
                  </a:cubicBezTo>
                  <a:cubicBezTo>
                    <a:pt x="3359" y="4"/>
                    <a:pt x="3362" y="0"/>
                    <a:pt x="3367" y="0"/>
                  </a:cubicBezTo>
                  <a:lnTo>
                    <a:pt x="3383" y="0"/>
                  </a:lnTo>
                  <a:cubicBezTo>
                    <a:pt x="3387" y="0"/>
                    <a:pt x="3391" y="4"/>
                    <a:pt x="3391" y="8"/>
                  </a:cubicBezTo>
                  <a:cubicBezTo>
                    <a:pt x="3391" y="13"/>
                    <a:pt x="3387" y="16"/>
                    <a:pt x="3383" y="16"/>
                  </a:cubicBezTo>
                  <a:close/>
                  <a:moveTo>
                    <a:pt x="3335" y="16"/>
                  </a:moveTo>
                  <a:lnTo>
                    <a:pt x="3319" y="16"/>
                  </a:lnTo>
                  <a:cubicBezTo>
                    <a:pt x="3314" y="16"/>
                    <a:pt x="3311" y="13"/>
                    <a:pt x="3311" y="8"/>
                  </a:cubicBezTo>
                  <a:cubicBezTo>
                    <a:pt x="3311" y="4"/>
                    <a:pt x="3314" y="0"/>
                    <a:pt x="3319" y="0"/>
                  </a:cubicBezTo>
                  <a:lnTo>
                    <a:pt x="3335" y="0"/>
                  </a:lnTo>
                  <a:cubicBezTo>
                    <a:pt x="3339" y="0"/>
                    <a:pt x="3343" y="4"/>
                    <a:pt x="3343" y="8"/>
                  </a:cubicBezTo>
                  <a:cubicBezTo>
                    <a:pt x="3343" y="13"/>
                    <a:pt x="3339" y="16"/>
                    <a:pt x="3335" y="16"/>
                  </a:cubicBezTo>
                  <a:close/>
                  <a:moveTo>
                    <a:pt x="3287" y="16"/>
                  </a:moveTo>
                  <a:lnTo>
                    <a:pt x="3271" y="16"/>
                  </a:lnTo>
                  <a:cubicBezTo>
                    <a:pt x="3266" y="16"/>
                    <a:pt x="3263" y="13"/>
                    <a:pt x="3263" y="8"/>
                  </a:cubicBezTo>
                  <a:cubicBezTo>
                    <a:pt x="3263" y="4"/>
                    <a:pt x="3266" y="0"/>
                    <a:pt x="3271" y="0"/>
                  </a:cubicBezTo>
                  <a:lnTo>
                    <a:pt x="3287" y="0"/>
                  </a:lnTo>
                  <a:cubicBezTo>
                    <a:pt x="3291" y="0"/>
                    <a:pt x="3295" y="4"/>
                    <a:pt x="3295" y="8"/>
                  </a:cubicBezTo>
                  <a:cubicBezTo>
                    <a:pt x="3295" y="13"/>
                    <a:pt x="3291" y="16"/>
                    <a:pt x="3287" y="16"/>
                  </a:cubicBezTo>
                  <a:close/>
                  <a:moveTo>
                    <a:pt x="3239" y="16"/>
                  </a:moveTo>
                  <a:lnTo>
                    <a:pt x="3223" y="16"/>
                  </a:lnTo>
                  <a:cubicBezTo>
                    <a:pt x="3218" y="16"/>
                    <a:pt x="3214" y="13"/>
                    <a:pt x="3214" y="8"/>
                  </a:cubicBezTo>
                  <a:cubicBezTo>
                    <a:pt x="3214" y="4"/>
                    <a:pt x="3218" y="0"/>
                    <a:pt x="3223" y="0"/>
                  </a:cubicBezTo>
                  <a:lnTo>
                    <a:pt x="3239" y="0"/>
                  </a:lnTo>
                  <a:cubicBezTo>
                    <a:pt x="3243" y="0"/>
                    <a:pt x="3247" y="4"/>
                    <a:pt x="3247" y="8"/>
                  </a:cubicBezTo>
                  <a:cubicBezTo>
                    <a:pt x="3247" y="13"/>
                    <a:pt x="3243" y="16"/>
                    <a:pt x="3239" y="16"/>
                  </a:cubicBezTo>
                  <a:close/>
                  <a:moveTo>
                    <a:pt x="3190" y="16"/>
                  </a:moveTo>
                  <a:lnTo>
                    <a:pt x="3174" y="16"/>
                  </a:lnTo>
                  <a:cubicBezTo>
                    <a:pt x="3170" y="16"/>
                    <a:pt x="3166" y="13"/>
                    <a:pt x="3166" y="8"/>
                  </a:cubicBezTo>
                  <a:cubicBezTo>
                    <a:pt x="3166" y="4"/>
                    <a:pt x="3170" y="0"/>
                    <a:pt x="3174" y="0"/>
                  </a:cubicBezTo>
                  <a:lnTo>
                    <a:pt x="3190" y="0"/>
                  </a:lnTo>
                  <a:cubicBezTo>
                    <a:pt x="3195" y="0"/>
                    <a:pt x="3198" y="4"/>
                    <a:pt x="3198" y="8"/>
                  </a:cubicBezTo>
                  <a:cubicBezTo>
                    <a:pt x="3198" y="13"/>
                    <a:pt x="3195" y="16"/>
                    <a:pt x="3190" y="16"/>
                  </a:cubicBezTo>
                  <a:close/>
                  <a:moveTo>
                    <a:pt x="3142" y="16"/>
                  </a:moveTo>
                  <a:lnTo>
                    <a:pt x="3126" y="16"/>
                  </a:lnTo>
                  <a:cubicBezTo>
                    <a:pt x="3122" y="16"/>
                    <a:pt x="3118" y="13"/>
                    <a:pt x="3118" y="8"/>
                  </a:cubicBezTo>
                  <a:cubicBezTo>
                    <a:pt x="3118" y="4"/>
                    <a:pt x="3122" y="0"/>
                    <a:pt x="3126" y="0"/>
                  </a:cubicBezTo>
                  <a:lnTo>
                    <a:pt x="3142" y="0"/>
                  </a:lnTo>
                  <a:cubicBezTo>
                    <a:pt x="3147" y="0"/>
                    <a:pt x="3150" y="4"/>
                    <a:pt x="3150" y="8"/>
                  </a:cubicBezTo>
                  <a:cubicBezTo>
                    <a:pt x="3150" y="13"/>
                    <a:pt x="3147" y="16"/>
                    <a:pt x="3142" y="16"/>
                  </a:cubicBezTo>
                  <a:close/>
                  <a:moveTo>
                    <a:pt x="3094" y="16"/>
                  </a:moveTo>
                  <a:lnTo>
                    <a:pt x="3078" y="16"/>
                  </a:lnTo>
                  <a:cubicBezTo>
                    <a:pt x="3074" y="16"/>
                    <a:pt x="3070" y="13"/>
                    <a:pt x="3070" y="8"/>
                  </a:cubicBezTo>
                  <a:cubicBezTo>
                    <a:pt x="3070" y="4"/>
                    <a:pt x="3074" y="0"/>
                    <a:pt x="3078" y="0"/>
                  </a:cubicBezTo>
                  <a:lnTo>
                    <a:pt x="3094" y="0"/>
                  </a:lnTo>
                  <a:cubicBezTo>
                    <a:pt x="3099" y="0"/>
                    <a:pt x="3102" y="4"/>
                    <a:pt x="3102" y="8"/>
                  </a:cubicBezTo>
                  <a:cubicBezTo>
                    <a:pt x="3102" y="13"/>
                    <a:pt x="3099" y="16"/>
                    <a:pt x="3094" y="16"/>
                  </a:cubicBezTo>
                  <a:close/>
                  <a:moveTo>
                    <a:pt x="3046" y="16"/>
                  </a:moveTo>
                  <a:lnTo>
                    <a:pt x="3030" y="16"/>
                  </a:lnTo>
                  <a:cubicBezTo>
                    <a:pt x="3026" y="16"/>
                    <a:pt x="3022" y="13"/>
                    <a:pt x="3022" y="8"/>
                  </a:cubicBezTo>
                  <a:cubicBezTo>
                    <a:pt x="3022" y="4"/>
                    <a:pt x="3026" y="0"/>
                    <a:pt x="3030" y="0"/>
                  </a:cubicBezTo>
                  <a:lnTo>
                    <a:pt x="3046" y="0"/>
                  </a:lnTo>
                  <a:cubicBezTo>
                    <a:pt x="3051" y="0"/>
                    <a:pt x="3054" y="4"/>
                    <a:pt x="3054" y="8"/>
                  </a:cubicBezTo>
                  <a:cubicBezTo>
                    <a:pt x="3054" y="13"/>
                    <a:pt x="3051" y="16"/>
                    <a:pt x="3046" y="16"/>
                  </a:cubicBezTo>
                  <a:close/>
                  <a:moveTo>
                    <a:pt x="2998" y="16"/>
                  </a:moveTo>
                  <a:lnTo>
                    <a:pt x="2982" y="16"/>
                  </a:lnTo>
                  <a:cubicBezTo>
                    <a:pt x="2978" y="16"/>
                    <a:pt x="2974" y="13"/>
                    <a:pt x="2974" y="8"/>
                  </a:cubicBezTo>
                  <a:cubicBezTo>
                    <a:pt x="2974" y="4"/>
                    <a:pt x="2978" y="0"/>
                    <a:pt x="2982" y="0"/>
                  </a:cubicBezTo>
                  <a:lnTo>
                    <a:pt x="2998" y="0"/>
                  </a:lnTo>
                  <a:cubicBezTo>
                    <a:pt x="3003" y="0"/>
                    <a:pt x="3006" y="4"/>
                    <a:pt x="3006" y="8"/>
                  </a:cubicBezTo>
                  <a:cubicBezTo>
                    <a:pt x="3006" y="13"/>
                    <a:pt x="3003" y="16"/>
                    <a:pt x="2998" y="16"/>
                  </a:cubicBezTo>
                  <a:close/>
                  <a:moveTo>
                    <a:pt x="2950" y="16"/>
                  </a:moveTo>
                  <a:lnTo>
                    <a:pt x="2934" y="16"/>
                  </a:lnTo>
                  <a:cubicBezTo>
                    <a:pt x="2930" y="16"/>
                    <a:pt x="2926" y="13"/>
                    <a:pt x="2926" y="8"/>
                  </a:cubicBezTo>
                  <a:cubicBezTo>
                    <a:pt x="2926" y="4"/>
                    <a:pt x="2930" y="0"/>
                    <a:pt x="2934" y="0"/>
                  </a:cubicBezTo>
                  <a:lnTo>
                    <a:pt x="2950" y="0"/>
                  </a:lnTo>
                  <a:cubicBezTo>
                    <a:pt x="2955" y="0"/>
                    <a:pt x="2958" y="4"/>
                    <a:pt x="2958" y="8"/>
                  </a:cubicBezTo>
                  <a:cubicBezTo>
                    <a:pt x="2958" y="13"/>
                    <a:pt x="2955" y="16"/>
                    <a:pt x="2950" y="16"/>
                  </a:cubicBezTo>
                  <a:close/>
                  <a:moveTo>
                    <a:pt x="2902" y="16"/>
                  </a:moveTo>
                  <a:lnTo>
                    <a:pt x="2886" y="16"/>
                  </a:lnTo>
                  <a:cubicBezTo>
                    <a:pt x="2882" y="16"/>
                    <a:pt x="2878" y="13"/>
                    <a:pt x="2878" y="8"/>
                  </a:cubicBezTo>
                  <a:cubicBezTo>
                    <a:pt x="2878" y="4"/>
                    <a:pt x="2882" y="0"/>
                    <a:pt x="2886" y="0"/>
                  </a:cubicBezTo>
                  <a:lnTo>
                    <a:pt x="2902" y="0"/>
                  </a:lnTo>
                  <a:cubicBezTo>
                    <a:pt x="2907" y="0"/>
                    <a:pt x="2910" y="4"/>
                    <a:pt x="2910" y="8"/>
                  </a:cubicBezTo>
                  <a:cubicBezTo>
                    <a:pt x="2910" y="13"/>
                    <a:pt x="2907" y="16"/>
                    <a:pt x="2902" y="16"/>
                  </a:cubicBezTo>
                  <a:close/>
                  <a:moveTo>
                    <a:pt x="2854" y="16"/>
                  </a:moveTo>
                  <a:lnTo>
                    <a:pt x="2838" y="16"/>
                  </a:lnTo>
                  <a:cubicBezTo>
                    <a:pt x="2834" y="16"/>
                    <a:pt x="2830" y="13"/>
                    <a:pt x="2830" y="8"/>
                  </a:cubicBezTo>
                  <a:cubicBezTo>
                    <a:pt x="2830" y="4"/>
                    <a:pt x="2834" y="0"/>
                    <a:pt x="2838" y="0"/>
                  </a:cubicBezTo>
                  <a:lnTo>
                    <a:pt x="2854" y="0"/>
                  </a:lnTo>
                  <a:cubicBezTo>
                    <a:pt x="2859" y="0"/>
                    <a:pt x="2862" y="4"/>
                    <a:pt x="2862" y="8"/>
                  </a:cubicBezTo>
                  <a:cubicBezTo>
                    <a:pt x="2862" y="13"/>
                    <a:pt x="2859" y="16"/>
                    <a:pt x="2854" y="16"/>
                  </a:cubicBezTo>
                  <a:close/>
                  <a:moveTo>
                    <a:pt x="2806" y="16"/>
                  </a:moveTo>
                  <a:lnTo>
                    <a:pt x="2790" y="16"/>
                  </a:lnTo>
                  <a:cubicBezTo>
                    <a:pt x="2786" y="16"/>
                    <a:pt x="2782" y="13"/>
                    <a:pt x="2782" y="8"/>
                  </a:cubicBezTo>
                  <a:cubicBezTo>
                    <a:pt x="2782" y="4"/>
                    <a:pt x="2786" y="0"/>
                    <a:pt x="2790" y="0"/>
                  </a:cubicBezTo>
                  <a:lnTo>
                    <a:pt x="2806" y="0"/>
                  </a:lnTo>
                  <a:cubicBezTo>
                    <a:pt x="2811" y="0"/>
                    <a:pt x="2814" y="4"/>
                    <a:pt x="2814" y="8"/>
                  </a:cubicBezTo>
                  <a:cubicBezTo>
                    <a:pt x="2814" y="13"/>
                    <a:pt x="2811" y="16"/>
                    <a:pt x="2806" y="16"/>
                  </a:cubicBezTo>
                  <a:close/>
                  <a:moveTo>
                    <a:pt x="2758" y="16"/>
                  </a:moveTo>
                  <a:lnTo>
                    <a:pt x="2742" y="16"/>
                  </a:lnTo>
                  <a:cubicBezTo>
                    <a:pt x="2738" y="16"/>
                    <a:pt x="2734" y="13"/>
                    <a:pt x="2734" y="8"/>
                  </a:cubicBezTo>
                  <a:cubicBezTo>
                    <a:pt x="2734" y="4"/>
                    <a:pt x="2738" y="0"/>
                    <a:pt x="2742" y="0"/>
                  </a:cubicBezTo>
                  <a:lnTo>
                    <a:pt x="2758" y="0"/>
                  </a:lnTo>
                  <a:cubicBezTo>
                    <a:pt x="2762" y="0"/>
                    <a:pt x="2766" y="4"/>
                    <a:pt x="2766" y="8"/>
                  </a:cubicBezTo>
                  <a:cubicBezTo>
                    <a:pt x="2766" y="13"/>
                    <a:pt x="2762" y="16"/>
                    <a:pt x="2758" y="16"/>
                  </a:cubicBezTo>
                  <a:close/>
                  <a:moveTo>
                    <a:pt x="2710" y="16"/>
                  </a:moveTo>
                  <a:lnTo>
                    <a:pt x="2694" y="16"/>
                  </a:lnTo>
                  <a:cubicBezTo>
                    <a:pt x="2690" y="16"/>
                    <a:pt x="2686" y="13"/>
                    <a:pt x="2686" y="8"/>
                  </a:cubicBezTo>
                  <a:cubicBezTo>
                    <a:pt x="2686" y="4"/>
                    <a:pt x="2690" y="0"/>
                    <a:pt x="2694" y="0"/>
                  </a:cubicBezTo>
                  <a:lnTo>
                    <a:pt x="2710" y="0"/>
                  </a:lnTo>
                  <a:cubicBezTo>
                    <a:pt x="2714" y="0"/>
                    <a:pt x="2718" y="4"/>
                    <a:pt x="2718" y="8"/>
                  </a:cubicBezTo>
                  <a:cubicBezTo>
                    <a:pt x="2718" y="13"/>
                    <a:pt x="2714" y="16"/>
                    <a:pt x="2710" y="16"/>
                  </a:cubicBezTo>
                  <a:close/>
                  <a:moveTo>
                    <a:pt x="2662" y="16"/>
                  </a:moveTo>
                  <a:lnTo>
                    <a:pt x="2646" y="16"/>
                  </a:lnTo>
                  <a:cubicBezTo>
                    <a:pt x="2642" y="16"/>
                    <a:pt x="2638" y="13"/>
                    <a:pt x="2638" y="8"/>
                  </a:cubicBezTo>
                  <a:cubicBezTo>
                    <a:pt x="2638" y="4"/>
                    <a:pt x="2642" y="0"/>
                    <a:pt x="2646" y="0"/>
                  </a:cubicBezTo>
                  <a:lnTo>
                    <a:pt x="2662" y="0"/>
                  </a:lnTo>
                  <a:cubicBezTo>
                    <a:pt x="2666" y="0"/>
                    <a:pt x="2670" y="4"/>
                    <a:pt x="2670" y="8"/>
                  </a:cubicBezTo>
                  <a:cubicBezTo>
                    <a:pt x="2670" y="13"/>
                    <a:pt x="2666" y="16"/>
                    <a:pt x="2662" y="16"/>
                  </a:cubicBezTo>
                  <a:close/>
                  <a:moveTo>
                    <a:pt x="2614" y="16"/>
                  </a:moveTo>
                  <a:lnTo>
                    <a:pt x="2598" y="16"/>
                  </a:lnTo>
                  <a:cubicBezTo>
                    <a:pt x="2593" y="16"/>
                    <a:pt x="2590" y="13"/>
                    <a:pt x="2590" y="8"/>
                  </a:cubicBezTo>
                  <a:cubicBezTo>
                    <a:pt x="2590" y="4"/>
                    <a:pt x="2593" y="0"/>
                    <a:pt x="2598" y="0"/>
                  </a:cubicBezTo>
                  <a:lnTo>
                    <a:pt x="2614" y="0"/>
                  </a:lnTo>
                  <a:cubicBezTo>
                    <a:pt x="2618" y="0"/>
                    <a:pt x="2622" y="4"/>
                    <a:pt x="2622" y="8"/>
                  </a:cubicBezTo>
                  <a:cubicBezTo>
                    <a:pt x="2622" y="13"/>
                    <a:pt x="2618" y="16"/>
                    <a:pt x="2614" y="16"/>
                  </a:cubicBezTo>
                  <a:close/>
                  <a:moveTo>
                    <a:pt x="2566" y="16"/>
                  </a:moveTo>
                  <a:lnTo>
                    <a:pt x="2550" y="16"/>
                  </a:lnTo>
                  <a:cubicBezTo>
                    <a:pt x="2545" y="16"/>
                    <a:pt x="2542" y="13"/>
                    <a:pt x="2542" y="8"/>
                  </a:cubicBezTo>
                  <a:cubicBezTo>
                    <a:pt x="2542" y="4"/>
                    <a:pt x="2545" y="0"/>
                    <a:pt x="2550" y="0"/>
                  </a:cubicBezTo>
                  <a:lnTo>
                    <a:pt x="2566" y="0"/>
                  </a:lnTo>
                  <a:cubicBezTo>
                    <a:pt x="2570" y="0"/>
                    <a:pt x="2574" y="4"/>
                    <a:pt x="2574" y="8"/>
                  </a:cubicBezTo>
                  <a:cubicBezTo>
                    <a:pt x="2574" y="13"/>
                    <a:pt x="2570" y="16"/>
                    <a:pt x="2566" y="16"/>
                  </a:cubicBezTo>
                  <a:close/>
                  <a:moveTo>
                    <a:pt x="2518" y="16"/>
                  </a:moveTo>
                  <a:lnTo>
                    <a:pt x="2502" y="16"/>
                  </a:lnTo>
                  <a:cubicBezTo>
                    <a:pt x="2497" y="16"/>
                    <a:pt x="2494" y="13"/>
                    <a:pt x="2494" y="8"/>
                  </a:cubicBezTo>
                  <a:cubicBezTo>
                    <a:pt x="2494" y="4"/>
                    <a:pt x="2497" y="0"/>
                    <a:pt x="2502" y="0"/>
                  </a:cubicBezTo>
                  <a:lnTo>
                    <a:pt x="2518" y="0"/>
                  </a:lnTo>
                  <a:cubicBezTo>
                    <a:pt x="2522" y="0"/>
                    <a:pt x="2526" y="4"/>
                    <a:pt x="2526" y="8"/>
                  </a:cubicBezTo>
                  <a:cubicBezTo>
                    <a:pt x="2526" y="13"/>
                    <a:pt x="2522" y="16"/>
                    <a:pt x="2518" y="16"/>
                  </a:cubicBezTo>
                  <a:close/>
                  <a:moveTo>
                    <a:pt x="2470" y="16"/>
                  </a:moveTo>
                  <a:lnTo>
                    <a:pt x="2454" y="16"/>
                  </a:lnTo>
                  <a:cubicBezTo>
                    <a:pt x="2449" y="16"/>
                    <a:pt x="2446" y="13"/>
                    <a:pt x="2446" y="8"/>
                  </a:cubicBezTo>
                  <a:cubicBezTo>
                    <a:pt x="2446" y="4"/>
                    <a:pt x="2449" y="0"/>
                    <a:pt x="2454" y="0"/>
                  </a:cubicBezTo>
                  <a:lnTo>
                    <a:pt x="2470" y="0"/>
                  </a:lnTo>
                  <a:cubicBezTo>
                    <a:pt x="2474" y="0"/>
                    <a:pt x="2478" y="4"/>
                    <a:pt x="2478" y="8"/>
                  </a:cubicBezTo>
                  <a:cubicBezTo>
                    <a:pt x="2478" y="13"/>
                    <a:pt x="2474" y="16"/>
                    <a:pt x="2470" y="16"/>
                  </a:cubicBezTo>
                  <a:close/>
                  <a:moveTo>
                    <a:pt x="2422" y="16"/>
                  </a:moveTo>
                  <a:lnTo>
                    <a:pt x="2406" y="16"/>
                  </a:lnTo>
                  <a:cubicBezTo>
                    <a:pt x="2401" y="16"/>
                    <a:pt x="2398" y="13"/>
                    <a:pt x="2398" y="8"/>
                  </a:cubicBezTo>
                  <a:cubicBezTo>
                    <a:pt x="2398" y="4"/>
                    <a:pt x="2401" y="0"/>
                    <a:pt x="2406" y="0"/>
                  </a:cubicBezTo>
                  <a:lnTo>
                    <a:pt x="2422" y="0"/>
                  </a:lnTo>
                  <a:cubicBezTo>
                    <a:pt x="2426" y="0"/>
                    <a:pt x="2430" y="4"/>
                    <a:pt x="2430" y="8"/>
                  </a:cubicBezTo>
                  <a:cubicBezTo>
                    <a:pt x="2430" y="13"/>
                    <a:pt x="2426" y="16"/>
                    <a:pt x="2422" y="16"/>
                  </a:cubicBezTo>
                  <a:close/>
                  <a:moveTo>
                    <a:pt x="2374" y="16"/>
                  </a:moveTo>
                  <a:lnTo>
                    <a:pt x="2358" y="16"/>
                  </a:lnTo>
                  <a:cubicBezTo>
                    <a:pt x="2353" y="16"/>
                    <a:pt x="2350" y="13"/>
                    <a:pt x="2350" y="8"/>
                  </a:cubicBezTo>
                  <a:cubicBezTo>
                    <a:pt x="2350" y="4"/>
                    <a:pt x="2353" y="0"/>
                    <a:pt x="2358" y="0"/>
                  </a:cubicBezTo>
                  <a:lnTo>
                    <a:pt x="2374" y="0"/>
                  </a:lnTo>
                  <a:cubicBezTo>
                    <a:pt x="2378" y="0"/>
                    <a:pt x="2382" y="4"/>
                    <a:pt x="2382" y="8"/>
                  </a:cubicBezTo>
                  <a:cubicBezTo>
                    <a:pt x="2382" y="13"/>
                    <a:pt x="2378" y="16"/>
                    <a:pt x="2374" y="16"/>
                  </a:cubicBezTo>
                  <a:close/>
                  <a:moveTo>
                    <a:pt x="2326" y="16"/>
                  </a:moveTo>
                  <a:lnTo>
                    <a:pt x="2310" y="16"/>
                  </a:lnTo>
                  <a:cubicBezTo>
                    <a:pt x="2305" y="16"/>
                    <a:pt x="2302" y="13"/>
                    <a:pt x="2302" y="8"/>
                  </a:cubicBezTo>
                  <a:cubicBezTo>
                    <a:pt x="2302" y="4"/>
                    <a:pt x="2305" y="0"/>
                    <a:pt x="2310" y="0"/>
                  </a:cubicBezTo>
                  <a:lnTo>
                    <a:pt x="2326" y="0"/>
                  </a:lnTo>
                  <a:cubicBezTo>
                    <a:pt x="2330" y="0"/>
                    <a:pt x="2334" y="4"/>
                    <a:pt x="2334" y="8"/>
                  </a:cubicBezTo>
                  <a:cubicBezTo>
                    <a:pt x="2334" y="13"/>
                    <a:pt x="2330" y="16"/>
                    <a:pt x="2326" y="16"/>
                  </a:cubicBezTo>
                  <a:close/>
                  <a:moveTo>
                    <a:pt x="2278" y="16"/>
                  </a:moveTo>
                  <a:lnTo>
                    <a:pt x="2262" y="16"/>
                  </a:lnTo>
                  <a:cubicBezTo>
                    <a:pt x="2257" y="16"/>
                    <a:pt x="2254" y="13"/>
                    <a:pt x="2254" y="8"/>
                  </a:cubicBezTo>
                  <a:cubicBezTo>
                    <a:pt x="2254" y="4"/>
                    <a:pt x="2257" y="0"/>
                    <a:pt x="2262" y="0"/>
                  </a:cubicBezTo>
                  <a:lnTo>
                    <a:pt x="2278" y="0"/>
                  </a:lnTo>
                  <a:cubicBezTo>
                    <a:pt x="2282" y="0"/>
                    <a:pt x="2286" y="4"/>
                    <a:pt x="2286" y="8"/>
                  </a:cubicBezTo>
                  <a:cubicBezTo>
                    <a:pt x="2286" y="13"/>
                    <a:pt x="2282" y="16"/>
                    <a:pt x="2278" y="16"/>
                  </a:cubicBezTo>
                  <a:close/>
                  <a:moveTo>
                    <a:pt x="2230" y="16"/>
                  </a:moveTo>
                  <a:lnTo>
                    <a:pt x="2213" y="16"/>
                  </a:lnTo>
                  <a:cubicBezTo>
                    <a:pt x="2209" y="16"/>
                    <a:pt x="2205" y="13"/>
                    <a:pt x="2205" y="8"/>
                  </a:cubicBezTo>
                  <a:cubicBezTo>
                    <a:pt x="2205" y="4"/>
                    <a:pt x="2209" y="0"/>
                    <a:pt x="2213" y="0"/>
                  </a:cubicBezTo>
                  <a:lnTo>
                    <a:pt x="2230" y="0"/>
                  </a:lnTo>
                  <a:cubicBezTo>
                    <a:pt x="2234" y="0"/>
                    <a:pt x="2238" y="4"/>
                    <a:pt x="2238" y="8"/>
                  </a:cubicBezTo>
                  <a:cubicBezTo>
                    <a:pt x="2238" y="13"/>
                    <a:pt x="2234" y="16"/>
                    <a:pt x="2230" y="16"/>
                  </a:cubicBezTo>
                  <a:close/>
                  <a:moveTo>
                    <a:pt x="2181" y="16"/>
                  </a:moveTo>
                  <a:lnTo>
                    <a:pt x="2165" y="16"/>
                  </a:lnTo>
                  <a:cubicBezTo>
                    <a:pt x="2161" y="16"/>
                    <a:pt x="2157" y="13"/>
                    <a:pt x="2157" y="8"/>
                  </a:cubicBezTo>
                  <a:cubicBezTo>
                    <a:pt x="2157" y="4"/>
                    <a:pt x="2161" y="0"/>
                    <a:pt x="2165" y="0"/>
                  </a:cubicBezTo>
                  <a:lnTo>
                    <a:pt x="2181" y="0"/>
                  </a:lnTo>
                  <a:cubicBezTo>
                    <a:pt x="2186" y="0"/>
                    <a:pt x="2189" y="4"/>
                    <a:pt x="2189" y="8"/>
                  </a:cubicBezTo>
                  <a:cubicBezTo>
                    <a:pt x="2189" y="13"/>
                    <a:pt x="2186" y="16"/>
                    <a:pt x="2181" y="16"/>
                  </a:cubicBezTo>
                  <a:close/>
                  <a:moveTo>
                    <a:pt x="2133" y="16"/>
                  </a:moveTo>
                  <a:lnTo>
                    <a:pt x="2117" y="16"/>
                  </a:lnTo>
                  <a:cubicBezTo>
                    <a:pt x="2113" y="16"/>
                    <a:pt x="2109" y="13"/>
                    <a:pt x="2109" y="8"/>
                  </a:cubicBezTo>
                  <a:cubicBezTo>
                    <a:pt x="2109" y="4"/>
                    <a:pt x="2113" y="0"/>
                    <a:pt x="2117" y="0"/>
                  </a:cubicBezTo>
                  <a:lnTo>
                    <a:pt x="2133" y="0"/>
                  </a:lnTo>
                  <a:cubicBezTo>
                    <a:pt x="2138" y="0"/>
                    <a:pt x="2141" y="4"/>
                    <a:pt x="2141" y="8"/>
                  </a:cubicBezTo>
                  <a:cubicBezTo>
                    <a:pt x="2141" y="13"/>
                    <a:pt x="2138" y="16"/>
                    <a:pt x="2133" y="16"/>
                  </a:cubicBezTo>
                  <a:close/>
                  <a:moveTo>
                    <a:pt x="2085" y="16"/>
                  </a:moveTo>
                  <a:lnTo>
                    <a:pt x="2069" y="16"/>
                  </a:lnTo>
                  <a:cubicBezTo>
                    <a:pt x="2065" y="16"/>
                    <a:pt x="2061" y="13"/>
                    <a:pt x="2061" y="8"/>
                  </a:cubicBezTo>
                  <a:cubicBezTo>
                    <a:pt x="2061" y="4"/>
                    <a:pt x="2065" y="0"/>
                    <a:pt x="2069" y="0"/>
                  </a:cubicBezTo>
                  <a:lnTo>
                    <a:pt x="2085" y="0"/>
                  </a:lnTo>
                  <a:cubicBezTo>
                    <a:pt x="2090" y="0"/>
                    <a:pt x="2093" y="4"/>
                    <a:pt x="2093" y="8"/>
                  </a:cubicBezTo>
                  <a:cubicBezTo>
                    <a:pt x="2093" y="13"/>
                    <a:pt x="2090" y="16"/>
                    <a:pt x="2085" y="16"/>
                  </a:cubicBezTo>
                  <a:close/>
                  <a:moveTo>
                    <a:pt x="2037" y="16"/>
                  </a:moveTo>
                  <a:lnTo>
                    <a:pt x="2021" y="16"/>
                  </a:lnTo>
                  <a:cubicBezTo>
                    <a:pt x="2017" y="16"/>
                    <a:pt x="2013" y="13"/>
                    <a:pt x="2013" y="8"/>
                  </a:cubicBezTo>
                  <a:cubicBezTo>
                    <a:pt x="2013" y="4"/>
                    <a:pt x="2017" y="0"/>
                    <a:pt x="2021" y="0"/>
                  </a:cubicBezTo>
                  <a:lnTo>
                    <a:pt x="2037" y="0"/>
                  </a:lnTo>
                  <a:cubicBezTo>
                    <a:pt x="2042" y="0"/>
                    <a:pt x="2045" y="4"/>
                    <a:pt x="2045" y="8"/>
                  </a:cubicBezTo>
                  <a:cubicBezTo>
                    <a:pt x="2045" y="13"/>
                    <a:pt x="2042" y="16"/>
                    <a:pt x="2037" y="16"/>
                  </a:cubicBezTo>
                  <a:close/>
                  <a:moveTo>
                    <a:pt x="1989" y="16"/>
                  </a:moveTo>
                  <a:lnTo>
                    <a:pt x="1973" y="16"/>
                  </a:lnTo>
                  <a:cubicBezTo>
                    <a:pt x="1969" y="16"/>
                    <a:pt x="1965" y="13"/>
                    <a:pt x="1965" y="8"/>
                  </a:cubicBezTo>
                  <a:cubicBezTo>
                    <a:pt x="1965" y="4"/>
                    <a:pt x="1969" y="0"/>
                    <a:pt x="1973" y="0"/>
                  </a:cubicBezTo>
                  <a:lnTo>
                    <a:pt x="1989" y="0"/>
                  </a:lnTo>
                  <a:cubicBezTo>
                    <a:pt x="1994" y="0"/>
                    <a:pt x="1997" y="4"/>
                    <a:pt x="1997" y="8"/>
                  </a:cubicBezTo>
                  <a:cubicBezTo>
                    <a:pt x="1997" y="13"/>
                    <a:pt x="1994" y="16"/>
                    <a:pt x="1989" y="16"/>
                  </a:cubicBezTo>
                  <a:close/>
                  <a:moveTo>
                    <a:pt x="1941" y="16"/>
                  </a:moveTo>
                  <a:lnTo>
                    <a:pt x="1925" y="16"/>
                  </a:lnTo>
                  <a:cubicBezTo>
                    <a:pt x="1921" y="16"/>
                    <a:pt x="1917" y="13"/>
                    <a:pt x="1917" y="8"/>
                  </a:cubicBezTo>
                  <a:cubicBezTo>
                    <a:pt x="1917" y="4"/>
                    <a:pt x="1921" y="0"/>
                    <a:pt x="1925" y="0"/>
                  </a:cubicBezTo>
                  <a:lnTo>
                    <a:pt x="1941" y="0"/>
                  </a:lnTo>
                  <a:cubicBezTo>
                    <a:pt x="1946" y="0"/>
                    <a:pt x="1949" y="4"/>
                    <a:pt x="1949" y="8"/>
                  </a:cubicBezTo>
                  <a:cubicBezTo>
                    <a:pt x="1949" y="13"/>
                    <a:pt x="1946" y="16"/>
                    <a:pt x="1941" y="16"/>
                  </a:cubicBezTo>
                  <a:close/>
                  <a:moveTo>
                    <a:pt x="1893" y="16"/>
                  </a:moveTo>
                  <a:lnTo>
                    <a:pt x="1877" y="16"/>
                  </a:lnTo>
                  <a:cubicBezTo>
                    <a:pt x="1873" y="16"/>
                    <a:pt x="1869" y="13"/>
                    <a:pt x="1869" y="8"/>
                  </a:cubicBezTo>
                  <a:cubicBezTo>
                    <a:pt x="1869" y="4"/>
                    <a:pt x="1873" y="0"/>
                    <a:pt x="1877" y="0"/>
                  </a:cubicBezTo>
                  <a:lnTo>
                    <a:pt x="1893" y="0"/>
                  </a:lnTo>
                  <a:cubicBezTo>
                    <a:pt x="1898" y="0"/>
                    <a:pt x="1901" y="4"/>
                    <a:pt x="1901" y="8"/>
                  </a:cubicBezTo>
                  <a:cubicBezTo>
                    <a:pt x="1901" y="13"/>
                    <a:pt x="1898" y="16"/>
                    <a:pt x="1893" y="16"/>
                  </a:cubicBezTo>
                  <a:close/>
                  <a:moveTo>
                    <a:pt x="1845" y="16"/>
                  </a:moveTo>
                  <a:lnTo>
                    <a:pt x="1829" y="16"/>
                  </a:lnTo>
                  <a:cubicBezTo>
                    <a:pt x="1825" y="16"/>
                    <a:pt x="1821" y="13"/>
                    <a:pt x="1821" y="8"/>
                  </a:cubicBezTo>
                  <a:cubicBezTo>
                    <a:pt x="1821" y="4"/>
                    <a:pt x="1825" y="0"/>
                    <a:pt x="1829" y="0"/>
                  </a:cubicBezTo>
                  <a:lnTo>
                    <a:pt x="1845" y="0"/>
                  </a:lnTo>
                  <a:cubicBezTo>
                    <a:pt x="1850" y="0"/>
                    <a:pt x="1853" y="4"/>
                    <a:pt x="1853" y="8"/>
                  </a:cubicBezTo>
                  <a:cubicBezTo>
                    <a:pt x="1853" y="13"/>
                    <a:pt x="1850" y="16"/>
                    <a:pt x="1845" y="16"/>
                  </a:cubicBezTo>
                  <a:close/>
                  <a:moveTo>
                    <a:pt x="1797" y="16"/>
                  </a:moveTo>
                  <a:lnTo>
                    <a:pt x="1781" y="16"/>
                  </a:lnTo>
                  <a:cubicBezTo>
                    <a:pt x="1777" y="16"/>
                    <a:pt x="1773" y="13"/>
                    <a:pt x="1773" y="8"/>
                  </a:cubicBezTo>
                  <a:cubicBezTo>
                    <a:pt x="1773" y="4"/>
                    <a:pt x="1777" y="0"/>
                    <a:pt x="1781" y="0"/>
                  </a:cubicBezTo>
                  <a:lnTo>
                    <a:pt x="1797" y="0"/>
                  </a:lnTo>
                  <a:cubicBezTo>
                    <a:pt x="1801" y="0"/>
                    <a:pt x="1805" y="4"/>
                    <a:pt x="1805" y="8"/>
                  </a:cubicBezTo>
                  <a:cubicBezTo>
                    <a:pt x="1805" y="13"/>
                    <a:pt x="1801" y="16"/>
                    <a:pt x="1797" y="16"/>
                  </a:cubicBezTo>
                  <a:close/>
                  <a:moveTo>
                    <a:pt x="1749" y="16"/>
                  </a:moveTo>
                  <a:lnTo>
                    <a:pt x="1733" y="16"/>
                  </a:lnTo>
                  <a:cubicBezTo>
                    <a:pt x="1729" y="16"/>
                    <a:pt x="1725" y="13"/>
                    <a:pt x="1725" y="8"/>
                  </a:cubicBezTo>
                  <a:cubicBezTo>
                    <a:pt x="1725" y="4"/>
                    <a:pt x="1729" y="0"/>
                    <a:pt x="1733" y="0"/>
                  </a:cubicBezTo>
                  <a:lnTo>
                    <a:pt x="1749" y="0"/>
                  </a:lnTo>
                  <a:cubicBezTo>
                    <a:pt x="1753" y="0"/>
                    <a:pt x="1757" y="4"/>
                    <a:pt x="1757" y="8"/>
                  </a:cubicBezTo>
                  <a:cubicBezTo>
                    <a:pt x="1757" y="13"/>
                    <a:pt x="1753" y="16"/>
                    <a:pt x="1749" y="16"/>
                  </a:cubicBezTo>
                  <a:close/>
                  <a:moveTo>
                    <a:pt x="1701" y="16"/>
                  </a:moveTo>
                  <a:lnTo>
                    <a:pt x="1685" y="16"/>
                  </a:lnTo>
                  <a:cubicBezTo>
                    <a:pt x="1681" y="16"/>
                    <a:pt x="1677" y="13"/>
                    <a:pt x="1677" y="8"/>
                  </a:cubicBezTo>
                  <a:cubicBezTo>
                    <a:pt x="1677" y="4"/>
                    <a:pt x="1681" y="0"/>
                    <a:pt x="1685" y="0"/>
                  </a:cubicBezTo>
                  <a:lnTo>
                    <a:pt x="1701" y="0"/>
                  </a:lnTo>
                  <a:cubicBezTo>
                    <a:pt x="1705" y="0"/>
                    <a:pt x="1709" y="4"/>
                    <a:pt x="1709" y="8"/>
                  </a:cubicBezTo>
                  <a:cubicBezTo>
                    <a:pt x="1709" y="13"/>
                    <a:pt x="1705" y="16"/>
                    <a:pt x="1701" y="16"/>
                  </a:cubicBezTo>
                  <a:close/>
                  <a:moveTo>
                    <a:pt x="1653" y="16"/>
                  </a:moveTo>
                  <a:lnTo>
                    <a:pt x="1637" y="16"/>
                  </a:lnTo>
                  <a:cubicBezTo>
                    <a:pt x="1632" y="16"/>
                    <a:pt x="1629" y="13"/>
                    <a:pt x="1629" y="8"/>
                  </a:cubicBezTo>
                  <a:cubicBezTo>
                    <a:pt x="1629" y="4"/>
                    <a:pt x="1632" y="0"/>
                    <a:pt x="1637" y="0"/>
                  </a:cubicBezTo>
                  <a:lnTo>
                    <a:pt x="1653" y="0"/>
                  </a:lnTo>
                  <a:cubicBezTo>
                    <a:pt x="1657" y="0"/>
                    <a:pt x="1661" y="4"/>
                    <a:pt x="1661" y="8"/>
                  </a:cubicBezTo>
                  <a:cubicBezTo>
                    <a:pt x="1661" y="13"/>
                    <a:pt x="1657" y="16"/>
                    <a:pt x="1653" y="16"/>
                  </a:cubicBezTo>
                  <a:close/>
                  <a:moveTo>
                    <a:pt x="1605" y="16"/>
                  </a:moveTo>
                  <a:lnTo>
                    <a:pt x="1589" y="16"/>
                  </a:lnTo>
                  <a:cubicBezTo>
                    <a:pt x="1584" y="16"/>
                    <a:pt x="1581" y="13"/>
                    <a:pt x="1581" y="8"/>
                  </a:cubicBezTo>
                  <a:cubicBezTo>
                    <a:pt x="1581" y="4"/>
                    <a:pt x="1584" y="0"/>
                    <a:pt x="1589" y="0"/>
                  </a:cubicBezTo>
                  <a:lnTo>
                    <a:pt x="1605" y="0"/>
                  </a:lnTo>
                  <a:cubicBezTo>
                    <a:pt x="1609" y="0"/>
                    <a:pt x="1613" y="4"/>
                    <a:pt x="1613" y="8"/>
                  </a:cubicBezTo>
                  <a:cubicBezTo>
                    <a:pt x="1613" y="13"/>
                    <a:pt x="1609" y="16"/>
                    <a:pt x="1605" y="16"/>
                  </a:cubicBezTo>
                  <a:close/>
                  <a:moveTo>
                    <a:pt x="1557" y="16"/>
                  </a:moveTo>
                  <a:lnTo>
                    <a:pt x="1541" y="16"/>
                  </a:lnTo>
                  <a:cubicBezTo>
                    <a:pt x="1536" y="16"/>
                    <a:pt x="1533" y="13"/>
                    <a:pt x="1533" y="8"/>
                  </a:cubicBezTo>
                  <a:cubicBezTo>
                    <a:pt x="1533" y="4"/>
                    <a:pt x="1536" y="0"/>
                    <a:pt x="1541" y="0"/>
                  </a:cubicBezTo>
                  <a:lnTo>
                    <a:pt x="1557" y="0"/>
                  </a:lnTo>
                  <a:cubicBezTo>
                    <a:pt x="1561" y="0"/>
                    <a:pt x="1565" y="4"/>
                    <a:pt x="1565" y="8"/>
                  </a:cubicBezTo>
                  <a:cubicBezTo>
                    <a:pt x="1565" y="13"/>
                    <a:pt x="1561" y="16"/>
                    <a:pt x="1557" y="16"/>
                  </a:cubicBezTo>
                  <a:close/>
                  <a:moveTo>
                    <a:pt x="1509" y="16"/>
                  </a:moveTo>
                  <a:lnTo>
                    <a:pt x="1493" y="16"/>
                  </a:lnTo>
                  <a:cubicBezTo>
                    <a:pt x="1488" y="16"/>
                    <a:pt x="1485" y="13"/>
                    <a:pt x="1485" y="8"/>
                  </a:cubicBezTo>
                  <a:cubicBezTo>
                    <a:pt x="1485" y="4"/>
                    <a:pt x="1488" y="0"/>
                    <a:pt x="1493" y="0"/>
                  </a:cubicBezTo>
                  <a:lnTo>
                    <a:pt x="1509" y="0"/>
                  </a:lnTo>
                  <a:cubicBezTo>
                    <a:pt x="1513" y="0"/>
                    <a:pt x="1517" y="4"/>
                    <a:pt x="1517" y="8"/>
                  </a:cubicBezTo>
                  <a:cubicBezTo>
                    <a:pt x="1517" y="13"/>
                    <a:pt x="1513" y="16"/>
                    <a:pt x="1509" y="16"/>
                  </a:cubicBezTo>
                  <a:close/>
                  <a:moveTo>
                    <a:pt x="1461" y="16"/>
                  </a:moveTo>
                  <a:lnTo>
                    <a:pt x="1445" y="16"/>
                  </a:lnTo>
                  <a:cubicBezTo>
                    <a:pt x="1440" y="16"/>
                    <a:pt x="1437" y="13"/>
                    <a:pt x="1437" y="8"/>
                  </a:cubicBezTo>
                  <a:cubicBezTo>
                    <a:pt x="1437" y="4"/>
                    <a:pt x="1440" y="0"/>
                    <a:pt x="1445" y="0"/>
                  </a:cubicBezTo>
                  <a:lnTo>
                    <a:pt x="1461" y="0"/>
                  </a:lnTo>
                  <a:cubicBezTo>
                    <a:pt x="1465" y="0"/>
                    <a:pt x="1469" y="4"/>
                    <a:pt x="1469" y="8"/>
                  </a:cubicBezTo>
                  <a:cubicBezTo>
                    <a:pt x="1469" y="13"/>
                    <a:pt x="1465" y="16"/>
                    <a:pt x="1461" y="16"/>
                  </a:cubicBezTo>
                  <a:close/>
                  <a:moveTo>
                    <a:pt x="1413" y="16"/>
                  </a:moveTo>
                  <a:lnTo>
                    <a:pt x="1397" y="16"/>
                  </a:lnTo>
                  <a:cubicBezTo>
                    <a:pt x="1392" y="16"/>
                    <a:pt x="1389" y="13"/>
                    <a:pt x="1389" y="8"/>
                  </a:cubicBezTo>
                  <a:cubicBezTo>
                    <a:pt x="1389" y="4"/>
                    <a:pt x="1392" y="0"/>
                    <a:pt x="1397" y="0"/>
                  </a:cubicBezTo>
                  <a:lnTo>
                    <a:pt x="1413" y="0"/>
                  </a:lnTo>
                  <a:cubicBezTo>
                    <a:pt x="1417" y="0"/>
                    <a:pt x="1421" y="4"/>
                    <a:pt x="1421" y="8"/>
                  </a:cubicBezTo>
                  <a:cubicBezTo>
                    <a:pt x="1421" y="13"/>
                    <a:pt x="1417" y="16"/>
                    <a:pt x="1413" y="16"/>
                  </a:cubicBezTo>
                  <a:close/>
                  <a:moveTo>
                    <a:pt x="1365" y="16"/>
                  </a:moveTo>
                  <a:lnTo>
                    <a:pt x="1349" y="16"/>
                  </a:lnTo>
                  <a:cubicBezTo>
                    <a:pt x="1344" y="16"/>
                    <a:pt x="1341" y="13"/>
                    <a:pt x="1341" y="8"/>
                  </a:cubicBezTo>
                  <a:cubicBezTo>
                    <a:pt x="1341" y="4"/>
                    <a:pt x="1344" y="0"/>
                    <a:pt x="1349" y="0"/>
                  </a:cubicBezTo>
                  <a:lnTo>
                    <a:pt x="1365" y="0"/>
                  </a:lnTo>
                  <a:cubicBezTo>
                    <a:pt x="1369" y="0"/>
                    <a:pt x="1373" y="4"/>
                    <a:pt x="1373" y="8"/>
                  </a:cubicBezTo>
                  <a:cubicBezTo>
                    <a:pt x="1373" y="13"/>
                    <a:pt x="1369" y="16"/>
                    <a:pt x="1365" y="16"/>
                  </a:cubicBezTo>
                  <a:close/>
                  <a:moveTo>
                    <a:pt x="1317" y="16"/>
                  </a:moveTo>
                  <a:lnTo>
                    <a:pt x="1301" y="16"/>
                  </a:lnTo>
                  <a:cubicBezTo>
                    <a:pt x="1296" y="16"/>
                    <a:pt x="1293" y="13"/>
                    <a:pt x="1293" y="8"/>
                  </a:cubicBezTo>
                  <a:cubicBezTo>
                    <a:pt x="1293" y="4"/>
                    <a:pt x="1296" y="0"/>
                    <a:pt x="1301" y="0"/>
                  </a:cubicBezTo>
                  <a:lnTo>
                    <a:pt x="1317" y="0"/>
                  </a:lnTo>
                  <a:cubicBezTo>
                    <a:pt x="1321" y="0"/>
                    <a:pt x="1325" y="4"/>
                    <a:pt x="1325" y="8"/>
                  </a:cubicBezTo>
                  <a:cubicBezTo>
                    <a:pt x="1325" y="13"/>
                    <a:pt x="1321" y="16"/>
                    <a:pt x="1317" y="16"/>
                  </a:cubicBezTo>
                  <a:close/>
                  <a:moveTo>
                    <a:pt x="1269" y="16"/>
                  </a:moveTo>
                  <a:lnTo>
                    <a:pt x="1253" y="16"/>
                  </a:lnTo>
                  <a:cubicBezTo>
                    <a:pt x="1248" y="16"/>
                    <a:pt x="1245" y="13"/>
                    <a:pt x="1245" y="8"/>
                  </a:cubicBezTo>
                  <a:cubicBezTo>
                    <a:pt x="1245" y="4"/>
                    <a:pt x="1248" y="0"/>
                    <a:pt x="1253" y="0"/>
                  </a:cubicBezTo>
                  <a:lnTo>
                    <a:pt x="1269" y="0"/>
                  </a:lnTo>
                  <a:cubicBezTo>
                    <a:pt x="1273" y="0"/>
                    <a:pt x="1277" y="4"/>
                    <a:pt x="1277" y="8"/>
                  </a:cubicBezTo>
                  <a:cubicBezTo>
                    <a:pt x="1277" y="13"/>
                    <a:pt x="1273" y="16"/>
                    <a:pt x="1269" y="16"/>
                  </a:cubicBezTo>
                  <a:close/>
                  <a:moveTo>
                    <a:pt x="1220" y="16"/>
                  </a:moveTo>
                  <a:lnTo>
                    <a:pt x="1204" y="16"/>
                  </a:lnTo>
                  <a:cubicBezTo>
                    <a:pt x="1200" y="16"/>
                    <a:pt x="1196" y="13"/>
                    <a:pt x="1196" y="8"/>
                  </a:cubicBezTo>
                  <a:cubicBezTo>
                    <a:pt x="1196" y="4"/>
                    <a:pt x="1200" y="0"/>
                    <a:pt x="1204" y="0"/>
                  </a:cubicBezTo>
                  <a:lnTo>
                    <a:pt x="1220" y="0"/>
                  </a:lnTo>
                  <a:cubicBezTo>
                    <a:pt x="1225" y="0"/>
                    <a:pt x="1229" y="4"/>
                    <a:pt x="1229" y="8"/>
                  </a:cubicBezTo>
                  <a:cubicBezTo>
                    <a:pt x="1229" y="13"/>
                    <a:pt x="1225" y="16"/>
                    <a:pt x="1220" y="16"/>
                  </a:cubicBezTo>
                  <a:close/>
                  <a:moveTo>
                    <a:pt x="1172" y="16"/>
                  </a:moveTo>
                  <a:lnTo>
                    <a:pt x="1156" y="16"/>
                  </a:lnTo>
                  <a:cubicBezTo>
                    <a:pt x="1152" y="16"/>
                    <a:pt x="1148" y="13"/>
                    <a:pt x="1148" y="8"/>
                  </a:cubicBezTo>
                  <a:cubicBezTo>
                    <a:pt x="1148" y="4"/>
                    <a:pt x="1152" y="0"/>
                    <a:pt x="1156" y="0"/>
                  </a:cubicBezTo>
                  <a:lnTo>
                    <a:pt x="1172" y="0"/>
                  </a:lnTo>
                  <a:cubicBezTo>
                    <a:pt x="1177" y="0"/>
                    <a:pt x="1180" y="4"/>
                    <a:pt x="1180" y="8"/>
                  </a:cubicBezTo>
                  <a:cubicBezTo>
                    <a:pt x="1180" y="13"/>
                    <a:pt x="1177" y="16"/>
                    <a:pt x="1172" y="16"/>
                  </a:cubicBezTo>
                  <a:close/>
                  <a:moveTo>
                    <a:pt x="1124" y="16"/>
                  </a:moveTo>
                  <a:lnTo>
                    <a:pt x="1108" y="16"/>
                  </a:lnTo>
                  <a:cubicBezTo>
                    <a:pt x="1104" y="16"/>
                    <a:pt x="1100" y="13"/>
                    <a:pt x="1100" y="8"/>
                  </a:cubicBezTo>
                  <a:cubicBezTo>
                    <a:pt x="1100" y="4"/>
                    <a:pt x="1104" y="0"/>
                    <a:pt x="1108" y="0"/>
                  </a:cubicBezTo>
                  <a:lnTo>
                    <a:pt x="1124" y="0"/>
                  </a:lnTo>
                  <a:cubicBezTo>
                    <a:pt x="1129" y="0"/>
                    <a:pt x="1132" y="4"/>
                    <a:pt x="1132" y="8"/>
                  </a:cubicBezTo>
                  <a:cubicBezTo>
                    <a:pt x="1132" y="13"/>
                    <a:pt x="1129" y="16"/>
                    <a:pt x="1124" y="16"/>
                  </a:cubicBezTo>
                  <a:close/>
                  <a:moveTo>
                    <a:pt x="1076" y="16"/>
                  </a:moveTo>
                  <a:lnTo>
                    <a:pt x="1060" y="16"/>
                  </a:lnTo>
                  <a:cubicBezTo>
                    <a:pt x="1056" y="16"/>
                    <a:pt x="1052" y="13"/>
                    <a:pt x="1052" y="8"/>
                  </a:cubicBezTo>
                  <a:cubicBezTo>
                    <a:pt x="1052" y="4"/>
                    <a:pt x="1056" y="0"/>
                    <a:pt x="1060" y="0"/>
                  </a:cubicBezTo>
                  <a:lnTo>
                    <a:pt x="1076" y="0"/>
                  </a:lnTo>
                  <a:cubicBezTo>
                    <a:pt x="1081" y="0"/>
                    <a:pt x="1084" y="4"/>
                    <a:pt x="1084" y="8"/>
                  </a:cubicBezTo>
                  <a:cubicBezTo>
                    <a:pt x="1084" y="13"/>
                    <a:pt x="1081" y="16"/>
                    <a:pt x="1076" y="16"/>
                  </a:cubicBezTo>
                  <a:close/>
                  <a:moveTo>
                    <a:pt x="1028" y="16"/>
                  </a:moveTo>
                  <a:lnTo>
                    <a:pt x="1012" y="16"/>
                  </a:lnTo>
                  <a:cubicBezTo>
                    <a:pt x="1008" y="16"/>
                    <a:pt x="1004" y="13"/>
                    <a:pt x="1004" y="8"/>
                  </a:cubicBezTo>
                  <a:cubicBezTo>
                    <a:pt x="1004" y="4"/>
                    <a:pt x="1008" y="0"/>
                    <a:pt x="1012" y="0"/>
                  </a:cubicBezTo>
                  <a:lnTo>
                    <a:pt x="1028" y="0"/>
                  </a:lnTo>
                  <a:cubicBezTo>
                    <a:pt x="1033" y="0"/>
                    <a:pt x="1036" y="4"/>
                    <a:pt x="1036" y="8"/>
                  </a:cubicBezTo>
                  <a:cubicBezTo>
                    <a:pt x="1036" y="13"/>
                    <a:pt x="1033" y="16"/>
                    <a:pt x="1028" y="16"/>
                  </a:cubicBezTo>
                  <a:close/>
                  <a:moveTo>
                    <a:pt x="980" y="16"/>
                  </a:moveTo>
                  <a:lnTo>
                    <a:pt x="964" y="16"/>
                  </a:lnTo>
                  <a:cubicBezTo>
                    <a:pt x="960" y="16"/>
                    <a:pt x="956" y="13"/>
                    <a:pt x="956" y="8"/>
                  </a:cubicBezTo>
                  <a:cubicBezTo>
                    <a:pt x="956" y="4"/>
                    <a:pt x="960" y="0"/>
                    <a:pt x="964" y="0"/>
                  </a:cubicBezTo>
                  <a:lnTo>
                    <a:pt x="980" y="0"/>
                  </a:lnTo>
                  <a:cubicBezTo>
                    <a:pt x="985" y="0"/>
                    <a:pt x="988" y="4"/>
                    <a:pt x="988" y="8"/>
                  </a:cubicBezTo>
                  <a:cubicBezTo>
                    <a:pt x="988" y="13"/>
                    <a:pt x="985" y="16"/>
                    <a:pt x="980" y="16"/>
                  </a:cubicBezTo>
                  <a:close/>
                  <a:moveTo>
                    <a:pt x="932" y="16"/>
                  </a:moveTo>
                  <a:lnTo>
                    <a:pt x="916" y="16"/>
                  </a:lnTo>
                  <a:cubicBezTo>
                    <a:pt x="912" y="16"/>
                    <a:pt x="908" y="13"/>
                    <a:pt x="908" y="8"/>
                  </a:cubicBezTo>
                  <a:cubicBezTo>
                    <a:pt x="908" y="4"/>
                    <a:pt x="912" y="0"/>
                    <a:pt x="916" y="0"/>
                  </a:cubicBezTo>
                  <a:lnTo>
                    <a:pt x="932" y="0"/>
                  </a:lnTo>
                  <a:cubicBezTo>
                    <a:pt x="937" y="0"/>
                    <a:pt x="940" y="4"/>
                    <a:pt x="940" y="8"/>
                  </a:cubicBezTo>
                  <a:cubicBezTo>
                    <a:pt x="940" y="13"/>
                    <a:pt x="937" y="16"/>
                    <a:pt x="932" y="16"/>
                  </a:cubicBezTo>
                  <a:close/>
                  <a:moveTo>
                    <a:pt x="884" y="16"/>
                  </a:moveTo>
                  <a:lnTo>
                    <a:pt x="868" y="16"/>
                  </a:lnTo>
                  <a:cubicBezTo>
                    <a:pt x="864" y="16"/>
                    <a:pt x="860" y="13"/>
                    <a:pt x="860" y="8"/>
                  </a:cubicBezTo>
                  <a:cubicBezTo>
                    <a:pt x="860" y="4"/>
                    <a:pt x="864" y="0"/>
                    <a:pt x="868" y="0"/>
                  </a:cubicBezTo>
                  <a:lnTo>
                    <a:pt x="884" y="0"/>
                  </a:lnTo>
                  <a:cubicBezTo>
                    <a:pt x="889" y="0"/>
                    <a:pt x="892" y="4"/>
                    <a:pt x="892" y="8"/>
                  </a:cubicBezTo>
                  <a:cubicBezTo>
                    <a:pt x="892" y="13"/>
                    <a:pt x="889" y="16"/>
                    <a:pt x="884" y="16"/>
                  </a:cubicBezTo>
                  <a:close/>
                  <a:moveTo>
                    <a:pt x="836" y="16"/>
                  </a:moveTo>
                  <a:lnTo>
                    <a:pt x="820" y="16"/>
                  </a:lnTo>
                  <a:cubicBezTo>
                    <a:pt x="816" y="16"/>
                    <a:pt x="812" y="13"/>
                    <a:pt x="812" y="8"/>
                  </a:cubicBezTo>
                  <a:cubicBezTo>
                    <a:pt x="812" y="4"/>
                    <a:pt x="816" y="0"/>
                    <a:pt x="820" y="0"/>
                  </a:cubicBezTo>
                  <a:lnTo>
                    <a:pt x="836" y="0"/>
                  </a:lnTo>
                  <a:cubicBezTo>
                    <a:pt x="841" y="0"/>
                    <a:pt x="844" y="4"/>
                    <a:pt x="844" y="8"/>
                  </a:cubicBezTo>
                  <a:cubicBezTo>
                    <a:pt x="844" y="13"/>
                    <a:pt x="841" y="16"/>
                    <a:pt x="836" y="16"/>
                  </a:cubicBezTo>
                  <a:close/>
                  <a:moveTo>
                    <a:pt x="788" y="16"/>
                  </a:moveTo>
                  <a:lnTo>
                    <a:pt x="772" y="16"/>
                  </a:lnTo>
                  <a:cubicBezTo>
                    <a:pt x="768" y="16"/>
                    <a:pt x="764" y="13"/>
                    <a:pt x="764" y="8"/>
                  </a:cubicBezTo>
                  <a:cubicBezTo>
                    <a:pt x="764" y="4"/>
                    <a:pt x="768" y="0"/>
                    <a:pt x="772" y="0"/>
                  </a:cubicBezTo>
                  <a:lnTo>
                    <a:pt x="788" y="0"/>
                  </a:lnTo>
                  <a:cubicBezTo>
                    <a:pt x="792" y="0"/>
                    <a:pt x="796" y="4"/>
                    <a:pt x="796" y="8"/>
                  </a:cubicBezTo>
                  <a:cubicBezTo>
                    <a:pt x="796" y="13"/>
                    <a:pt x="792" y="16"/>
                    <a:pt x="788" y="16"/>
                  </a:cubicBezTo>
                  <a:close/>
                  <a:moveTo>
                    <a:pt x="740" y="16"/>
                  </a:moveTo>
                  <a:lnTo>
                    <a:pt x="724" y="16"/>
                  </a:lnTo>
                  <a:cubicBezTo>
                    <a:pt x="720" y="16"/>
                    <a:pt x="716" y="13"/>
                    <a:pt x="716" y="8"/>
                  </a:cubicBezTo>
                  <a:cubicBezTo>
                    <a:pt x="716" y="4"/>
                    <a:pt x="720" y="0"/>
                    <a:pt x="724" y="0"/>
                  </a:cubicBezTo>
                  <a:lnTo>
                    <a:pt x="740" y="0"/>
                  </a:lnTo>
                  <a:cubicBezTo>
                    <a:pt x="744" y="0"/>
                    <a:pt x="748" y="4"/>
                    <a:pt x="748" y="8"/>
                  </a:cubicBezTo>
                  <a:cubicBezTo>
                    <a:pt x="748" y="13"/>
                    <a:pt x="744" y="16"/>
                    <a:pt x="740" y="16"/>
                  </a:cubicBezTo>
                  <a:close/>
                  <a:moveTo>
                    <a:pt x="692" y="16"/>
                  </a:moveTo>
                  <a:lnTo>
                    <a:pt x="676" y="16"/>
                  </a:lnTo>
                  <a:cubicBezTo>
                    <a:pt x="672" y="16"/>
                    <a:pt x="668" y="13"/>
                    <a:pt x="668" y="8"/>
                  </a:cubicBezTo>
                  <a:cubicBezTo>
                    <a:pt x="668" y="4"/>
                    <a:pt x="672" y="0"/>
                    <a:pt x="676" y="0"/>
                  </a:cubicBezTo>
                  <a:lnTo>
                    <a:pt x="692" y="0"/>
                  </a:lnTo>
                  <a:cubicBezTo>
                    <a:pt x="696" y="0"/>
                    <a:pt x="700" y="4"/>
                    <a:pt x="700" y="8"/>
                  </a:cubicBezTo>
                  <a:cubicBezTo>
                    <a:pt x="700" y="13"/>
                    <a:pt x="696" y="16"/>
                    <a:pt x="692" y="16"/>
                  </a:cubicBezTo>
                  <a:close/>
                  <a:moveTo>
                    <a:pt x="644" y="16"/>
                  </a:moveTo>
                  <a:lnTo>
                    <a:pt x="628" y="16"/>
                  </a:lnTo>
                  <a:cubicBezTo>
                    <a:pt x="623" y="16"/>
                    <a:pt x="620" y="13"/>
                    <a:pt x="620" y="8"/>
                  </a:cubicBezTo>
                  <a:cubicBezTo>
                    <a:pt x="620" y="4"/>
                    <a:pt x="623" y="0"/>
                    <a:pt x="628" y="0"/>
                  </a:cubicBezTo>
                  <a:lnTo>
                    <a:pt x="644" y="0"/>
                  </a:lnTo>
                  <a:cubicBezTo>
                    <a:pt x="648" y="0"/>
                    <a:pt x="652" y="4"/>
                    <a:pt x="652" y="8"/>
                  </a:cubicBezTo>
                  <a:cubicBezTo>
                    <a:pt x="652" y="13"/>
                    <a:pt x="648" y="16"/>
                    <a:pt x="644" y="16"/>
                  </a:cubicBezTo>
                  <a:close/>
                  <a:moveTo>
                    <a:pt x="596" y="16"/>
                  </a:moveTo>
                  <a:lnTo>
                    <a:pt x="580" y="16"/>
                  </a:lnTo>
                  <a:cubicBezTo>
                    <a:pt x="575" y="16"/>
                    <a:pt x="572" y="13"/>
                    <a:pt x="572" y="8"/>
                  </a:cubicBezTo>
                  <a:cubicBezTo>
                    <a:pt x="572" y="4"/>
                    <a:pt x="575" y="0"/>
                    <a:pt x="580" y="0"/>
                  </a:cubicBezTo>
                  <a:lnTo>
                    <a:pt x="596" y="0"/>
                  </a:lnTo>
                  <a:cubicBezTo>
                    <a:pt x="600" y="0"/>
                    <a:pt x="604" y="4"/>
                    <a:pt x="604" y="8"/>
                  </a:cubicBezTo>
                  <a:cubicBezTo>
                    <a:pt x="604" y="13"/>
                    <a:pt x="600" y="16"/>
                    <a:pt x="596" y="16"/>
                  </a:cubicBezTo>
                  <a:close/>
                  <a:moveTo>
                    <a:pt x="548" y="16"/>
                  </a:moveTo>
                  <a:lnTo>
                    <a:pt x="532" y="16"/>
                  </a:lnTo>
                  <a:cubicBezTo>
                    <a:pt x="527" y="16"/>
                    <a:pt x="524" y="13"/>
                    <a:pt x="524" y="8"/>
                  </a:cubicBezTo>
                  <a:cubicBezTo>
                    <a:pt x="524" y="4"/>
                    <a:pt x="527" y="0"/>
                    <a:pt x="532" y="0"/>
                  </a:cubicBezTo>
                  <a:lnTo>
                    <a:pt x="548" y="0"/>
                  </a:lnTo>
                  <a:cubicBezTo>
                    <a:pt x="552" y="0"/>
                    <a:pt x="556" y="4"/>
                    <a:pt x="556" y="8"/>
                  </a:cubicBezTo>
                  <a:cubicBezTo>
                    <a:pt x="556" y="13"/>
                    <a:pt x="552" y="16"/>
                    <a:pt x="548" y="16"/>
                  </a:cubicBezTo>
                  <a:close/>
                  <a:moveTo>
                    <a:pt x="500" y="16"/>
                  </a:moveTo>
                  <a:lnTo>
                    <a:pt x="484" y="16"/>
                  </a:lnTo>
                  <a:cubicBezTo>
                    <a:pt x="479" y="16"/>
                    <a:pt x="476" y="13"/>
                    <a:pt x="476" y="8"/>
                  </a:cubicBezTo>
                  <a:cubicBezTo>
                    <a:pt x="476" y="4"/>
                    <a:pt x="479" y="0"/>
                    <a:pt x="484" y="0"/>
                  </a:cubicBezTo>
                  <a:lnTo>
                    <a:pt x="500" y="0"/>
                  </a:lnTo>
                  <a:cubicBezTo>
                    <a:pt x="504" y="0"/>
                    <a:pt x="508" y="4"/>
                    <a:pt x="508" y="8"/>
                  </a:cubicBezTo>
                  <a:cubicBezTo>
                    <a:pt x="508" y="13"/>
                    <a:pt x="504" y="16"/>
                    <a:pt x="500" y="16"/>
                  </a:cubicBezTo>
                  <a:close/>
                  <a:moveTo>
                    <a:pt x="452" y="16"/>
                  </a:moveTo>
                  <a:lnTo>
                    <a:pt x="436" y="16"/>
                  </a:lnTo>
                  <a:cubicBezTo>
                    <a:pt x="431" y="16"/>
                    <a:pt x="428" y="13"/>
                    <a:pt x="428" y="8"/>
                  </a:cubicBezTo>
                  <a:cubicBezTo>
                    <a:pt x="428" y="4"/>
                    <a:pt x="431" y="0"/>
                    <a:pt x="436" y="0"/>
                  </a:cubicBezTo>
                  <a:lnTo>
                    <a:pt x="452" y="0"/>
                  </a:lnTo>
                  <a:cubicBezTo>
                    <a:pt x="456" y="0"/>
                    <a:pt x="460" y="4"/>
                    <a:pt x="460" y="8"/>
                  </a:cubicBezTo>
                  <a:cubicBezTo>
                    <a:pt x="460" y="13"/>
                    <a:pt x="456" y="16"/>
                    <a:pt x="452" y="16"/>
                  </a:cubicBezTo>
                  <a:close/>
                  <a:moveTo>
                    <a:pt x="404" y="16"/>
                  </a:moveTo>
                  <a:lnTo>
                    <a:pt x="388" y="16"/>
                  </a:lnTo>
                  <a:cubicBezTo>
                    <a:pt x="383" y="16"/>
                    <a:pt x="380" y="13"/>
                    <a:pt x="380" y="8"/>
                  </a:cubicBezTo>
                  <a:cubicBezTo>
                    <a:pt x="380" y="4"/>
                    <a:pt x="383" y="0"/>
                    <a:pt x="388" y="0"/>
                  </a:cubicBezTo>
                  <a:lnTo>
                    <a:pt x="404" y="0"/>
                  </a:lnTo>
                  <a:cubicBezTo>
                    <a:pt x="408" y="0"/>
                    <a:pt x="412" y="4"/>
                    <a:pt x="412" y="8"/>
                  </a:cubicBezTo>
                  <a:cubicBezTo>
                    <a:pt x="412" y="13"/>
                    <a:pt x="408" y="16"/>
                    <a:pt x="404" y="16"/>
                  </a:cubicBezTo>
                  <a:close/>
                  <a:moveTo>
                    <a:pt x="356" y="16"/>
                  </a:moveTo>
                  <a:lnTo>
                    <a:pt x="340" y="16"/>
                  </a:lnTo>
                  <a:cubicBezTo>
                    <a:pt x="335" y="16"/>
                    <a:pt x="332" y="13"/>
                    <a:pt x="332" y="8"/>
                  </a:cubicBezTo>
                  <a:cubicBezTo>
                    <a:pt x="332" y="4"/>
                    <a:pt x="335" y="0"/>
                    <a:pt x="340" y="0"/>
                  </a:cubicBezTo>
                  <a:lnTo>
                    <a:pt x="356" y="0"/>
                  </a:lnTo>
                  <a:cubicBezTo>
                    <a:pt x="360" y="0"/>
                    <a:pt x="364" y="4"/>
                    <a:pt x="364" y="8"/>
                  </a:cubicBezTo>
                  <a:cubicBezTo>
                    <a:pt x="364" y="13"/>
                    <a:pt x="360" y="16"/>
                    <a:pt x="356" y="16"/>
                  </a:cubicBezTo>
                  <a:close/>
                  <a:moveTo>
                    <a:pt x="308" y="16"/>
                  </a:moveTo>
                  <a:lnTo>
                    <a:pt x="292" y="16"/>
                  </a:lnTo>
                  <a:cubicBezTo>
                    <a:pt x="287" y="16"/>
                    <a:pt x="284" y="13"/>
                    <a:pt x="284" y="8"/>
                  </a:cubicBezTo>
                  <a:cubicBezTo>
                    <a:pt x="284" y="4"/>
                    <a:pt x="287" y="0"/>
                    <a:pt x="292" y="0"/>
                  </a:cubicBezTo>
                  <a:lnTo>
                    <a:pt x="308" y="0"/>
                  </a:lnTo>
                  <a:cubicBezTo>
                    <a:pt x="312" y="0"/>
                    <a:pt x="316" y="4"/>
                    <a:pt x="316" y="8"/>
                  </a:cubicBezTo>
                  <a:cubicBezTo>
                    <a:pt x="316" y="13"/>
                    <a:pt x="312" y="16"/>
                    <a:pt x="308" y="16"/>
                  </a:cubicBezTo>
                  <a:close/>
                  <a:moveTo>
                    <a:pt x="260" y="16"/>
                  </a:moveTo>
                  <a:lnTo>
                    <a:pt x="244" y="16"/>
                  </a:lnTo>
                  <a:cubicBezTo>
                    <a:pt x="239" y="16"/>
                    <a:pt x="236" y="13"/>
                    <a:pt x="236" y="8"/>
                  </a:cubicBezTo>
                  <a:cubicBezTo>
                    <a:pt x="236" y="4"/>
                    <a:pt x="239" y="0"/>
                    <a:pt x="244" y="0"/>
                  </a:cubicBezTo>
                  <a:lnTo>
                    <a:pt x="260" y="0"/>
                  </a:lnTo>
                  <a:cubicBezTo>
                    <a:pt x="264" y="0"/>
                    <a:pt x="268" y="4"/>
                    <a:pt x="268" y="8"/>
                  </a:cubicBezTo>
                  <a:cubicBezTo>
                    <a:pt x="268" y="13"/>
                    <a:pt x="264" y="16"/>
                    <a:pt x="260" y="16"/>
                  </a:cubicBezTo>
                  <a:close/>
                  <a:moveTo>
                    <a:pt x="211" y="16"/>
                  </a:moveTo>
                  <a:lnTo>
                    <a:pt x="195" y="16"/>
                  </a:lnTo>
                  <a:cubicBezTo>
                    <a:pt x="191" y="16"/>
                    <a:pt x="187" y="13"/>
                    <a:pt x="187" y="8"/>
                  </a:cubicBezTo>
                  <a:cubicBezTo>
                    <a:pt x="187" y="4"/>
                    <a:pt x="191" y="0"/>
                    <a:pt x="195" y="0"/>
                  </a:cubicBezTo>
                  <a:lnTo>
                    <a:pt x="211" y="0"/>
                  </a:lnTo>
                  <a:cubicBezTo>
                    <a:pt x="216" y="0"/>
                    <a:pt x="219" y="4"/>
                    <a:pt x="219" y="8"/>
                  </a:cubicBezTo>
                  <a:cubicBezTo>
                    <a:pt x="219" y="13"/>
                    <a:pt x="216" y="16"/>
                    <a:pt x="211" y="16"/>
                  </a:cubicBezTo>
                  <a:close/>
                  <a:moveTo>
                    <a:pt x="163" y="16"/>
                  </a:moveTo>
                  <a:lnTo>
                    <a:pt x="147" y="16"/>
                  </a:lnTo>
                  <a:cubicBezTo>
                    <a:pt x="143" y="16"/>
                    <a:pt x="139" y="13"/>
                    <a:pt x="139" y="8"/>
                  </a:cubicBezTo>
                  <a:cubicBezTo>
                    <a:pt x="139" y="4"/>
                    <a:pt x="143" y="0"/>
                    <a:pt x="147" y="0"/>
                  </a:cubicBezTo>
                  <a:lnTo>
                    <a:pt x="163" y="0"/>
                  </a:lnTo>
                  <a:cubicBezTo>
                    <a:pt x="168" y="0"/>
                    <a:pt x="171" y="4"/>
                    <a:pt x="171" y="8"/>
                  </a:cubicBezTo>
                  <a:cubicBezTo>
                    <a:pt x="171" y="13"/>
                    <a:pt x="168" y="16"/>
                    <a:pt x="163" y="16"/>
                  </a:cubicBezTo>
                  <a:close/>
                  <a:moveTo>
                    <a:pt x="115" y="16"/>
                  </a:moveTo>
                  <a:lnTo>
                    <a:pt x="99" y="16"/>
                  </a:lnTo>
                  <a:cubicBezTo>
                    <a:pt x="95" y="16"/>
                    <a:pt x="91" y="13"/>
                    <a:pt x="91" y="8"/>
                  </a:cubicBezTo>
                  <a:cubicBezTo>
                    <a:pt x="91" y="4"/>
                    <a:pt x="95" y="0"/>
                    <a:pt x="99" y="0"/>
                  </a:cubicBezTo>
                  <a:lnTo>
                    <a:pt x="115" y="0"/>
                  </a:lnTo>
                  <a:cubicBezTo>
                    <a:pt x="120" y="0"/>
                    <a:pt x="123" y="4"/>
                    <a:pt x="123" y="8"/>
                  </a:cubicBezTo>
                  <a:cubicBezTo>
                    <a:pt x="123" y="13"/>
                    <a:pt x="120" y="16"/>
                    <a:pt x="115" y="16"/>
                  </a:cubicBezTo>
                  <a:close/>
                  <a:moveTo>
                    <a:pt x="67" y="16"/>
                  </a:moveTo>
                  <a:lnTo>
                    <a:pt x="51" y="16"/>
                  </a:lnTo>
                  <a:cubicBezTo>
                    <a:pt x="47" y="16"/>
                    <a:pt x="43" y="13"/>
                    <a:pt x="43" y="8"/>
                  </a:cubicBezTo>
                  <a:cubicBezTo>
                    <a:pt x="43" y="4"/>
                    <a:pt x="47" y="0"/>
                    <a:pt x="51" y="0"/>
                  </a:cubicBezTo>
                  <a:lnTo>
                    <a:pt x="67" y="0"/>
                  </a:lnTo>
                  <a:cubicBezTo>
                    <a:pt x="72" y="0"/>
                    <a:pt x="75" y="4"/>
                    <a:pt x="75" y="8"/>
                  </a:cubicBezTo>
                  <a:cubicBezTo>
                    <a:pt x="75" y="13"/>
                    <a:pt x="72" y="16"/>
                    <a:pt x="67" y="16"/>
                  </a:cubicBezTo>
                  <a:close/>
                  <a:moveTo>
                    <a:pt x="19" y="16"/>
                  </a:moveTo>
                  <a:lnTo>
                    <a:pt x="8" y="16"/>
                  </a:lnTo>
                  <a:cubicBezTo>
                    <a:pt x="3" y="16"/>
                    <a:pt x="0" y="13"/>
                    <a:pt x="0" y="8"/>
                  </a:cubicBezTo>
                  <a:cubicBezTo>
                    <a:pt x="0" y="4"/>
                    <a:pt x="3" y="0"/>
                    <a:pt x="8" y="0"/>
                  </a:cubicBezTo>
                  <a:lnTo>
                    <a:pt x="19" y="0"/>
                  </a:lnTo>
                  <a:cubicBezTo>
                    <a:pt x="24" y="0"/>
                    <a:pt x="27" y="4"/>
                    <a:pt x="27" y="8"/>
                  </a:cubicBezTo>
                  <a:cubicBezTo>
                    <a:pt x="27" y="13"/>
                    <a:pt x="24" y="16"/>
                    <a:pt x="19" y="16"/>
                  </a:cubicBez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428" name="Rectangle 21"/>
            <p:cNvSpPr>
              <a:spLocks noChangeArrowheads="1"/>
            </p:cNvSpPr>
            <p:nvPr/>
          </p:nvSpPr>
          <p:spPr bwMode="auto">
            <a:xfrm>
              <a:off x="3845" y="445"/>
              <a:ext cx="1473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pt-PT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Citizen Identification Support Systems</a:t>
              </a:r>
              <a:endParaRPr kumimoji="0" lang="en-US" altLang="pt-PT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32" name="Freeform 23"/>
            <p:cNvSpPr>
              <a:spLocks/>
            </p:cNvSpPr>
            <p:nvPr/>
          </p:nvSpPr>
          <p:spPr bwMode="auto">
            <a:xfrm>
              <a:off x="4264" y="1069"/>
              <a:ext cx="144" cy="90"/>
            </a:xfrm>
            <a:custGeom>
              <a:avLst/>
              <a:gdLst>
                <a:gd name="T0" fmla="*/ 139 w 481"/>
                <a:gd name="T1" fmla="*/ 295 h 298"/>
                <a:gd name="T2" fmla="*/ 430 w 481"/>
                <a:gd name="T3" fmla="*/ 199 h 298"/>
                <a:gd name="T4" fmla="*/ 414 w 481"/>
                <a:gd name="T5" fmla="*/ 25 h 298"/>
                <a:gd name="T6" fmla="*/ 358 w 481"/>
                <a:gd name="T7" fmla="*/ 0 h 298"/>
                <a:gd name="T8" fmla="*/ 0 w 481"/>
                <a:gd name="T9" fmla="*/ 295 h 298"/>
                <a:gd name="T10" fmla="*/ 139 w 481"/>
                <a:gd name="T11" fmla="*/ 295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81" h="298">
                  <a:moveTo>
                    <a:pt x="139" y="295"/>
                  </a:moveTo>
                  <a:cubicBezTo>
                    <a:pt x="247" y="298"/>
                    <a:pt x="352" y="264"/>
                    <a:pt x="430" y="199"/>
                  </a:cubicBezTo>
                  <a:cubicBezTo>
                    <a:pt x="481" y="147"/>
                    <a:pt x="473" y="69"/>
                    <a:pt x="414" y="25"/>
                  </a:cubicBezTo>
                  <a:cubicBezTo>
                    <a:pt x="398" y="13"/>
                    <a:pt x="379" y="5"/>
                    <a:pt x="358" y="0"/>
                  </a:cubicBezTo>
                  <a:lnTo>
                    <a:pt x="0" y="295"/>
                  </a:lnTo>
                  <a:lnTo>
                    <a:pt x="139" y="295"/>
                  </a:lnTo>
                  <a:close/>
                </a:path>
              </a:pathLst>
            </a:custGeom>
            <a:solidFill>
              <a:srgbClr val="DCD2B8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434" name="Rectangle 24"/>
            <p:cNvSpPr>
              <a:spLocks noChangeArrowheads="1"/>
            </p:cNvSpPr>
            <p:nvPr/>
          </p:nvSpPr>
          <p:spPr bwMode="auto">
            <a:xfrm>
              <a:off x="4186" y="884"/>
              <a:ext cx="202" cy="4"/>
            </a:xfrm>
            <a:prstGeom prst="rect">
              <a:avLst/>
            </a:prstGeom>
            <a:solidFill>
              <a:srgbClr val="E1D8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435" name="Rectangle 25"/>
            <p:cNvSpPr>
              <a:spLocks noChangeArrowheads="1"/>
            </p:cNvSpPr>
            <p:nvPr/>
          </p:nvSpPr>
          <p:spPr bwMode="auto">
            <a:xfrm>
              <a:off x="4186" y="888"/>
              <a:ext cx="202" cy="5"/>
            </a:xfrm>
            <a:prstGeom prst="rect">
              <a:avLst/>
            </a:prstGeom>
            <a:solidFill>
              <a:srgbClr val="E2D9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436" name="Rectangle 26"/>
            <p:cNvSpPr>
              <a:spLocks noChangeArrowheads="1"/>
            </p:cNvSpPr>
            <p:nvPr/>
          </p:nvSpPr>
          <p:spPr bwMode="auto">
            <a:xfrm>
              <a:off x="4186" y="893"/>
              <a:ext cx="202" cy="5"/>
            </a:xfrm>
            <a:prstGeom prst="rect">
              <a:avLst/>
            </a:prstGeom>
            <a:solidFill>
              <a:srgbClr val="E2DA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439" name="Rectangle 27"/>
            <p:cNvSpPr>
              <a:spLocks noChangeArrowheads="1"/>
            </p:cNvSpPr>
            <p:nvPr/>
          </p:nvSpPr>
          <p:spPr bwMode="auto">
            <a:xfrm>
              <a:off x="4186" y="898"/>
              <a:ext cx="202" cy="5"/>
            </a:xfrm>
            <a:prstGeom prst="rect">
              <a:avLst/>
            </a:prstGeom>
            <a:solidFill>
              <a:srgbClr val="E3DA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442" name="Rectangle 28"/>
            <p:cNvSpPr>
              <a:spLocks noChangeArrowheads="1"/>
            </p:cNvSpPr>
            <p:nvPr/>
          </p:nvSpPr>
          <p:spPr bwMode="auto">
            <a:xfrm>
              <a:off x="4186" y="903"/>
              <a:ext cx="202" cy="5"/>
            </a:xfrm>
            <a:prstGeom prst="rect">
              <a:avLst/>
            </a:prstGeom>
            <a:solidFill>
              <a:srgbClr val="E4DC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443" name="Rectangle 29"/>
            <p:cNvSpPr>
              <a:spLocks noChangeArrowheads="1"/>
            </p:cNvSpPr>
            <p:nvPr/>
          </p:nvSpPr>
          <p:spPr bwMode="auto">
            <a:xfrm>
              <a:off x="4186" y="908"/>
              <a:ext cx="202" cy="4"/>
            </a:xfrm>
            <a:prstGeom prst="rect">
              <a:avLst/>
            </a:prstGeom>
            <a:solidFill>
              <a:srgbClr val="E5DD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444" name="Rectangle 30"/>
            <p:cNvSpPr>
              <a:spLocks noChangeArrowheads="1"/>
            </p:cNvSpPr>
            <p:nvPr/>
          </p:nvSpPr>
          <p:spPr bwMode="auto">
            <a:xfrm>
              <a:off x="4186" y="912"/>
              <a:ext cx="202" cy="5"/>
            </a:xfrm>
            <a:prstGeom prst="rect">
              <a:avLst/>
            </a:prstGeom>
            <a:solidFill>
              <a:srgbClr val="E7DF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445" name="Rectangle 31"/>
            <p:cNvSpPr>
              <a:spLocks noChangeArrowheads="1"/>
            </p:cNvSpPr>
            <p:nvPr/>
          </p:nvSpPr>
          <p:spPr bwMode="auto">
            <a:xfrm>
              <a:off x="4186" y="917"/>
              <a:ext cx="202" cy="5"/>
            </a:xfrm>
            <a:prstGeom prst="rect">
              <a:avLst/>
            </a:prstGeom>
            <a:solidFill>
              <a:srgbClr val="E8E2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446" name="Rectangle 32"/>
            <p:cNvSpPr>
              <a:spLocks noChangeArrowheads="1"/>
            </p:cNvSpPr>
            <p:nvPr/>
          </p:nvSpPr>
          <p:spPr bwMode="auto">
            <a:xfrm>
              <a:off x="4186" y="922"/>
              <a:ext cx="202" cy="5"/>
            </a:xfrm>
            <a:prstGeom prst="rect">
              <a:avLst/>
            </a:prstGeom>
            <a:solidFill>
              <a:srgbClr val="EAE4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447" name="Rectangle 33"/>
            <p:cNvSpPr>
              <a:spLocks noChangeArrowheads="1"/>
            </p:cNvSpPr>
            <p:nvPr/>
          </p:nvSpPr>
          <p:spPr bwMode="auto">
            <a:xfrm>
              <a:off x="4186" y="927"/>
              <a:ext cx="202" cy="5"/>
            </a:xfrm>
            <a:prstGeom prst="rect">
              <a:avLst/>
            </a:prstGeom>
            <a:solidFill>
              <a:srgbClr val="EDE7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448" name="Rectangle 34"/>
            <p:cNvSpPr>
              <a:spLocks noChangeArrowheads="1"/>
            </p:cNvSpPr>
            <p:nvPr/>
          </p:nvSpPr>
          <p:spPr bwMode="auto">
            <a:xfrm>
              <a:off x="4186" y="932"/>
              <a:ext cx="202" cy="4"/>
            </a:xfrm>
            <a:prstGeom prst="rect">
              <a:avLst/>
            </a:prstGeom>
            <a:solidFill>
              <a:srgbClr val="EFEA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449" name="Rectangle 35"/>
            <p:cNvSpPr>
              <a:spLocks noChangeArrowheads="1"/>
            </p:cNvSpPr>
            <p:nvPr/>
          </p:nvSpPr>
          <p:spPr bwMode="auto">
            <a:xfrm>
              <a:off x="4186" y="936"/>
              <a:ext cx="202" cy="5"/>
            </a:xfrm>
            <a:prstGeom prst="rect">
              <a:avLst/>
            </a:prstGeom>
            <a:solidFill>
              <a:srgbClr val="F1ED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450" name="Rectangle 36"/>
            <p:cNvSpPr>
              <a:spLocks noChangeArrowheads="1"/>
            </p:cNvSpPr>
            <p:nvPr/>
          </p:nvSpPr>
          <p:spPr bwMode="auto">
            <a:xfrm>
              <a:off x="4186" y="941"/>
              <a:ext cx="202" cy="5"/>
            </a:xfrm>
            <a:prstGeom prst="rect">
              <a:avLst/>
            </a:prstGeom>
            <a:solidFill>
              <a:srgbClr val="F3F0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451" name="Rectangle 37"/>
            <p:cNvSpPr>
              <a:spLocks noChangeArrowheads="1"/>
            </p:cNvSpPr>
            <p:nvPr/>
          </p:nvSpPr>
          <p:spPr bwMode="auto">
            <a:xfrm>
              <a:off x="4186" y="946"/>
              <a:ext cx="202" cy="5"/>
            </a:xfrm>
            <a:prstGeom prst="rect">
              <a:avLst/>
            </a:prstGeom>
            <a:solidFill>
              <a:srgbClr val="F5F3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452" name="Rectangle 38"/>
            <p:cNvSpPr>
              <a:spLocks noChangeArrowheads="1"/>
            </p:cNvSpPr>
            <p:nvPr/>
          </p:nvSpPr>
          <p:spPr bwMode="auto">
            <a:xfrm>
              <a:off x="4186" y="951"/>
              <a:ext cx="202" cy="5"/>
            </a:xfrm>
            <a:prstGeom prst="rect">
              <a:avLst/>
            </a:prstGeom>
            <a:solidFill>
              <a:srgbClr val="F7F5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453" name="Rectangle 39"/>
            <p:cNvSpPr>
              <a:spLocks noChangeArrowheads="1"/>
            </p:cNvSpPr>
            <p:nvPr/>
          </p:nvSpPr>
          <p:spPr bwMode="auto">
            <a:xfrm>
              <a:off x="4186" y="956"/>
              <a:ext cx="202" cy="5"/>
            </a:xfrm>
            <a:prstGeom prst="rect">
              <a:avLst/>
            </a:prstGeom>
            <a:solidFill>
              <a:srgbClr val="F9F7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454" name="Rectangle 40"/>
            <p:cNvSpPr>
              <a:spLocks noChangeArrowheads="1"/>
            </p:cNvSpPr>
            <p:nvPr/>
          </p:nvSpPr>
          <p:spPr bwMode="auto">
            <a:xfrm>
              <a:off x="4186" y="961"/>
              <a:ext cx="202" cy="4"/>
            </a:xfrm>
            <a:prstGeom prst="rect">
              <a:avLst/>
            </a:prstGeom>
            <a:solidFill>
              <a:srgbClr val="FAF9F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455" name="Rectangle 41"/>
            <p:cNvSpPr>
              <a:spLocks noChangeArrowheads="1"/>
            </p:cNvSpPr>
            <p:nvPr/>
          </p:nvSpPr>
          <p:spPr bwMode="auto">
            <a:xfrm>
              <a:off x="4186" y="965"/>
              <a:ext cx="202" cy="5"/>
            </a:xfrm>
            <a:prstGeom prst="rect">
              <a:avLst/>
            </a:prstGeom>
            <a:solidFill>
              <a:srgbClr val="FCFB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456" name="Rectangle 42"/>
            <p:cNvSpPr>
              <a:spLocks noChangeArrowheads="1"/>
            </p:cNvSpPr>
            <p:nvPr/>
          </p:nvSpPr>
          <p:spPr bwMode="auto">
            <a:xfrm>
              <a:off x="4186" y="970"/>
              <a:ext cx="202" cy="5"/>
            </a:xfrm>
            <a:prstGeom prst="rect">
              <a:avLst/>
            </a:prstGeom>
            <a:solidFill>
              <a:srgbClr val="FDFCF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457" name="Rectangle 43"/>
            <p:cNvSpPr>
              <a:spLocks noChangeArrowheads="1"/>
            </p:cNvSpPr>
            <p:nvPr/>
          </p:nvSpPr>
          <p:spPr bwMode="auto">
            <a:xfrm>
              <a:off x="4186" y="975"/>
              <a:ext cx="202" cy="5"/>
            </a:xfrm>
            <a:prstGeom prst="rect">
              <a:avLst/>
            </a:prstGeom>
            <a:solidFill>
              <a:srgbClr val="FEFDF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458" name="Rectangle 44"/>
            <p:cNvSpPr>
              <a:spLocks noChangeArrowheads="1"/>
            </p:cNvSpPr>
            <p:nvPr/>
          </p:nvSpPr>
          <p:spPr bwMode="auto">
            <a:xfrm>
              <a:off x="4186" y="980"/>
              <a:ext cx="202" cy="5"/>
            </a:xfrm>
            <a:prstGeom prst="rect">
              <a:avLst/>
            </a:prstGeom>
            <a:solidFill>
              <a:srgbClr val="FEFE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459" name="Rectangle 45"/>
            <p:cNvSpPr>
              <a:spLocks noChangeArrowheads="1"/>
            </p:cNvSpPr>
            <p:nvPr/>
          </p:nvSpPr>
          <p:spPr bwMode="auto">
            <a:xfrm>
              <a:off x="4186" y="985"/>
              <a:ext cx="202" cy="4"/>
            </a:xfrm>
            <a:prstGeom prst="rect">
              <a:avLst/>
            </a:prstGeom>
            <a:solidFill>
              <a:srgbClr val="FFFFF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460" name="Rectangle 46"/>
            <p:cNvSpPr>
              <a:spLocks noChangeArrowheads="1"/>
            </p:cNvSpPr>
            <p:nvPr/>
          </p:nvSpPr>
          <p:spPr bwMode="auto">
            <a:xfrm>
              <a:off x="4186" y="989"/>
              <a:ext cx="202" cy="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461" name="Rectangle 47"/>
            <p:cNvSpPr>
              <a:spLocks noChangeArrowheads="1"/>
            </p:cNvSpPr>
            <p:nvPr/>
          </p:nvSpPr>
          <p:spPr bwMode="auto">
            <a:xfrm>
              <a:off x="4186" y="994"/>
              <a:ext cx="202" cy="5"/>
            </a:xfrm>
            <a:prstGeom prst="rect">
              <a:avLst/>
            </a:prstGeom>
            <a:solidFill>
              <a:srgbClr val="FFFFF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462" name="Freeform 48"/>
            <p:cNvSpPr>
              <a:spLocks/>
            </p:cNvSpPr>
            <p:nvPr/>
          </p:nvSpPr>
          <p:spPr bwMode="auto">
            <a:xfrm>
              <a:off x="4190" y="885"/>
              <a:ext cx="196" cy="107"/>
            </a:xfrm>
            <a:custGeom>
              <a:avLst/>
              <a:gdLst>
                <a:gd name="T0" fmla="*/ 247 w 653"/>
                <a:gd name="T1" fmla="*/ 355 h 355"/>
                <a:gd name="T2" fmla="*/ 653 w 653"/>
                <a:gd name="T3" fmla="*/ 134 h 355"/>
                <a:gd name="T4" fmla="*/ 402 w 653"/>
                <a:gd name="T5" fmla="*/ 0 h 355"/>
                <a:gd name="T6" fmla="*/ 0 w 653"/>
                <a:gd name="T7" fmla="*/ 219 h 355"/>
                <a:gd name="T8" fmla="*/ 248 w 653"/>
                <a:gd name="T9" fmla="*/ 355 h 3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53" h="355">
                  <a:moveTo>
                    <a:pt x="247" y="355"/>
                  </a:moveTo>
                  <a:lnTo>
                    <a:pt x="653" y="134"/>
                  </a:lnTo>
                  <a:lnTo>
                    <a:pt x="402" y="0"/>
                  </a:lnTo>
                  <a:lnTo>
                    <a:pt x="0" y="219"/>
                  </a:lnTo>
                  <a:cubicBezTo>
                    <a:pt x="63" y="289"/>
                    <a:pt x="151" y="337"/>
                    <a:pt x="248" y="355"/>
                  </a:cubicBezTo>
                </a:path>
              </a:pathLst>
            </a:custGeom>
            <a:noFill/>
            <a:ln w="7938" cap="rnd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pic>
          <p:nvPicPr>
            <p:cNvPr id="2097" name="Picture 49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86" y="946"/>
              <a:ext cx="82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63" name="Freeform 50"/>
            <p:cNvSpPr>
              <a:spLocks/>
            </p:cNvSpPr>
            <p:nvPr/>
          </p:nvSpPr>
          <p:spPr bwMode="auto">
            <a:xfrm>
              <a:off x="4190" y="951"/>
              <a:ext cx="75" cy="207"/>
            </a:xfrm>
            <a:custGeom>
              <a:avLst/>
              <a:gdLst>
                <a:gd name="T0" fmla="*/ 248 w 248"/>
                <a:gd name="T1" fmla="*/ 137 h 689"/>
                <a:gd name="T2" fmla="*/ 0 w 248"/>
                <a:gd name="T3" fmla="*/ 0 h 689"/>
                <a:gd name="T4" fmla="*/ 0 w 248"/>
                <a:gd name="T5" fmla="*/ 563 h 689"/>
                <a:gd name="T6" fmla="*/ 248 w 248"/>
                <a:gd name="T7" fmla="*/ 689 h 689"/>
                <a:gd name="T8" fmla="*/ 247 w 248"/>
                <a:gd name="T9" fmla="*/ 137 h 6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8" h="689">
                  <a:moveTo>
                    <a:pt x="248" y="137"/>
                  </a:moveTo>
                  <a:cubicBezTo>
                    <a:pt x="151" y="119"/>
                    <a:pt x="63" y="71"/>
                    <a:pt x="0" y="0"/>
                  </a:cubicBezTo>
                  <a:lnTo>
                    <a:pt x="0" y="563"/>
                  </a:lnTo>
                  <a:cubicBezTo>
                    <a:pt x="65" y="630"/>
                    <a:pt x="152" y="675"/>
                    <a:pt x="248" y="689"/>
                  </a:cubicBezTo>
                  <a:lnTo>
                    <a:pt x="247" y="137"/>
                  </a:lnTo>
                </a:path>
              </a:pathLst>
            </a:custGeom>
            <a:noFill/>
            <a:ln w="7938" cap="rnd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pic>
          <p:nvPicPr>
            <p:cNvPr id="2099" name="Picture 51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63" y="922"/>
              <a:ext cx="13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64" name="Freeform 52"/>
            <p:cNvSpPr>
              <a:spLocks/>
            </p:cNvSpPr>
            <p:nvPr/>
          </p:nvSpPr>
          <p:spPr bwMode="auto">
            <a:xfrm>
              <a:off x="4264" y="925"/>
              <a:ext cx="122" cy="232"/>
            </a:xfrm>
            <a:custGeom>
              <a:avLst/>
              <a:gdLst>
                <a:gd name="T0" fmla="*/ 0 w 122"/>
                <a:gd name="T1" fmla="*/ 67 h 232"/>
                <a:gd name="T2" fmla="*/ 0 w 122"/>
                <a:gd name="T3" fmla="*/ 232 h 232"/>
                <a:gd name="T4" fmla="*/ 122 w 122"/>
                <a:gd name="T5" fmla="*/ 167 h 232"/>
                <a:gd name="T6" fmla="*/ 122 w 122"/>
                <a:gd name="T7" fmla="*/ 0 h 232"/>
                <a:gd name="T8" fmla="*/ 0 w 122"/>
                <a:gd name="T9" fmla="*/ 67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" h="232">
                  <a:moveTo>
                    <a:pt x="0" y="67"/>
                  </a:moveTo>
                  <a:lnTo>
                    <a:pt x="0" y="232"/>
                  </a:lnTo>
                  <a:lnTo>
                    <a:pt x="122" y="167"/>
                  </a:lnTo>
                  <a:lnTo>
                    <a:pt x="122" y="0"/>
                  </a:lnTo>
                  <a:lnTo>
                    <a:pt x="0" y="67"/>
                  </a:lnTo>
                  <a:close/>
                </a:path>
              </a:pathLst>
            </a:custGeom>
            <a:noFill/>
            <a:ln w="7938" cap="rnd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465" name="Freeform 53"/>
            <p:cNvSpPr>
              <a:spLocks/>
            </p:cNvSpPr>
            <p:nvPr/>
          </p:nvSpPr>
          <p:spPr bwMode="auto">
            <a:xfrm>
              <a:off x="4190" y="885"/>
              <a:ext cx="196" cy="273"/>
            </a:xfrm>
            <a:custGeom>
              <a:avLst/>
              <a:gdLst>
                <a:gd name="T0" fmla="*/ 653 w 653"/>
                <a:gd name="T1" fmla="*/ 134 h 907"/>
                <a:gd name="T2" fmla="*/ 402 w 653"/>
                <a:gd name="T3" fmla="*/ 0 h 907"/>
                <a:gd name="T4" fmla="*/ 0 w 653"/>
                <a:gd name="T5" fmla="*/ 219 h 907"/>
                <a:gd name="T6" fmla="*/ 0 w 653"/>
                <a:gd name="T7" fmla="*/ 781 h 907"/>
                <a:gd name="T8" fmla="*/ 248 w 653"/>
                <a:gd name="T9" fmla="*/ 907 h 907"/>
                <a:gd name="T10" fmla="*/ 653 w 653"/>
                <a:gd name="T11" fmla="*/ 688 h 907"/>
                <a:gd name="T12" fmla="*/ 653 w 653"/>
                <a:gd name="T13" fmla="*/ 134 h 9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53" h="907">
                  <a:moveTo>
                    <a:pt x="653" y="134"/>
                  </a:moveTo>
                  <a:lnTo>
                    <a:pt x="402" y="0"/>
                  </a:lnTo>
                  <a:lnTo>
                    <a:pt x="0" y="219"/>
                  </a:lnTo>
                  <a:lnTo>
                    <a:pt x="0" y="781"/>
                  </a:lnTo>
                  <a:cubicBezTo>
                    <a:pt x="65" y="848"/>
                    <a:pt x="152" y="893"/>
                    <a:pt x="248" y="907"/>
                  </a:cubicBezTo>
                  <a:lnTo>
                    <a:pt x="653" y="688"/>
                  </a:lnTo>
                  <a:lnTo>
                    <a:pt x="653" y="134"/>
                  </a:lnTo>
                  <a:close/>
                </a:path>
              </a:pathLst>
            </a:cu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pic>
          <p:nvPicPr>
            <p:cNvPr id="2102" name="Picture 54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15" y="1052"/>
              <a:ext cx="19" cy="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66" name="Freeform 55"/>
            <p:cNvSpPr>
              <a:spLocks/>
            </p:cNvSpPr>
            <p:nvPr/>
          </p:nvSpPr>
          <p:spPr bwMode="auto">
            <a:xfrm>
              <a:off x="4218" y="1053"/>
              <a:ext cx="13" cy="16"/>
            </a:xfrm>
            <a:custGeom>
              <a:avLst/>
              <a:gdLst>
                <a:gd name="T0" fmla="*/ 12 w 13"/>
                <a:gd name="T1" fmla="*/ 6 h 16"/>
                <a:gd name="T2" fmla="*/ 4 w 13"/>
                <a:gd name="T3" fmla="*/ 0 h 16"/>
                <a:gd name="T4" fmla="*/ 1 w 13"/>
                <a:gd name="T5" fmla="*/ 10 h 16"/>
                <a:gd name="T6" fmla="*/ 9 w 13"/>
                <a:gd name="T7" fmla="*/ 15 h 16"/>
                <a:gd name="T8" fmla="*/ 12 w 13"/>
                <a:gd name="T9" fmla="*/ 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" h="16">
                  <a:moveTo>
                    <a:pt x="12" y="6"/>
                  </a:moveTo>
                  <a:cubicBezTo>
                    <a:pt x="10" y="2"/>
                    <a:pt x="7" y="0"/>
                    <a:pt x="4" y="0"/>
                  </a:cubicBezTo>
                  <a:cubicBezTo>
                    <a:pt x="1" y="2"/>
                    <a:pt x="0" y="6"/>
                    <a:pt x="1" y="10"/>
                  </a:cubicBezTo>
                  <a:cubicBezTo>
                    <a:pt x="3" y="14"/>
                    <a:pt x="6" y="16"/>
                    <a:pt x="9" y="15"/>
                  </a:cubicBezTo>
                  <a:cubicBezTo>
                    <a:pt x="12" y="14"/>
                    <a:pt x="13" y="10"/>
                    <a:pt x="12" y="6"/>
                  </a:cubicBezTo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467" name="Freeform 56"/>
            <p:cNvSpPr>
              <a:spLocks noEditPoints="1"/>
            </p:cNvSpPr>
            <p:nvPr/>
          </p:nvSpPr>
          <p:spPr bwMode="auto">
            <a:xfrm>
              <a:off x="4202" y="1088"/>
              <a:ext cx="50" cy="46"/>
            </a:xfrm>
            <a:custGeom>
              <a:avLst/>
              <a:gdLst>
                <a:gd name="T0" fmla="*/ 0 w 167"/>
                <a:gd name="T1" fmla="*/ 0 h 153"/>
                <a:gd name="T2" fmla="*/ 167 w 167"/>
                <a:gd name="T3" fmla="*/ 86 h 153"/>
                <a:gd name="T4" fmla="*/ 0 w 167"/>
                <a:gd name="T5" fmla="*/ 33 h 153"/>
                <a:gd name="T6" fmla="*/ 167 w 167"/>
                <a:gd name="T7" fmla="*/ 119 h 153"/>
                <a:gd name="T8" fmla="*/ 0 w 167"/>
                <a:gd name="T9" fmla="*/ 67 h 153"/>
                <a:gd name="T10" fmla="*/ 167 w 167"/>
                <a:gd name="T11" fmla="*/ 153 h 1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7" h="153">
                  <a:moveTo>
                    <a:pt x="0" y="0"/>
                  </a:moveTo>
                  <a:cubicBezTo>
                    <a:pt x="50" y="41"/>
                    <a:pt x="107" y="70"/>
                    <a:pt x="167" y="86"/>
                  </a:cubicBezTo>
                  <a:moveTo>
                    <a:pt x="0" y="33"/>
                  </a:moveTo>
                  <a:cubicBezTo>
                    <a:pt x="50" y="74"/>
                    <a:pt x="107" y="104"/>
                    <a:pt x="167" y="119"/>
                  </a:cubicBezTo>
                  <a:moveTo>
                    <a:pt x="0" y="67"/>
                  </a:moveTo>
                  <a:cubicBezTo>
                    <a:pt x="50" y="108"/>
                    <a:pt x="107" y="137"/>
                    <a:pt x="167" y="153"/>
                  </a:cubicBezTo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468" name="Freeform 57"/>
            <p:cNvSpPr>
              <a:spLocks/>
            </p:cNvSpPr>
            <p:nvPr/>
          </p:nvSpPr>
          <p:spPr bwMode="auto">
            <a:xfrm>
              <a:off x="4200" y="982"/>
              <a:ext cx="55" cy="31"/>
            </a:xfrm>
            <a:custGeom>
              <a:avLst/>
              <a:gdLst>
                <a:gd name="T0" fmla="*/ 6 w 181"/>
                <a:gd name="T1" fmla="*/ 15 h 101"/>
                <a:gd name="T2" fmla="*/ 174 w 181"/>
                <a:gd name="T3" fmla="*/ 101 h 101"/>
                <a:gd name="T4" fmla="*/ 180 w 181"/>
                <a:gd name="T5" fmla="*/ 92 h 101"/>
                <a:gd name="T6" fmla="*/ 174 w 181"/>
                <a:gd name="T7" fmla="*/ 86 h 101"/>
                <a:gd name="T8" fmla="*/ 9 w 181"/>
                <a:gd name="T9" fmla="*/ 2 h 101"/>
                <a:gd name="T10" fmla="*/ 2 w 181"/>
                <a:gd name="T11" fmla="*/ 2 h 101"/>
                <a:gd name="T12" fmla="*/ 0 w 181"/>
                <a:gd name="T13" fmla="*/ 7 h 101"/>
                <a:gd name="T14" fmla="*/ 6 w 181"/>
                <a:gd name="T15" fmla="*/ 15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81" h="101">
                  <a:moveTo>
                    <a:pt x="6" y="15"/>
                  </a:moveTo>
                  <a:cubicBezTo>
                    <a:pt x="54" y="56"/>
                    <a:pt x="111" y="85"/>
                    <a:pt x="174" y="101"/>
                  </a:cubicBezTo>
                  <a:cubicBezTo>
                    <a:pt x="178" y="100"/>
                    <a:pt x="181" y="96"/>
                    <a:pt x="180" y="92"/>
                  </a:cubicBezTo>
                  <a:cubicBezTo>
                    <a:pt x="179" y="89"/>
                    <a:pt x="177" y="86"/>
                    <a:pt x="174" y="86"/>
                  </a:cubicBezTo>
                  <a:cubicBezTo>
                    <a:pt x="113" y="70"/>
                    <a:pt x="57" y="41"/>
                    <a:pt x="9" y="2"/>
                  </a:cubicBezTo>
                  <a:cubicBezTo>
                    <a:pt x="7" y="0"/>
                    <a:pt x="4" y="0"/>
                    <a:pt x="2" y="2"/>
                  </a:cubicBezTo>
                  <a:cubicBezTo>
                    <a:pt x="0" y="4"/>
                    <a:pt x="0" y="5"/>
                    <a:pt x="0" y="7"/>
                  </a:cubicBezTo>
                  <a:cubicBezTo>
                    <a:pt x="1" y="10"/>
                    <a:pt x="3" y="13"/>
                    <a:pt x="6" y="15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469" name="Freeform 58"/>
            <p:cNvSpPr>
              <a:spLocks/>
            </p:cNvSpPr>
            <p:nvPr/>
          </p:nvSpPr>
          <p:spPr bwMode="auto">
            <a:xfrm>
              <a:off x="4200" y="982"/>
              <a:ext cx="55" cy="31"/>
            </a:xfrm>
            <a:custGeom>
              <a:avLst/>
              <a:gdLst>
                <a:gd name="T0" fmla="*/ 2 w 55"/>
                <a:gd name="T1" fmla="*/ 5 h 31"/>
                <a:gd name="T2" fmla="*/ 52 w 55"/>
                <a:gd name="T3" fmla="*/ 31 h 31"/>
                <a:gd name="T4" fmla="*/ 54 w 55"/>
                <a:gd name="T5" fmla="*/ 28 h 31"/>
                <a:gd name="T6" fmla="*/ 52 w 55"/>
                <a:gd name="T7" fmla="*/ 26 h 31"/>
                <a:gd name="T8" fmla="*/ 3 w 55"/>
                <a:gd name="T9" fmla="*/ 1 h 31"/>
                <a:gd name="T10" fmla="*/ 1 w 55"/>
                <a:gd name="T11" fmla="*/ 1 h 31"/>
                <a:gd name="T12" fmla="*/ 0 w 55"/>
                <a:gd name="T13" fmla="*/ 3 h 31"/>
                <a:gd name="T14" fmla="*/ 2 w 55"/>
                <a:gd name="T15" fmla="*/ 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5" h="31">
                  <a:moveTo>
                    <a:pt x="2" y="5"/>
                  </a:moveTo>
                  <a:cubicBezTo>
                    <a:pt x="16" y="17"/>
                    <a:pt x="33" y="26"/>
                    <a:pt x="52" y="31"/>
                  </a:cubicBezTo>
                  <a:cubicBezTo>
                    <a:pt x="54" y="31"/>
                    <a:pt x="55" y="29"/>
                    <a:pt x="54" y="28"/>
                  </a:cubicBezTo>
                  <a:cubicBezTo>
                    <a:pt x="54" y="27"/>
                    <a:pt x="53" y="26"/>
                    <a:pt x="52" y="26"/>
                  </a:cubicBezTo>
                  <a:cubicBezTo>
                    <a:pt x="34" y="22"/>
                    <a:pt x="17" y="13"/>
                    <a:pt x="3" y="1"/>
                  </a:cubicBezTo>
                  <a:cubicBezTo>
                    <a:pt x="2" y="0"/>
                    <a:pt x="1" y="0"/>
                    <a:pt x="1" y="1"/>
                  </a:cubicBezTo>
                  <a:cubicBezTo>
                    <a:pt x="0" y="2"/>
                    <a:pt x="0" y="2"/>
                    <a:pt x="0" y="3"/>
                  </a:cubicBezTo>
                  <a:cubicBezTo>
                    <a:pt x="0" y="3"/>
                    <a:pt x="1" y="4"/>
                    <a:pt x="2" y="5"/>
                  </a:cubicBezTo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pic>
          <p:nvPicPr>
            <p:cNvPr id="2107" name="Picture 59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15" y="994"/>
              <a:ext cx="24" cy="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70" name="Freeform 60"/>
            <p:cNvSpPr>
              <a:spLocks/>
            </p:cNvSpPr>
            <p:nvPr/>
          </p:nvSpPr>
          <p:spPr bwMode="auto">
            <a:xfrm>
              <a:off x="4215" y="995"/>
              <a:ext cx="17" cy="12"/>
            </a:xfrm>
            <a:custGeom>
              <a:avLst/>
              <a:gdLst>
                <a:gd name="T0" fmla="*/ 17 w 17"/>
                <a:gd name="T1" fmla="*/ 12 h 12"/>
                <a:gd name="T2" fmla="*/ 2 w 17"/>
                <a:gd name="T3" fmla="*/ 4 h 12"/>
                <a:gd name="T4" fmla="*/ 10 w 17"/>
                <a:gd name="T5" fmla="*/ 12 h 12"/>
                <a:gd name="T6" fmla="*/ 17 w 17"/>
                <a:gd name="T7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" h="12">
                  <a:moveTo>
                    <a:pt x="17" y="12"/>
                  </a:moveTo>
                  <a:cubicBezTo>
                    <a:pt x="14" y="3"/>
                    <a:pt x="7" y="0"/>
                    <a:pt x="2" y="4"/>
                  </a:cubicBezTo>
                  <a:cubicBezTo>
                    <a:pt x="0" y="8"/>
                    <a:pt x="4" y="11"/>
                    <a:pt x="10" y="12"/>
                  </a:cubicBezTo>
                  <a:cubicBezTo>
                    <a:pt x="12" y="12"/>
                    <a:pt x="15" y="12"/>
                    <a:pt x="17" y="12"/>
                  </a:cubicBezTo>
                </a:path>
              </a:pathLst>
            </a:custGeom>
            <a:noFill/>
            <a:ln w="7938" cap="rnd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pic>
          <p:nvPicPr>
            <p:cNvPr id="2109" name="Picture 61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00" y="999"/>
              <a:ext cx="58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10" name="Picture 62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00" y="999"/>
              <a:ext cx="58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11" name="Picture 63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00" y="999"/>
              <a:ext cx="58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71" name="Freeform 64"/>
            <p:cNvSpPr>
              <a:spLocks/>
            </p:cNvSpPr>
            <p:nvPr/>
          </p:nvSpPr>
          <p:spPr bwMode="auto">
            <a:xfrm>
              <a:off x="4202" y="1004"/>
              <a:ext cx="50" cy="29"/>
            </a:xfrm>
            <a:custGeom>
              <a:avLst/>
              <a:gdLst>
                <a:gd name="T0" fmla="*/ 0 w 167"/>
                <a:gd name="T1" fmla="*/ 11 h 97"/>
                <a:gd name="T2" fmla="*/ 167 w 167"/>
                <a:gd name="T3" fmla="*/ 97 h 97"/>
                <a:gd name="T4" fmla="*/ 167 w 167"/>
                <a:gd name="T5" fmla="*/ 86 h 97"/>
                <a:gd name="T6" fmla="*/ 0 w 167"/>
                <a:gd name="T7" fmla="*/ 0 h 97"/>
                <a:gd name="T8" fmla="*/ 0 w 167"/>
                <a:gd name="T9" fmla="*/ 11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7" h="97">
                  <a:moveTo>
                    <a:pt x="0" y="11"/>
                  </a:moveTo>
                  <a:cubicBezTo>
                    <a:pt x="48" y="51"/>
                    <a:pt x="105" y="81"/>
                    <a:pt x="167" y="97"/>
                  </a:cubicBezTo>
                  <a:lnTo>
                    <a:pt x="167" y="86"/>
                  </a:lnTo>
                  <a:cubicBezTo>
                    <a:pt x="106" y="69"/>
                    <a:pt x="48" y="39"/>
                    <a:pt x="0" y="0"/>
                  </a:cubicBez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472" name="Freeform 65"/>
            <p:cNvSpPr>
              <a:spLocks/>
            </p:cNvSpPr>
            <p:nvPr/>
          </p:nvSpPr>
          <p:spPr bwMode="auto">
            <a:xfrm>
              <a:off x="4202" y="1001"/>
              <a:ext cx="50" cy="39"/>
            </a:xfrm>
            <a:custGeom>
              <a:avLst/>
              <a:gdLst>
                <a:gd name="T0" fmla="*/ 0 w 167"/>
                <a:gd name="T1" fmla="*/ 0 h 130"/>
                <a:gd name="T2" fmla="*/ 0 w 167"/>
                <a:gd name="T3" fmla="*/ 44 h 130"/>
                <a:gd name="T4" fmla="*/ 167 w 167"/>
                <a:gd name="T5" fmla="*/ 130 h 1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7" h="130">
                  <a:moveTo>
                    <a:pt x="0" y="0"/>
                  </a:moveTo>
                  <a:lnTo>
                    <a:pt x="0" y="44"/>
                  </a:lnTo>
                  <a:cubicBezTo>
                    <a:pt x="48" y="84"/>
                    <a:pt x="106" y="113"/>
                    <a:pt x="167" y="130"/>
                  </a:cubicBezTo>
                </a:path>
              </a:pathLst>
            </a:custGeom>
            <a:noFill/>
            <a:ln w="7938" cap="rnd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473" name="Freeform 66"/>
            <p:cNvSpPr>
              <a:spLocks/>
            </p:cNvSpPr>
            <p:nvPr/>
          </p:nvSpPr>
          <p:spPr bwMode="auto">
            <a:xfrm>
              <a:off x="4202" y="1001"/>
              <a:ext cx="50" cy="39"/>
            </a:xfrm>
            <a:custGeom>
              <a:avLst/>
              <a:gdLst>
                <a:gd name="T0" fmla="*/ 167 w 167"/>
                <a:gd name="T1" fmla="*/ 130 h 130"/>
                <a:gd name="T2" fmla="*/ 167 w 167"/>
                <a:gd name="T3" fmla="*/ 86 h 130"/>
                <a:gd name="T4" fmla="*/ 0 w 167"/>
                <a:gd name="T5" fmla="*/ 0 h 1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7" h="130">
                  <a:moveTo>
                    <a:pt x="167" y="130"/>
                  </a:moveTo>
                  <a:lnTo>
                    <a:pt x="167" y="86"/>
                  </a:lnTo>
                  <a:cubicBezTo>
                    <a:pt x="106" y="68"/>
                    <a:pt x="49" y="39"/>
                    <a:pt x="0" y="0"/>
                  </a:cubicBezTo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474" name="Freeform 67"/>
            <p:cNvSpPr>
              <a:spLocks/>
            </p:cNvSpPr>
            <p:nvPr/>
          </p:nvSpPr>
          <p:spPr bwMode="auto">
            <a:xfrm>
              <a:off x="4331" y="1153"/>
              <a:ext cx="81" cy="42"/>
            </a:xfrm>
            <a:custGeom>
              <a:avLst/>
              <a:gdLst>
                <a:gd name="T0" fmla="*/ 0 w 271"/>
                <a:gd name="T1" fmla="*/ 125 h 140"/>
                <a:gd name="T2" fmla="*/ 258 w 271"/>
                <a:gd name="T3" fmla="*/ 61 h 140"/>
                <a:gd name="T4" fmla="*/ 259 w 271"/>
                <a:gd name="T5" fmla="*/ 19 h 140"/>
                <a:gd name="T6" fmla="*/ 256 w 271"/>
                <a:gd name="T7" fmla="*/ 16 h 140"/>
                <a:gd name="T8" fmla="*/ 222 w 271"/>
                <a:gd name="T9" fmla="*/ 0 h 140"/>
                <a:gd name="T10" fmla="*/ 0 w 271"/>
                <a:gd name="T11" fmla="*/ 125 h 1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71" h="140">
                  <a:moveTo>
                    <a:pt x="0" y="125"/>
                  </a:moveTo>
                  <a:cubicBezTo>
                    <a:pt x="92" y="140"/>
                    <a:pt x="186" y="117"/>
                    <a:pt x="258" y="61"/>
                  </a:cubicBezTo>
                  <a:cubicBezTo>
                    <a:pt x="271" y="49"/>
                    <a:pt x="271" y="30"/>
                    <a:pt x="259" y="19"/>
                  </a:cubicBezTo>
                  <a:cubicBezTo>
                    <a:pt x="258" y="18"/>
                    <a:pt x="257" y="17"/>
                    <a:pt x="256" y="16"/>
                  </a:cubicBezTo>
                  <a:lnTo>
                    <a:pt x="222" y="0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DCD2B8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475" name="Freeform 68"/>
            <p:cNvSpPr>
              <a:spLocks/>
            </p:cNvSpPr>
            <p:nvPr/>
          </p:nvSpPr>
          <p:spPr bwMode="auto">
            <a:xfrm>
              <a:off x="4326" y="1134"/>
              <a:ext cx="71" cy="58"/>
            </a:xfrm>
            <a:custGeom>
              <a:avLst/>
              <a:gdLst>
                <a:gd name="T0" fmla="*/ 13 w 236"/>
                <a:gd name="T1" fmla="*/ 193 h 193"/>
                <a:gd name="T2" fmla="*/ 236 w 236"/>
                <a:gd name="T3" fmla="*/ 68 h 193"/>
                <a:gd name="T4" fmla="*/ 236 w 236"/>
                <a:gd name="T5" fmla="*/ 0 h 193"/>
                <a:gd name="T6" fmla="*/ 13 w 236"/>
                <a:gd name="T7" fmla="*/ 125 h 193"/>
                <a:gd name="T8" fmla="*/ 13 w 236"/>
                <a:gd name="T9" fmla="*/ 193 h 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6" h="193">
                  <a:moveTo>
                    <a:pt x="13" y="193"/>
                  </a:moveTo>
                  <a:lnTo>
                    <a:pt x="236" y="68"/>
                  </a:lnTo>
                  <a:cubicBezTo>
                    <a:pt x="222" y="48"/>
                    <a:pt x="222" y="21"/>
                    <a:pt x="236" y="0"/>
                  </a:cubicBezTo>
                  <a:lnTo>
                    <a:pt x="13" y="125"/>
                  </a:lnTo>
                  <a:cubicBezTo>
                    <a:pt x="0" y="146"/>
                    <a:pt x="0" y="172"/>
                    <a:pt x="13" y="193"/>
                  </a:cubicBezTo>
                  <a:close/>
                </a:path>
              </a:pathLst>
            </a:custGeom>
            <a:solidFill>
              <a:srgbClr val="9A9A9A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476" name="Freeform 69"/>
            <p:cNvSpPr>
              <a:spLocks/>
            </p:cNvSpPr>
            <p:nvPr/>
          </p:nvSpPr>
          <p:spPr bwMode="auto">
            <a:xfrm>
              <a:off x="4326" y="1134"/>
              <a:ext cx="71" cy="58"/>
            </a:xfrm>
            <a:custGeom>
              <a:avLst/>
              <a:gdLst>
                <a:gd name="T0" fmla="*/ 13 w 236"/>
                <a:gd name="T1" fmla="*/ 193 h 193"/>
                <a:gd name="T2" fmla="*/ 236 w 236"/>
                <a:gd name="T3" fmla="*/ 68 h 193"/>
                <a:gd name="T4" fmla="*/ 236 w 236"/>
                <a:gd name="T5" fmla="*/ 0 h 193"/>
                <a:gd name="T6" fmla="*/ 13 w 236"/>
                <a:gd name="T7" fmla="*/ 125 h 193"/>
                <a:gd name="T8" fmla="*/ 13 w 236"/>
                <a:gd name="T9" fmla="*/ 193 h 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6" h="193">
                  <a:moveTo>
                    <a:pt x="13" y="193"/>
                  </a:moveTo>
                  <a:lnTo>
                    <a:pt x="236" y="68"/>
                  </a:lnTo>
                  <a:cubicBezTo>
                    <a:pt x="222" y="48"/>
                    <a:pt x="222" y="21"/>
                    <a:pt x="236" y="0"/>
                  </a:cubicBezTo>
                  <a:lnTo>
                    <a:pt x="13" y="125"/>
                  </a:lnTo>
                  <a:cubicBezTo>
                    <a:pt x="0" y="146"/>
                    <a:pt x="0" y="172"/>
                    <a:pt x="13" y="193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pic>
          <p:nvPicPr>
            <p:cNvPr id="2118" name="Picture 70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77" y="1105"/>
              <a:ext cx="120" cy="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77" name="Freeform 71"/>
            <p:cNvSpPr>
              <a:spLocks/>
            </p:cNvSpPr>
            <p:nvPr/>
          </p:nvSpPr>
          <p:spPr bwMode="auto">
            <a:xfrm>
              <a:off x="4281" y="1107"/>
              <a:ext cx="116" cy="64"/>
            </a:xfrm>
            <a:custGeom>
              <a:avLst/>
              <a:gdLst>
                <a:gd name="T0" fmla="*/ 49 w 116"/>
                <a:gd name="T1" fmla="*/ 64 h 64"/>
                <a:gd name="T2" fmla="*/ 116 w 116"/>
                <a:gd name="T3" fmla="*/ 27 h 64"/>
                <a:gd name="T4" fmla="*/ 67 w 116"/>
                <a:gd name="T5" fmla="*/ 0 h 64"/>
                <a:gd name="T6" fmla="*/ 0 w 116"/>
                <a:gd name="T7" fmla="*/ 37 h 64"/>
                <a:gd name="T8" fmla="*/ 49 w 116"/>
                <a:gd name="T9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6" h="64">
                  <a:moveTo>
                    <a:pt x="49" y="64"/>
                  </a:moveTo>
                  <a:lnTo>
                    <a:pt x="116" y="27"/>
                  </a:lnTo>
                  <a:lnTo>
                    <a:pt x="67" y="0"/>
                  </a:lnTo>
                  <a:lnTo>
                    <a:pt x="0" y="37"/>
                  </a:lnTo>
                  <a:lnTo>
                    <a:pt x="49" y="64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pic>
          <p:nvPicPr>
            <p:cNvPr id="2120" name="Picture 72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77" y="1143"/>
              <a:ext cx="58" cy="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21" name="Picture 73"/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77" y="1143"/>
              <a:ext cx="58" cy="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78" name="Freeform 74"/>
            <p:cNvSpPr>
              <a:spLocks/>
            </p:cNvSpPr>
            <p:nvPr/>
          </p:nvSpPr>
          <p:spPr bwMode="auto">
            <a:xfrm>
              <a:off x="4279" y="1144"/>
              <a:ext cx="51" cy="48"/>
            </a:xfrm>
            <a:custGeom>
              <a:avLst/>
              <a:gdLst>
                <a:gd name="T0" fmla="*/ 7 w 168"/>
                <a:gd name="T1" fmla="*/ 68 h 159"/>
                <a:gd name="T2" fmla="*/ 168 w 168"/>
                <a:gd name="T3" fmla="*/ 159 h 159"/>
                <a:gd name="T4" fmla="*/ 168 w 168"/>
                <a:gd name="T5" fmla="*/ 91 h 159"/>
                <a:gd name="T6" fmla="*/ 7 w 168"/>
                <a:gd name="T7" fmla="*/ 0 h 159"/>
                <a:gd name="T8" fmla="*/ 7 w 168"/>
                <a:gd name="T9" fmla="*/ 68 h 1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8" h="159">
                  <a:moveTo>
                    <a:pt x="7" y="68"/>
                  </a:moveTo>
                  <a:lnTo>
                    <a:pt x="168" y="159"/>
                  </a:lnTo>
                  <a:cubicBezTo>
                    <a:pt x="155" y="138"/>
                    <a:pt x="155" y="112"/>
                    <a:pt x="168" y="91"/>
                  </a:cubicBezTo>
                  <a:lnTo>
                    <a:pt x="7" y="0"/>
                  </a:lnTo>
                  <a:cubicBezTo>
                    <a:pt x="0" y="23"/>
                    <a:pt x="0" y="46"/>
                    <a:pt x="7" y="68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479" name="Freeform 75"/>
            <p:cNvSpPr>
              <a:spLocks noEditPoints="1"/>
            </p:cNvSpPr>
            <p:nvPr/>
          </p:nvSpPr>
          <p:spPr bwMode="auto">
            <a:xfrm>
              <a:off x="4306" y="1120"/>
              <a:ext cx="70" cy="40"/>
            </a:xfrm>
            <a:custGeom>
              <a:avLst/>
              <a:gdLst>
                <a:gd name="T0" fmla="*/ 31 w 70"/>
                <a:gd name="T1" fmla="*/ 40 h 40"/>
                <a:gd name="T2" fmla="*/ 0 w 70"/>
                <a:gd name="T3" fmla="*/ 23 h 40"/>
                <a:gd name="T4" fmla="*/ 10 w 70"/>
                <a:gd name="T5" fmla="*/ 17 h 40"/>
                <a:gd name="T6" fmla="*/ 41 w 70"/>
                <a:gd name="T7" fmla="*/ 34 h 40"/>
                <a:gd name="T8" fmla="*/ 20 w 70"/>
                <a:gd name="T9" fmla="*/ 12 h 40"/>
                <a:gd name="T10" fmla="*/ 51 w 70"/>
                <a:gd name="T11" fmla="*/ 28 h 40"/>
                <a:gd name="T12" fmla="*/ 30 w 70"/>
                <a:gd name="T13" fmla="*/ 6 h 40"/>
                <a:gd name="T14" fmla="*/ 61 w 70"/>
                <a:gd name="T15" fmla="*/ 23 h 40"/>
                <a:gd name="T16" fmla="*/ 40 w 70"/>
                <a:gd name="T17" fmla="*/ 0 h 40"/>
                <a:gd name="T18" fmla="*/ 70 w 70"/>
                <a:gd name="T19" fmla="*/ 17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0" h="40">
                  <a:moveTo>
                    <a:pt x="31" y="40"/>
                  </a:moveTo>
                  <a:lnTo>
                    <a:pt x="0" y="23"/>
                  </a:lnTo>
                  <a:moveTo>
                    <a:pt x="10" y="17"/>
                  </a:moveTo>
                  <a:lnTo>
                    <a:pt x="41" y="34"/>
                  </a:lnTo>
                  <a:moveTo>
                    <a:pt x="20" y="12"/>
                  </a:moveTo>
                  <a:lnTo>
                    <a:pt x="51" y="28"/>
                  </a:lnTo>
                  <a:moveTo>
                    <a:pt x="30" y="6"/>
                  </a:moveTo>
                  <a:lnTo>
                    <a:pt x="61" y="23"/>
                  </a:lnTo>
                  <a:moveTo>
                    <a:pt x="40" y="0"/>
                  </a:moveTo>
                  <a:lnTo>
                    <a:pt x="70" y="17"/>
                  </a:lnTo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pic>
          <p:nvPicPr>
            <p:cNvPr id="2124" name="Picture 76"/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77" y="1090"/>
              <a:ext cx="130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80" name="Freeform 77"/>
            <p:cNvSpPr>
              <a:spLocks/>
            </p:cNvSpPr>
            <p:nvPr/>
          </p:nvSpPr>
          <p:spPr bwMode="auto">
            <a:xfrm>
              <a:off x="4281" y="1093"/>
              <a:ext cx="121" cy="51"/>
            </a:xfrm>
            <a:custGeom>
              <a:avLst/>
              <a:gdLst>
                <a:gd name="T0" fmla="*/ 180 w 402"/>
                <a:gd name="T1" fmla="*/ 124 h 171"/>
                <a:gd name="T2" fmla="*/ 402 w 402"/>
                <a:gd name="T3" fmla="*/ 0 h 171"/>
                <a:gd name="T4" fmla="*/ 222 w 402"/>
                <a:gd name="T5" fmla="*/ 47 h 171"/>
                <a:gd name="T6" fmla="*/ 0 w 402"/>
                <a:gd name="T7" fmla="*/ 171 h 171"/>
                <a:gd name="T8" fmla="*/ 180 w 402"/>
                <a:gd name="T9" fmla="*/ 124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2" h="171">
                  <a:moveTo>
                    <a:pt x="180" y="124"/>
                  </a:moveTo>
                  <a:lnTo>
                    <a:pt x="402" y="0"/>
                  </a:lnTo>
                  <a:cubicBezTo>
                    <a:pt x="347" y="28"/>
                    <a:pt x="285" y="44"/>
                    <a:pt x="222" y="47"/>
                  </a:cubicBezTo>
                  <a:lnTo>
                    <a:pt x="0" y="171"/>
                  </a:lnTo>
                  <a:cubicBezTo>
                    <a:pt x="63" y="169"/>
                    <a:pt x="124" y="153"/>
                    <a:pt x="180" y="124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481" name="Freeform 78"/>
            <p:cNvSpPr>
              <a:spLocks noEditPoints="1"/>
            </p:cNvSpPr>
            <p:nvPr/>
          </p:nvSpPr>
          <p:spPr bwMode="auto">
            <a:xfrm>
              <a:off x="4352" y="1145"/>
              <a:ext cx="37" cy="28"/>
            </a:xfrm>
            <a:custGeom>
              <a:avLst/>
              <a:gdLst>
                <a:gd name="T0" fmla="*/ 10 w 37"/>
                <a:gd name="T1" fmla="*/ 22 h 28"/>
                <a:gd name="T2" fmla="*/ 0 w 37"/>
                <a:gd name="T3" fmla="*/ 28 h 28"/>
                <a:gd name="T4" fmla="*/ 13 w 37"/>
                <a:gd name="T5" fmla="*/ 17 h 28"/>
                <a:gd name="T6" fmla="*/ 24 w 37"/>
                <a:gd name="T7" fmla="*/ 11 h 28"/>
                <a:gd name="T8" fmla="*/ 27 w 37"/>
                <a:gd name="T9" fmla="*/ 6 h 28"/>
                <a:gd name="T10" fmla="*/ 37 w 37"/>
                <a:gd name="T11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7" h="28">
                  <a:moveTo>
                    <a:pt x="10" y="22"/>
                  </a:moveTo>
                  <a:lnTo>
                    <a:pt x="0" y="28"/>
                  </a:lnTo>
                  <a:moveTo>
                    <a:pt x="13" y="17"/>
                  </a:moveTo>
                  <a:lnTo>
                    <a:pt x="24" y="11"/>
                  </a:lnTo>
                  <a:moveTo>
                    <a:pt x="27" y="6"/>
                  </a:moveTo>
                  <a:lnTo>
                    <a:pt x="37" y="0"/>
                  </a:lnTo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482" name="Freeform 79"/>
            <p:cNvSpPr>
              <a:spLocks/>
            </p:cNvSpPr>
            <p:nvPr/>
          </p:nvSpPr>
          <p:spPr bwMode="auto">
            <a:xfrm>
              <a:off x="4279" y="1093"/>
              <a:ext cx="123" cy="99"/>
            </a:xfrm>
            <a:custGeom>
              <a:avLst/>
              <a:gdLst>
                <a:gd name="T0" fmla="*/ 7 w 409"/>
                <a:gd name="T1" fmla="*/ 239 h 330"/>
                <a:gd name="T2" fmla="*/ 168 w 409"/>
                <a:gd name="T3" fmla="*/ 330 h 330"/>
                <a:gd name="T4" fmla="*/ 391 w 409"/>
                <a:gd name="T5" fmla="*/ 205 h 330"/>
                <a:gd name="T6" fmla="*/ 391 w 409"/>
                <a:gd name="T7" fmla="*/ 137 h 330"/>
                <a:gd name="T8" fmla="*/ 277 w 409"/>
                <a:gd name="T9" fmla="*/ 74 h 330"/>
                <a:gd name="T10" fmla="*/ 409 w 409"/>
                <a:gd name="T11" fmla="*/ 0 h 330"/>
                <a:gd name="T12" fmla="*/ 229 w 409"/>
                <a:gd name="T13" fmla="*/ 47 h 330"/>
                <a:gd name="T14" fmla="*/ 7 w 409"/>
                <a:gd name="T15" fmla="*/ 171 h 330"/>
                <a:gd name="T16" fmla="*/ 7 w 409"/>
                <a:gd name="T17" fmla="*/ 239 h 3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09" h="330">
                  <a:moveTo>
                    <a:pt x="7" y="239"/>
                  </a:moveTo>
                  <a:lnTo>
                    <a:pt x="168" y="330"/>
                  </a:lnTo>
                  <a:lnTo>
                    <a:pt x="391" y="205"/>
                  </a:lnTo>
                  <a:cubicBezTo>
                    <a:pt x="377" y="185"/>
                    <a:pt x="377" y="158"/>
                    <a:pt x="391" y="137"/>
                  </a:cubicBezTo>
                  <a:lnTo>
                    <a:pt x="277" y="74"/>
                  </a:lnTo>
                  <a:lnTo>
                    <a:pt x="409" y="0"/>
                  </a:lnTo>
                  <a:cubicBezTo>
                    <a:pt x="354" y="28"/>
                    <a:pt x="292" y="44"/>
                    <a:pt x="229" y="47"/>
                  </a:cubicBezTo>
                  <a:lnTo>
                    <a:pt x="7" y="171"/>
                  </a:lnTo>
                  <a:cubicBezTo>
                    <a:pt x="0" y="194"/>
                    <a:pt x="0" y="217"/>
                    <a:pt x="7" y="239"/>
                  </a:cubicBezTo>
                  <a:close/>
                </a:path>
              </a:pathLst>
            </a:cu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483" name="Rectangle 80"/>
            <p:cNvSpPr>
              <a:spLocks noChangeArrowheads="1"/>
            </p:cNvSpPr>
            <p:nvPr/>
          </p:nvSpPr>
          <p:spPr bwMode="auto">
            <a:xfrm>
              <a:off x="3938" y="1192"/>
              <a:ext cx="197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iAP 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84" name="Rectangle 81"/>
            <p:cNvSpPr>
              <a:spLocks noChangeArrowheads="1"/>
            </p:cNvSpPr>
            <p:nvPr/>
          </p:nvSpPr>
          <p:spPr bwMode="auto">
            <a:xfrm>
              <a:off x="4087" y="1192"/>
              <a:ext cx="68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-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85" name="Rectangle 82"/>
            <p:cNvSpPr>
              <a:spLocks noChangeArrowheads="1"/>
            </p:cNvSpPr>
            <p:nvPr/>
          </p:nvSpPr>
          <p:spPr bwMode="auto">
            <a:xfrm>
              <a:off x="4113" y="1192"/>
              <a:ext cx="63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 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86" name="Rectangle 83"/>
            <p:cNvSpPr>
              <a:spLocks noChangeArrowheads="1"/>
            </p:cNvSpPr>
            <p:nvPr/>
          </p:nvSpPr>
          <p:spPr bwMode="auto">
            <a:xfrm>
              <a:off x="4134" y="1192"/>
              <a:ext cx="582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1000" b="1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Interoperability</a:t>
              </a:r>
              <a:endParaRPr kumimoji="0" lang="pt-PT" altLang="pt-PT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87" name="Rectangle 84"/>
            <p:cNvSpPr>
              <a:spLocks noChangeArrowheads="1"/>
            </p:cNvSpPr>
            <p:nvPr/>
          </p:nvSpPr>
          <p:spPr bwMode="auto">
            <a:xfrm>
              <a:off x="3957" y="1285"/>
              <a:ext cx="327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1000" b="1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latform</a:t>
              </a:r>
              <a:endParaRPr kumimoji="0" lang="pt-PT" altLang="pt-PT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88" name="Freeform 85"/>
            <p:cNvSpPr>
              <a:spLocks/>
            </p:cNvSpPr>
            <p:nvPr/>
          </p:nvSpPr>
          <p:spPr bwMode="auto">
            <a:xfrm>
              <a:off x="2406" y="853"/>
              <a:ext cx="240" cy="150"/>
            </a:xfrm>
            <a:custGeom>
              <a:avLst/>
              <a:gdLst>
                <a:gd name="T0" fmla="*/ 232 w 801"/>
                <a:gd name="T1" fmla="*/ 492 h 497"/>
                <a:gd name="T2" fmla="*/ 717 w 801"/>
                <a:gd name="T3" fmla="*/ 331 h 497"/>
                <a:gd name="T4" fmla="*/ 690 w 801"/>
                <a:gd name="T5" fmla="*/ 43 h 497"/>
                <a:gd name="T6" fmla="*/ 596 w 801"/>
                <a:gd name="T7" fmla="*/ 0 h 497"/>
                <a:gd name="T8" fmla="*/ 0 w 801"/>
                <a:gd name="T9" fmla="*/ 491 h 497"/>
                <a:gd name="T10" fmla="*/ 232 w 801"/>
                <a:gd name="T11" fmla="*/ 492 h 4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01" h="497">
                  <a:moveTo>
                    <a:pt x="232" y="492"/>
                  </a:moveTo>
                  <a:cubicBezTo>
                    <a:pt x="411" y="497"/>
                    <a:pt x="586" y="440"/>
                    <a:pt x="717" y="331"/>
                  </a:cubicBezTo>
                  <a:cubicBezTo>
                    <a:pt x="801" y="245"/>
                    <a:pt x="789" y="116"/>
                    <a:pt x="690" y="43"/>
                  </a:cubicBezTo>
                  <a:cubicBezTo>
                    <a:pt x="663" y="22"/>
                    <a:pt x="631" y="8"/>
                    <a:pt x="596" y="0"/>
                  </a:cubicBezTo>
                  <a:lnTo>
                    <a:pt x="0" y="491"/>
                  </a:lnTo>
                  <a:lnTo>
                    <a:pt x="232" y="492"/>
                  </a:lnTo>
                  <a:close/>
                </a:path>
              </a:pathLst>
            </a:custGeom>
            <a:solidFill>
              <a:srgbClr val="DCD2B8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489" name="Rectangle 86"/>
            <p:cNvSpPr>
              <a:spLocks noChangeArrowheads="1"/>
            </p:cNvSpPr>
            <p:nvPr/>
          </p:nvSpPr>
          <p:spPr bwMode="auto">
            <a:xfrm>
              <a:off x="2283" y="547"/>
              <a:ext cx="336" cy="5"/>
            </a:xfrm>
            <a:prstGeom prst="rect">
              <a:avLst/>
            </a:prstGeom>
            <a:solidFill>
              <a:srgbClr val="E1D8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490" name="Rectangle 87"/>
            <p:cNvSpPr>
              <a:spLocks noChangeArrowheads="1"/>
            </p:cNvSpPr>
            <p:nvPr/>
          </p:nvSpPr>
          <p:spPr bwMode="auto">
            <a:xfrm>
              <a:off x="2283" y="552"/>
              <a:ext cx="336" cy="4"/>
            </a:xfrm>
            <a:prstGeom prst="rect">
              <a:avLst/>
            </a:prstGeom>
            <a:solidFill>
              <a:srgbClr val="E1D9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491" name="Rectangle 88"/>
            <p:cNvSpPr>
              <a:spLocks noChangeArrowheads="1"/>
            </p:cNvSpPr>
            <p:nvPr/>
          </p:nvSpPr>
          <p:spPr bwMode="auto">
            <a:xfrm>
              <a:off x="2283" y="556"/>
              <a:ext cx="336" cy="10"/>
            </a:xfrm>
            <a:prstGeom prst="rect">
              <a:avLst/>
            </a:prstGeom>
            <a:solidFill>
              <a:srgbClr val="E2D9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492" name="Rectangle 89"/>
            <p:cNvSpPr>
              <a:spLocks noChangeArrowheads="1"/>
            </p:cNvSpPr>
            <p:nvPr/>
          </p:nvSpPr>
          <p:spPr bwMode="auto">
            <a:xfrm>
              <a:off x="2283" y="566"/>
              <a:ext cx="336" cy="5"/>
            </a:xfrm>
            <a:prstGeom prst="rect">
              <a:avLst/>
            </a:prstGeom>
            <a:solidFill>
              <a:srgbClr val="E2DA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493" name="Rectangle 90"/>
            <p:cNvSpPr>
              <a:spLocks noChangeArrowheads="1"/>
            </p:cNvSpPr>
            <p:nvPr/>
          </p:nvSpPr>
          <p:spPr bwMode="auto">
            <a:xfrm>
              <a:off x="2283" y="571"/>
              <a:ext cx="336" cy="5"/>
            </a:xfrm>
            <a:prstGeom prst="rect">
              <a:avLst/>
            </a:prstGeom>
            <a:solidFill>
              <a:srgbClr val="E3DB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494" name="Rectangle 91"/>
            <p:cNvSpPr>
              <a:spLocks noChangeArrowheads="1"/>
            </p:cNvSpPr>
            <p:nvPr/>
          </p:nvSpPr>
          <p:spPr bwMode="auto">
            <a:xfrm>
              <a:off x="2283" y="576"/>
              <a:ext cx="336" cy="4"/>
            </a:xfrm>
            <a:prstGeom prst="rect">
              <a:avLst/>
            </a:prstGeom>
            <a:solidFill>
              <a:srgbClr val="E4DB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495" name="Rectangle 92"/>
            <p:cNvSpPr>
              <a:spLocks noChangeArrowheads="1"/>
            </p:cNvSpPr>
            <p:nvPr/>
          </p:nvSpPr>
          <p:spPr bwMode="auto">
            <a:xfrm>
              <a:off x="2283" y="580"/>
              <a:ext cx="336" cy="5"/>
            </a:xfrm>
            <a:prstGeom prst="rect">
              <a:avLst/>
            </a:prstGeom>
            <a:solidFill>
              <a:srgbClr val="E4DC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048" name="Rectangle 93"/>
            <p:cNvSpPr>
              <a:spLocks noChangeArrowheads="1"/>
            </p:cNvSpPr>
            <p:nvPr/>
          </p:nvSpPr>
          <p:spPr bwMode="auto">
            <a:xfrm>
              <a:off x="2283" y="585"/>
              <a:ext cx="336" cy="5"/>
            </a:xfrm>
            <a:prstGeom prst="rect">
              <a:avLst/>
            </a:prstGeom>
            <a:solidFill>
              <a:srgbClr val="E5DD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049" name="Rectangle 94"/>
            <p:cNvSpPr>
              <a:spLocks noChangeArrowheads="1"/>
            </p:cNvSpPr>
            <p:nvPr/>
          </p:nvSpPr>
          <p:spPr bwMode="auto">
            <a:xfrm>
              <a:off x="2283" y="590"/>
              <a:ext cx="336" cy="5"/>
            </a:xfrm>
            <a:prstGeom prst="rect">
              <a:avLst/>
            </a:prstGeom>
            <a:solidFill>
              <a:srgbClr val="E6DE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050" name="Rectangle 95"/>
            <p:cNvSpPr>
              <a:spLocks noChangeArrowheads="1"/>
            </p:cNvSpPr>
            <p:nvPr/>
          </p:nvSpPr>
          <p:spPr bwMode="auto">
            <a:xfrm>
              <a:off x="2283" y="595"/>
              <a:ext cx="336" cy="5"/>
            </a:xfrm>
            <a:prstGeom prst="rect">
              <a:avLst/>
            </a:prstGeom>
            <a:solidFill>
              <a:srgbClr val="E7E0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051" name="Rectangle 96"/>
            <p:cNvSpPr>
              <a:spLocks noChangeArrowheads="1"/>
            </p:cNvSpPr>
            <p:nvPr/>
          </p:nvSpPr>
          <p:spPr bwMode="auto">
            <a:xfrm>
              <a:off x="2283" y="600"/>
              <a:ext cx="336" cy="4"/>
            </a:xfrm>
            <a:prstGeom prst="rect">
              <a:avLst/>
            </a:prstGeom>
            <a:solidFill>
              <a:srgbClr val="E8E1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052" name="Rectangle 97"/>
            <p:cNvSpPr>
              <a:spLocks noChangeArrowheads="1"/>
            </p:cNvSpPr>
            <p:nvPr/>
          </p:nvSpPr>
          <p:spPr bwMode="auto">
            <a:xfrm>
              <a:off x="2283" y="604"/>
              <a:ext cx="336" cy="5"/>
            </a:xfrm>
            <a:prstGeom prst="rect">
              <a:avLst/>
            </a:prstGeom>
            <a:solidFill>
              <a:srgbClr val="E9E2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055" name="Rectangle 98"/>
            <p:cNvSpPr>
              <a:spLocks noChangeArrowheads="1"/>
            </p:cNvSpPr>
            <p:nvPr/>
          </p:nvSpPr>
          <p:spPr bwMode="auto">
            <a:xfrm>
              <a:off x="2283" y="609"/>
              <a:ext cx="336" cy="5"/>
            </a:xfrm>
            <a:prstGeom prst="rect">
              <a:avLst/>
            </a:prstGeom>
            <a:solidFill>
              <a:srgbClr val="EAE4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057" name="Rectangle 99"/>
            <p:cNvSpPr>
              <a:spLocks noChangeArrowheads="1"/>
            </p:cNvSpPr>
            <p:nvPr/>
          </p:nvSpPr>
          <p:spPr bwMode="auto">
            <a:xfrm>
              <a:off x="2283" y="614"/>
              <a:ext cx="336" cy="5"/>
            </a:xfrm>
            <a:prstGeom prst="rect">
              <a:avLst/>
            </a:prstGeom>
            <a:solidFill>
              <a:srgbClr val="EBE6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058" name="Rectangle 100"/>
            <p:cNvSpPr>
              <a:spLocks noChangeArrowheads="1"/>
            </p:cNvSpPr>
            <p:nvPr/>
          </p:nvSpPr>
          <p:spPr bwMode="auto">
            <a:xfrm>
              <a:off x="2283" y="619"/>
              <a:ext cx="336" cy="5"/>
            </a:xfrm>
            <a:prstGeom prst="rect">
              <a:avLst/>
            </a:prstGeom>
            <a:solidFill>
              <a:srgbClr val="EDE7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059" name="Rectangle 101"/>
            <p:cNvSpPr>
              <a:spLocks noChangeArrowheads="1"/>
            </p:cNvSpPr>
            <p:nvPr/>
          </p:nvSpPr>
          <p:spPr bwMode="auto">
            <a:xfrm>
              <a:off x="2283" y="624"/>
              <a:ext cx="336" cy="5"/>
            </a:xfrm>
            <a:prstGeom prst="rect">
              <a:avLst/>
            </a:prstGeom>
            <a:solidFill>
              <a:srgbClr val="EEE9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060" name="Rectangle 102"/>
            <p:cNvSpPr>
              <a:spLocks noChangeArrowheads="1"/>
            </p:cNvSpPr>
            <p:nvPr/>
          </p:nvSpPr>
          <p:spPr bwMode="auto">
            <a:xfrm>
              <a:off x="2283" y="629"/>
              <a:ext cx="336" cy="4"/>
            </a:xfrm>
            <a:prstGeom prst="rect">
              <a:avLst/>
            </a:prstGeom>
            <a:solidFill>
              <a:srgbClr val="EFEB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061" name="Rectangle 103"/>
            <p:cNvSpPr>
              <a:spLocks noChangeArrowheads="1"/>
            </p:cNvSpPr>
            <p:nvPr/>
          </p:nvSpPr>
          <p:spPr bwMode="auto">
            <a:xfrm>
              <a:off x="2283" y="633"/>
              <a:ext cx="336" cy="5"/>
            </a:xfrm>
            <a:prstGeom prst="rect">
              <a:avLst/>
            </a:prstGeom>
            <a:solidFill>
              <a:srgbClr val="F1ED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062" name="Rectangle 104"/>
            <p:cNvSpPr>
              <a:spLocks noChangeArrowheads="1"/>
            </p:cNvSpPr>
            <p:nvPr/>
          </p:nvSpPr>
          <p:spPr bwMode="auto">
            <a:xfrm>
              <a:off x="2283" y="638"/>
              <a:ext cx="336" cy="5"/>
            </a:xfrm>
            <a:prstGeom prst="rect">
              <a:avLst/>
            </a:prstGeom>
            <a:solidFill>
              <a:srgbClr val="F2EE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063" name="Rectangle 105"/>
            <p:cNvSpPr>
              <a:spLocks noChangeArrowheads="1"/>
            </p:cNvSpPr>
            <p:nvPr/>
          </p:nvSpPr>
          <p:spPr bwMode="auto">
            <a:xfrm>
              <a:off x="2283" y="643"/>
              <a:ext cx="336" cy="5"/>
            </a:xfrm>
            <a:prstGeom prst="rect">
              <a:avLst/>
            </a:prstGeom>
            <a:solidFill>
              <a:srgbClr val="F3F0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064" name="Rectangle 106"/>
            <p:cNvSpPr>
              <a:spLocks noChangeArrowheads="1"/>
            </p:cNvSpPr>
            <p:nvPr/>
          </p:nvSpPr>
          <p:spPr bwMode="auto">
            <a:xfrm>
              <a:off x="2283" y="648"/>
              <a:ext cx="336" cy="5"/>
            </a:xfrm>
            <a:prstGeom prst="rect">
              <a:avLst/>
            </a:prstGeom>
            <a:solidFill>
              <a:srgbClr val="F5F2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065" name="Rectangle 107"/>
            <p:cNvSpPr>
              <a:spLocks noChangeArrowheads="1"/>
            </p:cNvSpPr>
            <p:nvPr/>
          </p:nvSpPr>
          <p:spPr bwMode="auto">
            <a:xfrm>
              <a:off x="2283" y="653"/>
              <a:ext cx="336" cy="4"/>
            </a:xfrm>
            <a:prstGeom prst="rect">
              <a:avLst/>
            </a:prstGeom>
            <a:solidFill>
              <a:srgbClr val="F6F3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067" name="Rectangle 108"/>
            <p:cNvSpPr>
              <a:spLocks noChangeArrowheads="1"/>
            </p:cNvSpPr>
            <p:nvPr/>
          </p:nvSpPr>
          <p:spPr bwMode="auto">
            <a:xfrm>
              <a:off x="2283" y="657"/>
              <a:ext cx="336" cy="5"/>
            </a:xfrm>
            <a:prstGeom prst="rect">
              <a:avLst/>
            </a:prstGeom>
            <a:solidFill>
              <a:srgbClr val="F7F5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068" name="Rectangle 109"/>
            <p:cNvSpPr>
              <a:spLocks noChangeArrowheads="1"/>
            </p:cNvSpPr>
            <p:nvPr/>
          </p:nvSpPr>
          <p:spPr bwMode="auto">
            <a:xfrm>
              <a:off x="2283" y="662"/>
              <a:ext cx="336" cy="5"/>
            </a:xfrm>
            <a:prstGeom prst="rect">
              <a:avLst/>
            </a:prstGeom>
            <a:solidFill>
              <a:srgbClr val="F8F6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069" name="Rectangle 110"/>
            <p:cNvSpPr>
              <a:spLocks noChangeArrowheads="1"/>
            </p:cNvSpPr>
            <p:nvPr/>
          </p:nvSpPr>
          <p:spPr bwMode="auto">
            <a:xfrm>
              <a:off x="2283" y="667"/>
              <a:ext cx="336" cy="5"/>
            </a:xfrm>
            <a:prstGeom prst="rect">
              <a:avLst/>
            </a:prstGeom>
            <a:solidFill>
              <a:srgbClr val="F9F8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070" name="Rectangle 111"/>
            <p:cNvSpPr>
              <a:spLocks noChangeArrowheads="1"/>
            </p:cNvSpPr>
            <p:nvPr/>
          </p:nvSpPr>
          <p:spPr bwMode="auto">
            <a:xfrm>
              <a:off x="2283" y="672"/>
              <a:ext cx="336" cy="5"/>
            </a:xfrm>
            <a:prstGeom prst="rect">
              <a:avLst/>
            </a:prstGeom>
            <a:solidFill>
              <a:srgbClr val="FAF9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071" name="Rectangle 112"/>
            <p:cNvSpPr>
              <a:spLocks noChangeArrowheads="1"/>
            </p:cNvSpPr>
            <p:nvPr/>
          </p:nvSpPr>
          <p:spPr bwMode="auto">
            <a:xfrm>
              <a:off x="2283" y="677"/>
              <a:ext cx="336" cy="4"/>
            </a:xfrm>
            <a:prstGeom prst="rect">
              <a:avLst/>
            </a:prstGeom>
            <a:solidFill>
              <a:srgbClr val="FBFA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072" name="Rectangle 113"/>
            <p:cNvSpPr>
              <a:spLocks noChangeArrowheads="1"/>
            </p:cNvSpPr>
            <p:nvPr/>
          </p:nvSpPr>
          <p:spPr bwMode="auto">
            <a:xfrm>
              <a:off x="2283" y="681"/>
              <a:ext cx="336" cy="5"/>
            </a:xfrm>
            <a:prstGeom prst="rect">
              <a:avLst/>
            </a:prstGeom>
            <a:solidFill>
              <a:srgbClr val="FCFB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073" name="Rectangle 114"/>
            <p:cNvSpPr>
              <a:spLocks noChangeArrowheads="1"/>
            </p:cNvSpPr>
            <p:nvPr/>
          </p:nvSpPr>
          <p:spPr bwMode="auto">
            <a:xfrm>
              <a:off x="2283" y="686"/>
              <a:ext cx="336" cy="5"/>
            </a:xfrm>
            <a:prstGeom prst="rect">
              <a:avLst/>
            </a:prstGeom>
            <a:solidFill>
              <a:srgbClr val="FCFCF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074" name="Rectangle 115"/>
            <p:cNvSpPr>
              <a:spLocks noChangeArrowheads="1"/>
            </p:cNvSpPr>
            <p:nvPr/>
          </p:nvSpPr>
          <p:spPr bwMode="auto">
            <a:xfrm>
              <a:off x="2283" y="691"/>
              <a:ext cx="336" cy="5"/>
            </a:xfrm>
            <a:prstGeom prst="rect">
              <a:avLst/>
            </a:prstGeom>
            <a:solidFill>
              <a:srgbClr val="FDFCF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075" name="Rectangle 116"/>
            <p:cNvSpPr>
              <a:spLocks noChangeArrowheads="1"/>
            </p:cNvSpPr>
            <p:nvPr/>
          </p:nvSpPr>
          <p:spPr bwMode="auto">
            <a:xfrm>
              <a:off x="2283" y="696"/>
              <a:ext cx="336" cy="5"/>
            </a:xfrm>
            <a:prstGeom prst="rect">
              <a:avLst/>
            </a:prstGeom>
            <a:solidFill>
              <a:srgbClr val="FDFDF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076" name="Rectangle 117"/>
            <p:cNvSpPr>
              <a:spLocks noChangeArrowheads="1"/>
            </p:cNvSpPr>
            <p:nvPr/>
          </p:nvSpPr>
          <p:spPr bwMode="auto">
            <a:xfrm>
              <a:off x="2283" y="701"/>
              <a:ext cx="336" cy="5"/>
            </a:xfrm>
            <a:prstGeom prst="rect">
              <a:avLst/>
            </a:prstGeom>
            <a:solidFill>
              <a:srgbClr val="FEFD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077" name="Rectangle 118"/>
            <p:cNvSpPr>
              <a:spLocks noChangeArrowheads="1"/>
            </p:cNvSpPr>
            <p:nvPr/>
          </p:nvSpPr>
          <p:spPr bwMode="auto">
            <a:xfrm>
              <a:off x="2283" y="706"/>
              <a:ext cx="336" cy="4"/>
            </a:xfrm>
            <a:prstGeom prst="rect">
              <a:avLst/>
            </a:prstGeom>
            <a:solidFill>
              <a:srgbClr val="FEFE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078" name="Rectangle 119"/>
            <p:cNvSpPr>
              <a:spLocks noChangeArrowheads="1"/>
            </p:cNvSpPr>
            <p:nvPr/>
          </p:nvSpPr>
          <p:spPr bwMode="auto">
            <a:xfrm>
              <a:off x="2283" y="710"/>
              <a:ext cx="336" cy="5"/>
            </a:xfrm>
            <a:prstGeom prst="rect">
              <a:avLst/>
            </a:prstGeom>
            <a:solidFill>
              <a:srgbClr val="FEFEF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079" name="Rectangle 120"/>
            <p:cNvSpPr>
              <a:spLocks noChangeArrowheads="1"/>
            </p:cNvSpPr>
            <p:nvPr/>
          </p:nvSpPr>
          <p:spPr bwMode="auto">
            <a:xfrm>
              <a:off x="2283" y="715"/>
              <a:ext cx="336" cy="5"/>
            </a:xfrm>
            <a:prstGeom prst="rect">
              <a:avLst/>
            </a:prstGeom>
            <a:solidFill>
              <a:srgbClr val="FFFFF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080" name="Rectangle 121"/>
            <p:cNvSpPr>
              <a:spLocks noChangeArrowheads="1"/>
            </p:cNvSpPr>
            <p:nvPr/>
          </p:nvSpPr>
          <p:spPr bwMode="auto">
            <a:xfrm>
              <a:off x="2283" y="720"/>
              <a:ext cx="336" cy="1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081" name="Freeform 122"/>
            <p:cNvSpPr>
              <a:spLocks/>
            </p:cNvSpPr>
            <p:nvPr/>
          </p:nvSpPr>
          <p:spPr bwMode="auto">
            <a:xfrm>
              <a:off x="2283" y="547"/>
              <a:ext cx="327" cy="177"/>
            </a:xfrm>
            <a:custGeom>
              <a:avLst/>
              <a:gdLst>
                <a:gd name="T0" fmla="*/ 413 w 1089"/>
                <a:gd name="T1" fmla="*/ 591 h 591"/>
                <a:gd name="T2" fmla="*/ 1089 w 1089"/>
                <a:gd name="T3" fmla="*/ 224 h 591"/>
                <a:gd name="T4" fmla="*/ 670 w 1089"/>
                <a:gd name="T5" fmla="*/ 0 h 591"/>
                <a:gd name="T6" fmla="*/ 0 w 1089"/>
                <a:gd name="T7" fmla="*/ 365 h 591"/>
                <a:gd name="T8" fmla="*/ 413 w 1089"/>
                <a:gd name="T9" fmla="*/ 591 h 5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9" h="591">
                  <a:moveTo>
                    <a:pt x="413" y="591"/>
                  </a:moveTo>
                  <a:lnTo>
                    <a:pt x="1089" y="224"/>
                  </a:lnTo>
                  <a:lnTo>
                    <a:pt x="670" y="0"/>
                  </a:lnTo>
                  <a:lnTo>
                    <a:pt x="0" y="365"/>
                  </a:lnTo>
                  <a:cubicBezTo>
                    <a:pt x="106" y="482"/>
                    <a:pt x="252" y="562"/>
                    <a:pt x="413" y="591"/>
                  </a:cubicBezTo>
                </a:path>
              </a:pathLst>
            </a:custGeom>
            <a:noFill/>
            <a:ln w="7938" cap="rnd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pic>
          <p:nvPicPr>
            <p:cNvPr id="2171" name="Picture 123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" y="653"/>
              <a:ext cx="130" cy="3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82" name="Freeform 124"/>
            <p:cNvSpPr>
              <a:spLocks/>
            </p:cNvSpPr>
            <p:nvPr/>
          </p:nvSpPr>
          <p:spPr bwMode="auto">
            <a:xfrm>
              <a:off x="2283" y="656"/>
              <a:ext cx="124" cy="345"/>
            </a:xfrm>
            <a:custGeom>
              <a:avLst/>
              <a:gdLst>
                <a:gd name="T0" fmla="*/ 413 w 413"/>
                <a:gd name="T1" fmla="*/ 227 h 1148"/>
                <a:gd name="T2" fmla="*/ 0 w 413"/>
                <a:gd name="T3" fmla="*/ 0 h 1148"/>
                <a:gd name="T4" fmla="*/ 0 w 413"/>
                <a:gd name="T5" fmla="*/ 938 h 1148"/>
                <a:gd name="T6" fmla="*/ 413 w 413"/>
                <a:gd name="T7" fmla="*/ 1148 h 1148"/>
                <a:gd name="T8" fmla="*/ 413 w 413"/>
                <a:gd name="T9" fmla="*/ 227 h 1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3" h="1148">
                  <a:moveTo>
                    <a:pt x="413" y="227"/>
                  </a:moveTo>
                  <a:cubicBezTo>
                    <a:pt x="252" y="198"/>
                    <a:pt x="106" y="118"/>
                    <a:pt x="0" y="0"/>
                  </a:cubicBezTo>
                  <a:lnTo>
                    <a:pt x="0" y="938"/>
                  </a:lnTo>
                  <a:cubicBezTo>
                    <a:pt x="108" y="1050"/>
                    <a:pt x="254" y="1124"/>
                    <a:pt x="413" y="1148"/>
                  </a:cubicBezTo>
                  <a:lnTo>
                    <a:pt x="413" y="227"/>
                  </a:lnTo>
                </a:path>
              </a:pathLst>
            </a:custGeom>
            <a:noFill/>
            <a:ln w="7938" cap="rnd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pic>
          <p:nvPicPr>
            <p:cNvPr id="2173" name="Picture 125"/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3" y="614"/>
              <a:ext cx="211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83" name="Freeform 126"/>
            <p:cNvSpPr>
              <a:spLocks/>
            </p:cNvSpPr>
            <p:nvPr/>
          </p:nvSpPr>
          <p:spPr bwMode="auto">
            <a:xfrm>
              <a:off x="2407" y="614"/>
              <a:ext cx="203" cy="387"/>
            </a:xfrm>
            <a:custGeom>
              <a:avLst/>
              <a:gdLst>
                <a:gd name="T0" fmla="*/ 0 w 203"/>
                <a:gd name="T1" fmla="*/ 110 h 387"/>
                <a:gd name="T2" fmla="*/ 0 w 203"/>
                <a:gd name="T3" fmla="*/ 387 h 387"/>
                <a:gd name="T4" fmla="*/ 203 w 203"/>
                <a:gd name="T5" fmla="*/ 278 h 387"/>
                <a:gd name="T6" fmla="*/ 203 w 203"/>
                <a:gd name="T7" fmla="*/ 0 h 387"/>
                <a:gd name="T8" fmla="*/ 0 w 203"/>
                <a:gd name="T9" fmla="*/ 110 h 3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3" h="387">
                  <a:moveTo>
                    <a:pt x="0" y="110"/>
                  </a:moveTo>
                  <a:lnTo>
                    <a:pt x="0" y="387"/>
                  </a:lnTo>
                  <a:lnTo>
                    <a:pt x="203" y="278"/>
                  </a:lnTo>
                  <a:lnTo>
                    <a:pt x="203" y="0"/>
                  </a:lnTo>
                  <a:lnTo>
                    <a:pt x="0" y="110"/>
                  </a:lnTo>
                  <a:close/>
                </a:path>
              </a:pathLst>
            </a:custGeom>
            <a:noFill/>
            <a:ln w="7938" cap="rnd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084" name="Freeform 127"/>
            <p:cNvSpPr>
              <a:spLocks/>
            </p:cNvSpPr>
            <p:nvPr/>
          </p:nvSpPr>
          <p:spPr bwMode="auto">
            <a:xfrm>
              <a:off x="2283" y="547"/>
              <a:ext cx="327" cy="454"/>
            </a:xfrm>
            <a:custGeom>
              <a:avLst/>
              <a:gdLst>
                <a:gd name="T0" fmla="*/ 1089 w 1089"/>
                <a:gd name="T1" fmla="*/ 224 h 1512"/>
                <a:gd name="T2" fmla="*/ 670 w 1089"/>
                <a:gd name="T3" fmla="*/ 0 h 1512"/>
                <a:gd name="T4" fmla="*/ 0 w 1089"/>
                <a:gd name="T5" fmla="*/ 365 h 1512"/>
                <a:gd name="T6" fmla="*/ 0 w 1089"/>
                <a:gd name="T7" fmla="*/ 1302 h 1512"/>
                <a:gd name="T8" fmla="*/ 413 w 1089"/>
                <a:gd name="T9" fmla="*/ 1512 h 1512"/>
                <a:gd name="T10" fmla="*/ 1089 w 1089"/>
                <a:gd name="T11" fmla="*/ 1147 h 1512"/>
                <a:gd name="T12" fmla="*/ 1089 w 1089"/>
                <a:gd name="T13" fmla="*/ 224 h 15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89" h="1512">
                  <a:moveTo>
                    <a:pt x="1089" y="224"/>
                  </a:moveTo>
                  <a:lnTo>
                    <a:pt x="670" y="0"/>
                  </a:lnTo>
                  <a:lnTo>
                    <a:pt x="0" y="365"/>
                  </a:lnTo>
                  <a:lnTo>
                    <a:pt x="0" y="1302"/>
                  </a:lnTo>
                  <a:cubicBezTo>
                    <a:pt x="108" y="1414"/>
                    <a:pt x="254" y="1488"/>
                    <a:pt x="413" y="1512"/>
                  </a:cubicBezTo>
                  <a:lnTo>
                    <a:pt x="1089" y="1147"/>
                  </a:lnTo>
                  <a:lnTo>
                    <a:pt x="1089" y="224"/>
                  </a:lnTo>
                  <a:close/>
                </a:path>
              </a:pathLst>
            </a:cu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pic>
          <p:nvPicPr>
            <p:cNvPr id="2176" name="Picture 128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26" y="826"/>
              <a:ext cx="29" cy="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85" name="Freeform 129"/>
            <p:cNvSpPr>
              <a:spLocks/>
            </p:cNvSpPr>
            <p:nvPr/>
          </p:nvSpPr>
          <p:spPr bwMode="auto">
            <a:xfrm>
              <a:off x="2329" y="826"/>
              <a:ext cx="22" cy="28"/>
            </a:xfrm>
            <a:custGeom>
              <a:avLst/>
              <a:gdLst>
                <a:gd name="T0" fmla="*/ 20 w 22"/>
                <a:gd name="T1" fmla="*/ 11 h 28"/>
                <a:gd name="T2" fmla="*/ 6 w 22"/>
                <a:gd name="T3" fmla="*/ 2 h 28"/>
                <a:gd name="T4" fmla="*/ 2 w 22"/>
                <a:gd name="T5" fmla="*/ 17 h 28"/>
                <a:gd name="T6" fmla="*/ 15 w 22"/>
                <a:gd name="T7" fmla="*/ 26 h 28"/>
                <a:gd name="T8" fmla="*/ 20 w 22"/>
                <a:gd name="T9" fmla="*/ 11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" h="28">
                  <a:moveTo>
                    <a:pt x="20" y="11"/>
                  </a:moveTo>
                  <a:cubicBezTo>
                    <a:pt x="18" y="4"/>
                    <a:pt x="12" y="0"/>
                    <a:pt x="6" y="2"/>
                  </a:cubicBezTo>
                  <a:cubicBezTo>
                    <a:pt x="2" y="3"/>
                    <a:pt x="0" y="10"/>
                    <a:pt x="2" y="17"/>
                  </a:cubicBezTo>
                  <a:cubicBezTo>
                    <a:pt x="5" y="24"/>
                    <a:pt x="10" y="28"/>
                    <a:pt x="15" y="26"/>
                  </a:cubicBezTo>
                  <a:cubicBezTo>
                    <a:pt x="20" y="24"/>
                    <a:pt x="22" y="17"/>
                    <a:pt x="20" y="11"/>
                  </a:cubicBezTo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086" name="Freeform 130"/>
            <p:cNvSpPr>
              <a:spLocks noEditPoints="1"/>
            </p:cNvSpPr>
            <p:nvPr/>
          </p:nvSpPr>
          <p:spPr bwMode="auto">
            <a:xfrm>
              <a:off x="2303" y="884"/>
              <a:ext cx="84" cy="77"/>
            </a:xfrm>
            <a:custGeom>
              <a:avLst/>
              <a:gdLst>
                <a:gd name="T0" fmla="*/ 0 w 279"/>
                <a:gd name="T1" fmla="*/ 0 h 256"/>
                <a:gd name="T2" fmla="*/ 279 w 279"/>
                <a:gd name="T3" fmla="*/ 144 h 256"/>
                <a:gd name="T4" fmla="*/ 0 w 279"/>
                <a:gd name="T5" fmla="*/ 56 h 256"/>
                <a:gd name="T6" fmla="*/ 279 w 279"/>
                <a:gd name="T7" fmla="*/ 200 h 256"/>
                <a:gd name="T8" fmla="*/ 0 w 279"/>
                <a:gd name="T9" fmla="*/ 112 h 256"/>
                <a:gd name="T10" fmla="*/ 279 w 279"/>
                <a:gd name="T11" fmla="*/ 256 h 2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79" h="256">
                  <a:moveTo>
                    <a:pt x="0" y="0"/>
                  </a:moveTo>
                  <a:cubicBezTo>
                    <a:pt x="83" y="69"/>
                    <a:pt x="178" y="117"/>
                    <a:pt x="279" y="144"/>
                  </a:cubicBezTo>
                  <a:moveTo>
                    <a:pt x="0" y="56"/>
                  </a:moveTo>
                  <a:cubicBezTo>
                    <a:pt x="83" y="125"/>
                    <a:pt x="178" y="173"/>
                    <a:pt x="279" y="200"/>
                  </a:cubicBezTo>
                  <a:moveTo>
                    <a:pt x="0" y="112"/>
                  </a:moveTo>
                  <a:cubicBezTo>
                    <a:pt x="83" y="181"/>
                    <a:pt x="178" y="229"/>
                    <a:pt x="279" y="256"/>
                  </a:cubicBezTo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087" name="Freeform 131"/>
            <p:cNvSpPr>
              <a:spLocks/>
            </p:cNvSpPr>
            <p:nvPr/>
          </p:nvSpPr>
          <p:spPr bwMode="auto">
            <a:xfrm>
              <a:off x="2300" y="709"/>
              <a:ext cx="90" cy="51"/>
            </a:xfrm>
            <a:custGeom>
              <a:avLst/>
              <a:gdLst>
                <a:gd name="T0" fmla="*/ 10 w 301"/>
                <a:gd name="T1" fmla="*/ 25 h 168"/>
                <a:gd name="T2" fmla="*/ 289 w 301"/>
                <a:gd name="T3" fmla="*/ 168 h 168"/>
                <a:gd name="T4" fmla="*/ 300 w 301"/>
                <a:gd name="T5" fmla="*/ 152 h 168"/>
                <a:gd name="T6" fmla="*/ 289 w 301"/>
                <a:gd name="T7" fmla="*/ 142 h 168"/>
                <a:gd name="T8" fmla="*/ 15 w 301"/>
                <a:gd name="T9" fmla="*/ 3 h 168"/>
                <a:gd name="T10" fmla="*/ 2 w 301"/>
                <a:gd name="T11" fmla="*/ 3 h 168"/>
                <a:gd name="T12" fmla="*/ 0 w 301"/>
                <a:gd name="T13" fmla="*/ 10 h 168"/>
                <a:gd name="T14" fmla="*/ 10 w 301"/>
                <a:gd name="T15" fmla="*/ 25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01" h="168">
                  <a:moveTo>
                    <a:pt x="10" y="25"/>
                  </a:moveTo>
                  <a:cubicBezTo>
                    <a:pt x="90" y="92"/>
                    <a:pt x="185" y="141"/>
                    <a:pt x="289" y="168"/>
                  </a:cubicBezTo>
                  <a:cubicBezTo>
                    <a:pt x="297" y="167"/>
                    <a:pt x="301" y="159"/>
                    <a:pt x="300" y="152"/>
                  </a:cubicBezTo>
                  <a:cubicBezTo>
                    <a:pt x="299" y="147"/>
                    <a:pt x="294" y="143"/>
                    <a:pt x="289" y="142"/>
                  </a:cubicBezTo>
                  <a:cubicBezTo>
                    <a:pt x="187" y="116"/>
                    <a:pt x="94" y="68"/>
                    <a:pt x="15" y="3"/>
                  </a:cubicBezTo>
                  <a:cubicBezTo>
                    <a:pt x="12" y="0"/>
                    <a:pt x="6" y="0"/>
                    <a:pt x="2" y="3"/>
                  </a:cubicBezTo>
                  <a:cubicBezTo>
                    <a:pt x="0" y="5"/>
                    <a:pt x="0" y="8"/>
                    <a:pt x="0" y="10"/>
                  </a:cubicBezTo>
                  <a:cubicBezTo>
                    <a:pt x="1" y="16"/>
                    <a:pt x="4" y="22"/>
                    <a:pt x="10" y="25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088" name="Freeform 132"/>
            <p:cNvSpPr>
              <a:spLocks/>
            </p:cNvSpPr>
            <p:nvPr/>
          </p:nvSpPr>
          <p:spPr bwMode="auto">
            <a:xfrm>
              <a:off x="2300" y="709"/>
              <a:ext cx="90" cy="51"/>
            </a:xfrm>
            <a:custGeom>
              <a:avLst/>
              <a:gdLst>
                <a:gd name="T0" fmla="*/ 3 w 90"/>
                <a:gd name="T1" fmla="*/ 8 h 51"/>
                <a:gd name="T2" fmla="*/ 87 w 90"/>
                <a:gd name="T3" fmla="*/ 51 h 51"/>
                <a:gd name="T4" fmla="*/ 90 w 90"/>
                <a:gd name="T5" fmla="*/ 46 h 51"/>
                <a:gd name="T6" fmla="*/ 87 w 90"/>
                <a:gd name="T7" fmla="*/ 43 h 51"/>
                <a:gd name="T8" fmla="*/ 4 w 90"/>
                <a:gd name="T9" fmla="*/ 1 h 51"/>
                <a:gd name="T10" fmla="*/ 0 w 90"/>
                <a:gd name="T11" fmla="*/ 1 h 51"/>
                <a:gd name="T12" fmla="*/ 0 w 90"/>
                <a:gd name="T13" fmla="*/ 3 h 51"/>
                <a:gd name="T14" fmla="*/ 3 w 90"/>
                <a:gd name="T15" fmla="*/ 8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90" h="51">
                  <a:moveTo>
                    <a:pt x="3" y="8"/>
                  </a:moveTo>
                  <a:cubicBezTo>
                    <a:pt x="27" y="28"/>
                    <a:pt x="55" y="43"/>
                    <a:pt x="87" y="51"/>
                  </a:cubicBezTo>
                  <a:cubicBezTo>
                    <a:pt x="89" y="51"/>
                    <a:pt x="90" y="48"/>
                    <a:pt x="90" y="46"/>
                  </a:cubicBezTo>
                  <a:cubicBezTo>
                    <a:pt x="90" y="45"/>
                    <a:pt x="88" y="43"/>
                    <a:pt x="87" y="43"/>
                  </a:cubicBezTo>
                  <a:cubicBezTo>
                    <a:pt x="56" y="35"/>
                    <a:pt x="28" y="21"/>
                    <a:pt x="4" y="1"/>
                  </a:cubicBezTo>
                  <a:cubicBezTo>
                    <a:pt x="3" y="0"/>
                    <a:pt x="2" y="0"/>
                    <a:pt x="0" y="1"/>
                  </a:cubicBezTo>
                  <a:cubicBezTo>
                    <a:pt x="0" y="2"/>
                    <a:pt x="0" y="3"/>
                    <a:pt x="0" y="3"/>
                  </a:cubicBezTo>
                  <a:cubicBezTo>
                    <a:pt x="0" y="5"/>
                    <a:pt x="1" y="7"/>
                    <a:pt x="3" y="8"/>
                  </a:cubicBezTo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pic>
          <p:nvPicPr>
            <p:cNvPr id="2181" name="Picture 133"/>
            <p:cNvPicPr>
              <a:picLocks noChangeAspect="1" noChangeArrowheads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21" y="730"/>
              <a:ext cx="34" cy="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89" name="Freeform 134"/>
            <p:cNvSpPr>
              <a:spLocks/>
            </p:cNvSpPr>
            <p:nvPr/>
          </p:nvSpPr>
          <p:spPr bwMode="auto">
            <a:xfrm>
              <a:off x="2324" y="730"/>
              <a:ext cx="28" cy="20"/>
            </a:xfrm>
            <a:custGeom>
              <a:avLst/>
              <a:gdLst>
                <a:gd name="T0" fmla="*/ 28 w 28"/>
                <a:gd name="T1" fmla="*/ 20 h 20"/>
                <a:gd name="T2" fmla="*/ 3 w 28"/>
                <a:gd name="T3" fmla="*/ 7 h 20"/>
                <a:gd name="T4" fmla="*/ 18 w 28"/>
                <a:gd name="T5" fmla="*/ 20 h 20"/>
                <a:gd name="T6" fmla="*/ 28 w 28"/>
                <a:gd name="T7" fmla="*/ 2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" h="20">
                  <a:moveTo>
                    <a:pt x="28" y="20"/>
                  </a:moveTo>
                  <a:cubicBezTo>
                    <a:pt x="23" y="5"/>
                    <a:pt x="12" y="0"/>
                    <a:pt x="3" y="7"/>
                  </a:cubicBezTo>
                  <a:cubicBezTo>
                    <a:pt x="0" y="13"/>
                    <a:pt x="7" y="19"/>
                    <a:pt x="18" y="20"/>
                  </a:cubicBezTo>
                  <a:cubicBezTo>
                    <a:pt x="21" y="20"/>
                    <a:pt x="25" y="20"/>
                    <a:pt x="28" y="20"/>
                  </a:cubicBezTo>
                </a:path>
              </a:pathLst>
            </a:custGeom>
            <a:noFill/>
            <a:ln w="7938" cap="rnd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pic>
          <p:nvPicPr>
            <p:cNvPr id="2183" name="Picture 135"/>
            <p:cNvPicPr>
              <a:picLocks noChangeAspect="1" noChangeArrowheads="1"/>
            </p:cNvPicPr>
            <p:nvPr/>
          </p:nvPicPr>
          <p:blipFill>
            <a:blip r:embed="rId2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02" y="739"/>
              <a:ext cx="91" cy="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84" name="Picture 136"/>
            <p:cNvPicPr>
              <a:picLocks noChangeAspect="1" noChangeArrowheads="1"/>
            </p:cNvPicPr>
            <p:nvPr/>
          </p:nvPicPr>
          <p:blipFill>
            <a:blip r:embed="rId2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02" y="739"/>
              <a:ext cx="91" cy="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85" name="Picture 137"/>
            <p:cNvPicPr>
              <a:picLocks noChangeAspect="1" noChangeArrowheads="1"/>
            </p:cNvPicPr>
            <p:nvPr/>
          </p:nvPicPr>
          <p:blipFill>
            <a:blip r:embed="rId2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02" y="739"/>
              <a:ext cx="91" cy="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90" name="Freeform 138"/>
            <p:cNvSpPr>
              <a:spLocks/>
            </p:cNvSpPr>
            <p:nvPr/>
          </p:nvSpPr>
          <p:spPr bwMode="auto">
            <a:xfrm>
              <a:off x="2303" y="744"/>
              <a:ext cx="84" cy="49"/>
            </a:xfrm>
            <a:custGeom>
              <a:avLst/>
              <a:gdLst>
                <a:gd name="T0" fmla="*/ 0 w 279"/>
                <a:gd name="T1" fmla="*/ 18 h 161"/>
                <a:gd name="T2" fmla="*/ 279 w 279"/>
                <a:gd name="T3" fmla="*/ 161 h 161"/>
                <a:gd name="T4" fmla="*/ 279 w 279"/>
                <a:gd name="T5" fmla="*/ 143 h 161"/>
                <a:gd name="T6" fmla="*/ 0 w 279"/>
                <a:gd name="T7" fmla="*/ 0 h 161"/>
                <a:gd name="T8" fmla="*/ 0 w 279"/>
                <a:gd name="T9" fmla="*/ 18 h 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79" h="161">
                  <a:moveTo>
                    <a:pt x="0" y="18"/>
                  </a:moveTo>
                  <a:cubicBezTo>
                    <a:pt x="80" y="85"/>
                    <a:pt x="175" y="135"/>
                    <a:pt x="279" y="161"/>
                  </a:cubicBezTo>
                  <a:lnTo>
                    <a:pt x="279" y="143"/>
                  </a:lnTo>
                  <a:cubicBezTo>
                    <a:pt x="176" y="114"/>
                    <a:pt x="81" y="65"/>
                    <a:pt x="0" y="0"/>
                  </a:cubicBezTo>
                  <a:lnTo>
                    <a:pt x="0" y="1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091" name="Freeform 139"/>
            <p:cNvSpPr>
              <a:spLocks/>
            </p:cNvSpPr>
            <p:nvPr/>
          </p:nvSpPr>
          <p:spPr bwMode="auto">
            <a:xfrm>
              <a:off x="2303" y="739"/>
              <a:ext cx="84" cy="65"/>
            </a:xfrm>
            <a:custGeom>
              <a:avLst/>
              <a:gdLst>
                <a:gd name="T0" fmla="*/ 0 w 279"/>
                <a:gd name="T1" fmla="*/ 0 h 216"/>
                <a:gd name="T2" fmla="*/ 0 w 279"/>
                <a:gd name="T3" fmla="*/ 73 h 216"/>
                <a:gd name="T4" fmla="*/ 279 w 279"/>
                <a:gd name="T5" fmla="*/ 216 h 2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79" h="216">
                  <a:moveTo>
                    <a:pt x="0" y="0"/>
                  </a:moveTo>
                  <a:lnTo>
                    <a:pt x="0" y="73"/>
                  </a:lnTo>
                  <a:cubicBezTo>
                    <a:pt x="81" y="139"/>
                    <a:pt x="176" y="188"/>
                    <a:pt x="279" y="216"/>
                  </a:cubicBezTo>
                </a:path>
              </a:pathLst>
            </a:custGeom>
            <a:noFill/>
            <a:ln w="7938" cap="rnd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092" name="Freeform 140"/>
            <p:cNvSpPr>
              <a:spLocks/>
            </p:cNvSpPr>
            <p:nvPr/>
          </p:nvSpPr>
          <p:spPr bwMode="auto">
            <a:xfrm>
              <a:off x="2303" y="740"/>
              <a:ext cx="84" cy="65"/>
            </a:xfrm>
            <a:custGeom>
              <a:avLst/>
              <a:gdLst>
                <a:gd name="T0" fmla="*/ 279 w 279"/>
                <a:gd name="T1" fmla="*/ 216 h 216"/>
                <a:gd name="T2" fmla="*/ 279 w 279"/>
                <a:gd name="T3" fmla="*/ 143 h 216"/>
                <a:gd name="T4" fmla="*/ 0 w 279"/>
                <a:gd name="T5" fmla="*/ 0 h 2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79" h="216">
                  <a:moveTo>
                    <a:pt x="279" y="216"/>
                  </a:moveTo>
                  <a:lnTo>
                    <a:pt x="279" y="143"/>
                  </a:lnTo>
                  <a:cubicBezTo>
                    <a:pt x="177" y="114"/>
                    <a:pt x="82" y="65"/>
                    <a:pt x="0" y="0"/>
                  </a:cubicBezTo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pic>
          <p:nvPicPr>
            <p:cNvPr id="2189" name="Picture 141"/>
            <p:cNvPicPr>
              <a:picLocks noChangeAspect="1" noChangeArrowheads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46" y="864"/>
              <a:ext cx="135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90" name="Picture 142"/>
            <p:cNvPicPr>
              <a:picLocks noChangeAspect="1" noChangeArrowheads="1"/>
            </p:cNvPicPr>
            <p:nvPr/>
          </p:nvPicPr>
          <p:blipFill>
            <a:blip r:embed="rId2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46" y="864"/>
              <a:ext cx="135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93" name="Rectangle 143"/>
            <p:cNvSpPr>
              <a:spLocks noChangeArrowheads="1"/>
            </p:cNvSpPr>
            <p:nvPr/>
          </p:nvSpPr>
          <p:spPr bwMode="auto">
            <a:xfrm>
              <a:off x="2451" y="864"/>
              <a:ext cx="130" cy="130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094" name="Freeform 144"/>
            <p:cNvSpPr>
              <a:spLocks/>
            </p:cNvSpPr>
            <p:nvPr/>
          </p:nvSpPr>
          <p:spPr bwMode="auto">
            <a:xfrm>
              <a:off x="2452" y="868"/>
              <a:ext cx="123" cy="121"/>
            </a:xfrm>
            <a:custGeom>
              <a:avLst/>
              <a:gdLst>
                <a:gd name="T0" fmla="*/ 193 w 410"/>
                <a:gd name="T1" fmla="*/ 339 h 403"/>
                <a:gd name="T2" fmla="*/ 194 w 410"/>
                <a:gd name="T3" fmla="*/ 236 h 403"/>
                <a:gd name="T4" fmla="*/ 145 w 410"/>
                <a:gd name="T5" fmla="*/ 243 h 403"/>
                <a:gd name="T6" fmla="*/ 141 w 410"/>
                <a:gd name="T7" fmla="*/ 188 h 403"/>
                <a:gd name="T8" fmla="*/ 185 w 410"/>
                <a:gd name="T9" fmla="*/ 123 h 403"/>
                <a:gd name="T10" fmla="*/ 175 w 410"/>
                <a:gd name="T11" fmla="*/ 86 h 403"/>
                <a:gd name="T12" fmla="*/ 153 w 410"/>
                <a:gd name="T13" fmla="*/ 41 h 403"/>
                <a:gd name="T14" fmla="*/ 200 w 410"/>
                <a:gd name="T15" fmla="*/ 93 h 403"/>
                <a:gd name="T16" fmla="*/ 245 w 410"/>
                <a:gd name="T17" fmla="*/ 87 h 403"/>
                <a:gd name="T18" fmla="*/ 291 w 410"/>
                <a:gd name="T19" fmla="*/ 161 h 403"/>
                <a:gd name="T20" fmla="*/ 266 w 410"/>
                <a:gd name="T21" fmla="*/ 204 h 403"/>
                <a:gd name="T22" fmla="*/ 316 w 410"/>
                <a:gd name="T23" fmla="*/ 251 h 403"/>
                <a:gd name="T24" fmla="*/ 350 w 410"/>
                <a:gd name="T25" fmla="*/ 282 h 403"/>
                <a:gd name="T26" fmla="*/ 407 w 410"/>
                <a:gd name="T27" fmla="*/ 195 h 403"/>
                <a:gd name="T28" fmla="*/ 348 w 410"/>
                <a:gd name="T29" fmla="*/ 68 h 403"/>
                <a:gd name="T30" fmla="*/ 327 w 410"/>
                <a:gd name="T31" fmla="*/ 123 h 403"/>
                <a:gd name="T32" fmla="*/ 290 w 410"/>
                <a:gd name="T33" fmla="*/ 163 h 403"/>
                <a:gd name="T34" fmla="*/ 295 w 410"/>
                <a:gd name="T35" fmla="*/ 98 h 403"/>
                <a:gd name="T36" fmla="*/ 266 w 410"/>
                <a:gd name="T37" fmla="*/ 79 h 403"/>
                <a:gd name="T38" fmla="*/ 276 w 410"/>
                <a:gd name="T39" fmla="*/ 19 h 403"/>
                <a:gd name="T40" fmla="*/ 207 w 410"/>
                <a:gd name="T41" fmla="*/ 18 h 403"/>
                <a:gd name="T42" fmla="*/ 165 w 410"/>
                <a:gd name="T43" fmla="*/ 0 h 403"/>
                <a:gd name="T44" fmla="*/ 134 w 410"/>
                <a:gd name="T45" fmla="*/ 47 h 403"/>
                <a:gd name="T46" fmla="*/ 139 w 410"/>
                <a:gd name="T47" fmla="*/ 107 h 403"/>
                <a:gd name="T48" fmla="*/ 131 w 410"/>
                <a:gd name="T49" fmla="*/ 120 h 403"/>
                <a:gd name="T50" fmla="*/ 102 w 410"/>
                <a:gd name="T51" fmla="*/ 110 h 403"/>
                <a:gd name="T52" fmla="*/ 109 w 410"/>
                <a:gd name="T53" fmla="*/ 69 h 403"/>
                <a:gd name="T54" fmla="*/ 58 w 410"/>
                <a:gd name="T55" fmla="*/ 44 h 403"/>
                <a:gd name="T56" fmla="*/ 50 w 410"/>
                <a:gd name="T57" fmla="*/ 73 h 403"/>
                <a:gd name="T58" fmla="*/ 0 w 410"/>
                <a:gd name="T59" fmla="*/ 119 h 403"/>
                <a:gd name="T60" fmla="*/ 41 w 410"/>
                <a:gd name="T61" fmla="*/ 181 h 403"/>
                <a:gd name="T62" fmla="*/ 148 w 410"/>
                <a:gd name="T63" fmla="*/ 265 h 403"/>
                <a:gd name="T64" fmla="*/ 168 w 410"/>
                <a:gd name="T65" fmla="*/ 312 h 403"/>
                <a:gd name="T66" fmla="*/ 169 w 410"/>
                <a:gd name="T67" fmla="*/ 403 h 4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410" h="403">
                  <a:moveTo>
                    <a:pt x="169" y="403"/>
                  </a:moveTo>
                  <a:lnTo>
                    <a:pt x="193" y="339"/>
                  </a:lnTo>
                  <a:cubicBezTo>
                    <a:pt x="215" y="323"/>
                    <a:pt x="229" y="300"/>
                    <a:pt x="234" y="275"/>
                  </a:cubicBezTo>
                  <a:cubicBezTo>
                    <a:pt x="230" y="255"/>
                    <a:pt x="214" y="240"/>
                    <a:pt x="194" y="236"/>
                  </a:cubicBezTo>
                  <a:cubicBezTo>
                    <a:pt x="178" y="238"/>
                    <a:pt x="163" y="246"/>
                    <a:pt x="154" y="259"/>
                  </a:cubicBezTo>
                  <a:lnTo>
                    <a:pt x="145" y="243"/>
                  </a:lnTo>
                  <a:cubicBezTo>
                    <a:pt x="159" y="239"/>
                    <a:pt x="170" y="226"/>
                    <a:pt x="173" y="212"/>
                  </a:cubicBezTo>
                  <a:cubicBezTo>
                    <a:pt x="160" y="206"/>
                    <a:pt x="149" y="198"/>
                    <a:pt x="141" y="188"/>
                  </a:cubicBezTo>
                  <a:lnTo>
                    <a:pt x="176" y="160"/>
                  </a:lnTo>
                  <a:lnTo>
                    <a:pt x="185" y="123"/>
                  </a:lnTo>
                  <a:lnTo>
                    <a:pt x="159" y="106"/>
                  </a:lnTo>
                  <a:lnTo>
                    <a:pt x="175" y="86"/>
                  </a:lnTo>
                  <a:lnTo>
                    <a:pt x="144" y="64"/>
                  </a:lnTo>
                  <a:lnTo>
                    <a:pt x="153" y="41"/>
                  </a:lnTo>
                  <a:lnTo>
                    <a:pt x="202" y="54"/>
                  </a:lnTo>
                  <a:lnTo>
                    <a:pt x="200" y="93"/>
                  </a:lnTo>
                  <a:lnTo>
                    <a:pt x="219" y="99"/>
                  </a:lnTo>
                  <a:lnTo>
                    <a:pt x="245" y="87"/>
                  </a:lnTo>
                  <a:lnTo>
                    <a:pt x="266" y="104"/>
                  </a:lnTo>
                  <a:lnTo>
                    <a:pt x="291" y="161"/>
                  </a:lnTo>
                  <a:lnTo>
                    <a:pt x="284" y="192"/>
                  </a:lnTo>
                  <a:lnTo>
                    <a:pt x="266" y="204"/>
                  </a:lnTo>
                  <a:lnTo>
                    <a:pt x="273" y="225"/>
                  </a:lnTo>
                  <a:cubicBezTo>
                    <a:pt x="278" y="243"/>
                    <a:pt x="297" y="255"/>
                    <a:pt x="316" y="251"/>
                  </a:cubicBezTo>
                  <a:cubicBezTo>
                    <a:pt x="320" y="250"/>
                    <a:pt x="324" y="248"/>
                    <a:pt x="327" y="246"/>
                  </a:cubicBezTo>
                  <a:cubicBezTo>
                    <a:pt x="342" y="253"/>
                    <a:pt x="351" y="267"/>
                    <a:pt x="350" y="282"/>
                  </a:cubicBezTo>
                  <a:lnTo>
                    <a:pt x="360" y="330"/>
                  </a:lnTo>
                  <a:cubicBezTo>
                    <a:pt x="393" y="292"/>
                    <a:pt x="410" y="244"/>
                    <a:pt x="407" y="195"/>
                  </a:cubicBezTo>
                  <a:cubicBezTo>
                    <a:pt x="408" y="168"/>
                    <a:pt x="400" y="142"/>
                    <a:pt x="384" y="119"/>
                  </a:cubicBezTo>
                  <a:cubicBezTo>
                    <a:pt x="376" y="100"/>
                    <a:pt x="364" y="82"/>
                    <a:pt x="348" y="68"/>
                  </a:cubicBezTo>
                  <a:cubicBezTo>
                    <a:pt x="333" y="71"/>
                    <a:pt x="322" y="82"/>
                    <a:pt x="318" y="96"/>
                  </a:cubicBezTo>
                  <a:lnTo>
                    <a:pt x="327" y="123"/>
                  </a:lnTo>
                  <a:cubicBezTo>
                    <a:pt x="317" y="130"/>
                    <a:pt x="303" y="129"/>
                    <a:pt x="294" y="122"/>
                  </a:cubicBezTo>
                  <a:lnTo>
                    <a:pt x="290" y="163"/>
                  </a:lnTo>
                  <a:cubicBezTo>
                    <a:pt x="284" y="144"/>
                    <a:pt x="277" y="126"/>
                    <a:pt x="268" y="109"/>
                  </a:cubicBezTo>
                  <a:lnTo>
                    <a:pt x="295" y="98"/>
                  </a:lnTo>
                  <a:lnTo>
                    <a:pt x="285" y="83"/>
                  </a:lnTo>
                  <a:lnTo>
                    <a:pt x="266" y="79"/>
                  </a:lnTo>
                  <a:lnTo>
                    <a:pt x="267" y="67"/>
                  </a:lnTo>
                  <a:lnTo>
                    <a:pt x="276" y="19"/>
                  </a:lnTo>
                  <a:lnTo>
                    <a:pt x="230" y="6"/>
                  </a:lnTo>
                  <a:lnTo>
                    <a:pt x="207" y="18"/>
                  </a:lnTo>
                  <a:lnTo>
                    <a:pt x="191" y="3"/>
                  </a:lnTo>
                  <a:lnTo>
                    <a:pt x="165" y="0"/>
                  </a:lnTo>
                  <a:lnTo>
                    <a:pt x="107" y="31"/>
                  </a:lnTo>
                  <a:lnTo>
                    <a:pt x="134" y="47"/>
                  </a:lnTo>
                  <a:lnTo>
                    <a:pt x="114" y="77"/>
                  </a:lnTo>
                  <a:cubicBezTo>
                    <a:pt x="130" y="79"/>
                    <a:pt x="141" y="92"/>
                    <a:pt x="139" y="107"/>
                  </a:cubicBezTo>
                  <a:cubicBezTo>
                    <a:pt x="139" y="107"/>
                    <a:pt x="139" y="107"/>
                    <a:pt x="139" y="108"/>
                  </a:cubicBezTo>
                  <a:cubicBezTo>
                    <a:pt x="140" y="113"/>
                    <a:pt x="137" y="118"/>
                    <a:pt x="131" y="120"/>
                  </a:cubicBezTo>
                  <a:cubicBezTo>
                    <a:pt x="129" y="120"/>
                    <a:pt x="126" y="120"/>
                    <a:pt x="124" y="119"/>
                  </a:cubicBezTo>
                  <a:cubicBezTo>
                    <a:pt x="115" y="123"/>
                    <a:pt x="105" y="119"/>
                    <a:pt x="102" y="110"/>
                  </a:cubicBezTo>
                  <a:cubicBezTo>
                    <a:pt x="101" y="108"/>
                    <a:pt x="100" y="105"/>
                    <a:pt x="101" y="102"/>
                  </a:cubicBezTo>
                  <a:lnTo>
                    <a:pt x="109" y="69"/>
                  </a:lnTo>
                  <a:lnTo>
                    <a:pt x="99" y="38"/>
                  </a:lnTo>
                  <a:lnTo>
                    <a:pt x="58" y="44"/>
                  </a:lnTo>
                  <a:lnTo>
                    <a:pt x="59" y="64"/>
                  </a:lnTo>
                  <a:lnTo>
                    <a:pt x="50" y="73"/>
                  </a:lnTo>
                  <a:lnTo>
                    <a:pt x="30" y="71"/>
                  </a:lnTo>
                  <a:cubicBezTo>
                    <a:pt x="17" y="85"/>
                    <a:pt x="7" y="101"/>
                    <a:pt x="0" y="119"/>
                  </a:cubicBezTo>
                  <a:lnTo>
                    <a:pt x="23" y="128"/>
                  </a:lnTo>
                  <a:cubicBezTo>
                    <a:pt x="36" y="143"/>
                    <a:pt x="42" y="162"/>
                    <a:pt x="41" y="181"/>
                  </a:cubicBezTo>
                  <a:cubicBezTo>
                    <a:pt x="54" y="206"/>
                    <a:pt x="82" y="221"/>
                    <a:pt x="112" y="219"/>
                  </a:cubicBezTo>
                  <a:cubicBezTo>
                    <a:pt x="133" y="225"/>
                    <a:pt x="148" y="244"/>
                    <a:pt x="148" y="265"/>
                  </a:cubicBezTo>
                  <a:cubicBezTo>
                    <a:pt x="137" y="274"/>
                    <a:pt x="135" y="289"/>
                    <a:pt x="143" y="300"/>
                  </a:cubicBezTo>
                  <a:lnTo>
                    <a:pt x="168" y="312"/>
                  </a:lnTo>
                  <a:cubicBezTo>
                    <a:pt x="169" y="323"/>
                    <a:pt x="164" y="335"/>
                    <a:pt x="154" y="341"/>
                  </a:cubicBezTo>
                  <a:cubicBezTo>
                    <a:pt x="151" y="363"/>
                    <a:pt x="156" y="385"/>
                    <a:pt x="169" y="403"/>
                  </a:cubicBez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095" name="Rectangle 145"/>
            <p:cNvSpPr>
              <a:spLocks noChangeArrowheads="1"/>
            </p:cNvSpPr>
            <p:nvPr/>
          </p:nvSpPr>
          <p:spPr bwMode="auto">
            <a:xfrm>
              <a:off x="2451" y="864"/>
              <a:ext cx="130" cy="130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096" name="Oval 146"/>
            <p:cNvSpPr>
              <a:spLocks noChangeArrowheads="1"/>
            </p:cNvSpPr>
            <p:nvPr/>
          </p:nvSpPr>
          <p:spPr bwMode="auto">
            <a:xfrm>
              <a:off x="2447" y="866"/>
              <a:ext cx="127" cy="125"/>
            </a:xfrm>
            <a:prstGeom prst="ellips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pic>
          <p:nvPicPr>
            <p:cNvPr id="2195" name="Picture 147"/>
            <p:cNvPicPr>
              <a:picLocks noChangeAspect="1" noChangeArrowheads="1"/>
            </p:cNvPicPr>
            <p:nvPr/>
          </p:nvPicPr>
          <p:blipFill>
            <a:blip r:embed="rId2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4" y="768"/>
              <a:ext cx="4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98" name="Freeform 148"/>
            <p:cNvSpPr>
              <a:spLocks/>
            </p:cNvSpPr>
            <p:nvPr/>
          </p:nvSpPr>
          <p:spPr bwMode="auto">
            <a:xfrm>
              <a:off x="2517" y="769"/>
              <a:ext cx="38" cy="98"/>
            </a:xfrm>
            <a:custGeom>
              <a:avLst/>
              <a:gdLst>
                <a:gd name="T0" fmla="*/ 0 w 38"/>
                <a:gd name="T1" fmla="*/ 22 h 98"/>
                <a:gd name="T2" fmla="*/ 0 w 38"/>
                <a:gd name="T3" fmla="*/ 98 h 98"/>
                <a:gd name="T4" fmla="*/ 38 w 38"/>
                <a:gd name="T5" fmla="*/ 75 h 98"/>
                <a:gd name="T6" fmla="*/ 38 w 38"/>
                <a:gd name="T7" fmla="*/ 0 h 98"/>
                <a:gd name="T8" fmla="*/ 0 w 38"/>
                <a:gd name="T9" fmla="*/ 22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98">
                  <a:moveTo>
                    <a:pt x="0" y="22"/>
                  </a:moveTo>
                  <a:lnTo>
                    <a:pt x="0" y="98"/>
                  </a:lnTo>
                  <a:lnTo>
                    <a:pt x="38" y="75"/>
                  </a:lnTo>
                  <a:lnTo>
                    <a:pt x="38" y="0"/>
                  </a:lnTo>
                  <a:lnTo>
                    <a:pt x="0" y="22"/>
                  </a:lnTo>
                  <a:close/>
                </a:path>
              </a:pathLst>
            </a:custGeom>
            <a:noFill/>
            <a:ln w="7938" cap="rnd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100" name="Rectangle 149"/>
            <p:cNvSpPr>
              <a:spLocks noChangeArrowheads="1"/>
            </p:cNvSpPr>
            <p:nvPr/>
          </p:nvSpPr>
          <p:spPr bwMode="auto">
            <a:xfrm>
              <a:off x="2441" y="725"/>
              <a:ext cx="121" cy="5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101" name="Rectangle 150"/>
            <p:cNvSpPr>
              <a:spLocks noChangeArrowheads="1"/>
            </p:cNvSpPr>
            <p:nvPr/>
          </p:nvSpPr>
          <p:spPr bwMode="auto">
            <a:xfrm>
              <a:off x="2441" y="730"/>
              <a:ext cx="121" cy="4"/>
            </a:xfrm>
            <a:prstGeom prst="rect">
              <a:avLst/>
            </a:prstGeom>
            <a:solidFill>
              <a:srgbClr val="DEDE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103" name="Rectangle 151"/>
            <p:cNvSpPr>
              <a:spLocks noChangeArrowheads="1"/>
            </p:cNvSpPr>
            <p:nvPr/>
          </p:nvSpPr>
          <p:spPr bwMode="auto">
            <a:xfrm>
              <a:off x="2441" y="734"/>
              <a:ext cx="121" cy="5"/>
            </a:xfrm>
            <a:prstGeom prst="rect">
              <a:avLst/>
            </a:pr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104" name="Rectangle 152"/>
            <p:cNvSpPr>
              <a:spLocks noChangeArrowheads="1"/>
            </p:cNvSpPr>
            <p:nvPr/>
          </p:nvSpPr>
          <p:spPr bwMode="auto">
            <a:xfrm>
              <a:off x="2441" y="739"/>
              <a:ext cx="121" cy="5"/>
            </a:xfrm>
            <a:prstGeom prst="rect">
              <a:avLst/>
            </a:prstGeom>
            <a:solidFill>
              <a:srgbClr val="E2E2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105" name="Rectangle 153"/>
            <p:cNvSpPr>
              <a:spLocks noChangeArrowheads="1"/>
            </p:cNvSpPr>
            <p:nvPr/>
          </p:nvSpPr>
          <p:spPr bwMode="auto">
            <a:xfrm>
              <a:off x="2441" y="744"/>
              <a:ext cx="121" cy="5"/>
            </a:xfrm>
            <a:prstGeom prst="rect">
              <a:avLst/>
            </a:pr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106" name="Rectangle 154"/>
            <p:cNvSpPr>
              <a:spLocks noChangeArrowheads="1"/>
            </p:cNvSpPr>
            <p:nvPr/>
          </p:nvSpPr>
          <p:spPr bwMode="auto">
            <a:xfrm>
              <a:off x="2441" y="749"/>
              <a:ext cx="121" cy="5"/>
            </a:xfrm>
            <a:prstGeom prst="rect">
              <a:avLst/>
            </a:prstGeom>
            <a:solidFill>
              <a:srgbClr val="E8E8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108" name="Rectangle 155"/>
            <p:cNvSpPr>
              <a:spLocks noChangeArrowheads="1"/>
            </p:cNvSpPr>
            <p:nvPr/>
          </p:nvSpPr>
          <p:spPr bwMode="auto">
            <a:xfrm>
              <a:off x="2441" y="754"/>
              <a:ext cx="121" cy="4"/>
            </a:xfrm>
            <a:prstGeom prst="rect">
              <a:avLst/>
            </a:prstGeom>
            <a:solidFill>
              <a:srgbClr val="ECEC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112" name="Rectangle 156"/>
            <p:cNvSpPr>
              <a:spLocks noChangeArrowheads="1"/>
            </p:cNvSpPr>
            <p:nvPr/>
          </p:nvSpPr>
          <p:spPr bwMode="auto">
            <a:xfrm>
              <a:off x="2441" y="758"/>
              <a:ext cx="121" cy="5"/>
            </a:xfrm>
            <a:prstGeom prst="rect">
              <a:avLst/>
            </a:prstGeom>
            <a:solidFill>
              <a:srgbClr val="F0F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113" name="Rectangle 157"/>
            <p:cNvSpPr>
              <a:spLocks noChangeArrowheads="1"/>
            </p:cNvSpPr>
            <p:nvPr/>
          </p:nvSpPr>
          <p:spPr bwMode="auto">
            <a:xfrm>
              <a:off x="2441" y="763"/>
              <a:ext cx="121" cy="5"/>
            </a:xfrm>
            <a:prstGeom prst="rect">
              <a:avLst/>
            </a:prstGeom>
            <a:solidFill>
              <a:srgbClr val="F4F4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114" name="Rectangle 158"/>
            <p:cNvSpPr>
              <a:spLocks noChangeArrowheads="1"/>
            </p:cNvSpPr>
            <p:nvPr/>
          </p:nvSpPr>
          <p:spPr bwMode="auto">
            <a:xfrm>
              <a:off x="2441" y="768"/>
              <a:ext cx="121" cy="5"/>
            </a:xfrm>
            <a:prstGeom prst="rect">
              <a:avLst/>
            </a:prstGeom>
            <a:solidFill>
              <a:srgbClr val="F8F8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115" name="Rectangle 159"/>
            <p:cNvSpPr>
              <a:spLocks noChangeArrowheads="1"/>
            </p:cNvSpPr>
            <p:nvPr/>
          </p:nvSpPr>
          <p:spPr bwMode="auto">
            <a:xfrm>
              <a:off x="2441" y="773"/>
              <a:ext cx="121" cy="5"/>
            </a:xfrm>
            <a:prstGeom prst="rect">
              <a:avLst/>
            </a:prstGeom>
            <a:solidFill>
              <a:srgbClr val="FBFBF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116" name="Rectangle 160"/>
            <p:cNvSpPr>
              <a:spLocks noChangeArrowheads="1"/>
            </p:cNvSpPr>
            <p:nvPr/>
          </p:nvSpPr>
          <p:spPr bwMode="auto">
            <a:xfrm>
              <a:off x="2441" y="778"/>
              <a:ext cx="121" cy="4"/>
            </a:xfrm>
            <a:prstGeom prst="rect">
              <a:avLst/>
            </a:prstGeom>
            <a:solidFill>
              <a:srgbClr val="FDFD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117" name="Rectangle 161"/>
            <p:cNvSpPr>
              <a:spLocks noChangeArrowheads="1"/>
            </p:cNvSpPr>
            <p:nvPr/>
          </p:nvSpPr>
          <p:spPr bwMode="auto">
            <a:xfrm>
              <a:off x="2441" y="782"/>
              <a:ext cx="121" cy="5"/>
            </a:xfrm>
            <a:prstGeom prst="rect">
              <a:avLst/>
            </a:prstGeom>
            <a:solidFill>
              <a:srgbClr val="FEFEF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119" name="Rectangle 162"/>
            <p:cNvSpPr>
              <a:spLocks noChangeArrowheads="1"/>
            </p:cNvSpPr>
            <p:nvPr/>
          </p:nvSpPr>
          <p:spPr bwMode="auto">
            <a:xfrm>
              <a:off x="2441" y="787"/>
              <a:ext cx="121" cy="1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122" name="Freeform 163"/>
            <p:cNvSpPr>
              <a:spLocks/>
            </p:cNvSpPr>
            <p:nvPr/>
          </p:nvSpPr>
          <p:spPr bwMode="auto">
            <a:xfrm>
              <a:off x="2444" y="727"/>
              <a:ext cx="111" cy="64"/>
            </a:xfrm>
            <a:custGeom>
              <a:avLst/>
              <a:gdLst>
                <a:gd name="T0" fmla="*/ 0 w 111"/>
                <a:gd name="T1" fmla="*/ 22 h 64"/>
                <a:gd name="T2" fmla="*/ 73 w 111"/>
                <a:gd name="T3" fmla="*/ 64 h 64"/>
                <a:gd name="T4" fmla="*/ 111 w 111"/>
                <a:gd name="T5" fmla="*/ 42 h 64"/>
                <a:gd name="T6" fmla="*/ 39 w 111"/>
                <a:gd name="T7" fmla="*/ 0 h 64"/>
                <a:gd name="T8" fmla="*/ 0 w 111"/>
                <a:gd name="T9" fmla="*/ 22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1" h="64">
                  <a:moveTo>
                    <a:pt x="0" y="22"/>
                  </a:moveTo>
                  <a:lnTo>
                    <a:pt x="73" y="64"/>
                  </a:lnTo>
                  <a:lnTo>
                    <a:pt x="111" y="42"/>
                  </a:lnTo>
                  <a:lnTo>
                    <a:pt x="39" y="0"/>
                  </a:lnTo>
                  <a:lnTo>
                    <a:pt x="0" y="22"/>
                  </a:lnTo>
                  <a:close/>
                </a:path>
              </a:pathLst>
            </a:custGeom>
            <a:noFill/>
            <a:ln w="7938" cap="rnd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pic>
          <p:nvPicPr>
            <p:cNvPr id="2212" name="Picture 164"/>
            <p:cNvPicPr>
              <a:picLocks noChangeAspect="1" noChangeArrowheads="1"/>
            </p:cNvPicPr>
            <p:nvPr/>
          </p:nvPicPr>
          <p:blipFill>
            <a:blip r:embed="rId2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61" y="677"/>
              <a:ext cx="81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23" name="Freeform 165"/>
            <p:cNvSpPr>
              <a:spLocks/>
            </p:cNvSpPr>
            <p:nvPr/>
          </p:nvSpPr>
          <p:spPr bwMode="auto">
            <a:xfrm>
              <a:off x="2462" y="679"/>
              <a:ext cx="76" cy="100"/>
            </a:xfrm>
            <a:custGeom>
              <a:avLst/>
              <a:gdLst>
                <a:gd name="T0" fmla="*/ 255 w 255"/>
                <a:gd name="T1" fmla="*/ 305 h 331"/>
                <a:gd name="T2" fmla="*/ 174 w 255"/>
                <a:gd name="T3" fmla="*/ 310 h 331"/>
                <a:gd name="T4" fmla="*/ 171 w 255"/>
                <a:gd name="T5" fmla="*/ 307 h 331"/>
                <a:gd name="T6" fmla="*/ 172 w 255"/>
                <a:gd name="T7" fmla="*/ 173 h 331"/>
                <a:gd name="T8" fmla="*/ 114 w 255"/>
                <a:gd name="T9" fmla="*/ 106 h 331"/>
                <a:gd name="T10" fmla="*/ 73 w 255"/>
                <a:gd name="T11" fmla="*/ 118 h 331"/>
                <a:gd name="T12" fmla="*/ 85 w 255"/>
                <a:gd name="T13" fmla="*/ 111 h 331"/>
                <a:gd name="T14" fmla="*/ 84 w 255"/>
                <a:gd name="T15" fmla="*/ 229 h 331"/>
                <a:gd name="T16" fmla="*/ 6 w 255"/>
                <a:gd name="T17" fmla="*/ 234 h 331"/>
                <a:gd name="T18" fmla="*/ 0 w 255"/>
                <a:gd name="T19" fmla="*/ 228 h 331"/>
                <a:gd name="T20" fmla="*/ 0 w 255"/>
                <a:gd name="T21" fmla="*/ 108 h 331"/>
                <a:gd name="T22" fmla="*/ 45 w 255"/>
                <a:gd name="T23" fmla="*/ 36 h 331"/>
                <a:gd name="T24" fmla="*/ 238 w 255"/>
                <a:gd name="T25" fmla="*/ 97 h 331"/>
                <a:gd name="T26" fmla="*/ 255 w 255"/>
                <a:gd name="T27" fmla="*/ 164 h 331"/>
                <a:gd name="T28" fmla="*/ 255 w 255"/>
                <a:gd name="T29" fmla="*/ 208 h 331"/>
                <a:gd name="T30" fmla="*/ 255 w 255"/>
                <a:gd name="T31" fmla="*/ 305 h 3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55" h="331">
                  <a:moveTo>
                    <a:pt x="255" y="305"/>
                  </a:moveTo>
                  <a:cubicBezTo>
                    <a:pt x="234" y="329"/>
                    <a:pt x="198" y="331"/>
                    <a:pt x="174" y="310"/>
                  </a:cubicBezTo>
                  <a:cubicBezTo>
                    <a:pt x="173" y="309"/>
                    <a:pt x="172" y="308"/>
                    <a:pt x="171" y="307"/>
                  </a:cubicBezTo>
                  <a:cubicBezTo>
                    <a:pt x="171" y="262"/>
                    <a:pt x="171" y="217"/>
                    <a:pt x="172" y="173"/>
                  </a:cubicBezTo>
                  <a:cubicBezTo>
                    <a:pt x="174" y="138"/>
                    <a:pt x="148" y="108"/>
                    <a:pt x="114" y="106"/>
                  </a:cubicBezTo>
                  <a:cubicBezTo>
                    <a:pt x="99" y="105"/>
                    <a:pt x="85" y="109"/>
                    <a:pt x="73" y="118"/>
                  </a:cubicBezTo>
                  <a:cubicBezTo>
                    <a:pt x="76" y="115"/>
                    <a:pt x="80" y="112"/>
                    <a:pt x="85" y="111"/>
                  </a:cubicBezTo>
                  <a:lnTo>
                    <a:pt x="84" y="229"/>
                  </a:lnTo>
                  <a:cubicBezTo>
                    <a:pt x="64" y="252"/>
                    <a:pt x="29" y="254"/>
                    <a:pt x="6" y="234"/>
                  </a:cubicBezTo>
                  <a:cubicBezTo>
                    <a:pt x="4" y="232"/>
                    <a:pt x="2" y="230"/>
                    <a:pt x="0" y="228"/>
                  </a:cubicBezTo>
                  <a:lnTo>
                    <a:pt x="0" y="108"/>
                  </a:lnTo>
                  <a:cubicBezTo>
                    <a:pt x="3" y="79"/>
                    <a:pt x="20" y="52"/>
                    <a:pt x="45" y="36"/>
                  </a:cubicBezTo>
                  <a:cubicBezTo>
                    <a:pt x="115" y="0"/>
                    <a:pt x="202" y="27"/>
                    <a:pt x="238" y="97"/>
                  </a:cubicBezTo>
                  <a:cubicBezTo>
                    <a:pt x="249" y="117"/>
                    <a:pt x="255" y="140"/>
                    <a:pt x="255" y="164"/>
                  </a:cubicBezTo>
                  <a:lnTo>
                    <a:pt x="255" y="208"/>
                  </a:lnTo>
                  <a:lnTo>
                    <a:pt x="255" y="305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pic>
          <p:nvPicPr>
            <p:cNvPr id="2214" name="Picture 166"/>
            <p:cNvPicPr>
              <a:picLocks noChangeAspect="1" noChangeArrowheads="1"/>
            </p:cNvPicPr>
            <p:nvPr/>
          </p:nvPicPr>
          <p:blipFill>
            <a:blip r:embed="rId2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41" y="749"/>
              <a:ext cx="77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25" name="Freeform 167"/>
            <p:cNvSpPr>
              <a:spLocks/>
            </p:cNvSpPr>
            <p:nvPr/>
          </p:nvSpPr>
          <p:spPr bwMode="auto">
            <a:xfrm>
              <a:off x="2444" y="749"/>
              <a:ext cx="73" cy="118"/>
            </a:xfrm>
            <a:custGeom>
              <a:avLst/>
              <a:gdLst>
                <a:gd name="T0" fmla="*/ 0 w 73"/>
                <a:gd name="T1" fmla="*/ 76 h 118"/>
                <a:gd name="T2" fmla="*/ 73 w 73"/>
                <a:gd name="T3" fmla="*/ 118 h 118"/>
                <a:gd name="T4" fmla="*/ 73 w 73"/>
                <a:gd name="T5" fmla="*/ 42 h 118"/>
                <a:gd name="T6" fmla="*/ 0 w 73"/>
                <a:gd name="T7" fmla="*/ 0 h 118"/>
                <a:gd name="T8" fmla="*/ 0 w 73"/>
                <a:gd name="T9" fmla="*/ 76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3" h="118">
                  <a:moveTo>
                    <a:pt x="0" y="76"/>
                  </a:moveTo>
                  <a:lnTo>
                    <a:pt x="73" y="118"/>
                  </a:lnTo>
                  <a:lnTo>
                    <a:pt x="73" y="42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126" name="Freeform 168"/>
            <p:cNvSpPr>
              <a:spLocks/>
            </p:cNvSpPr>
            <p:nvPr/>
          </p:nvSpPr>
          <p:spPr bwMode="auto">
            <a:xfrm>
              <a:off x="2444" y="685"/>
              <a:ext cx="111" cy="182"/>
            </a:xfrm>
            <a:custGeom>
              <a:avLst/>
              <a:gdLst>
                <a:gd name="T0" fmla="*/ 0 w 369"/>
                <a:gd name="T1" fmla="*/ 213 h 604"/>
                <a:gd name="T2" fmla="*/ 0 w 369"/>
                <a:gd name="T3" fmla="*/ 464 h 604"/>
                <a:gd name="T4" fmla="*/ 240 w 369"/>
                <a:gd name="T5" fmla="*/ 604 h 604"/>
                <a:gd name="T6" fmla="*/ 369 w 369"/>
                <a:gd name="T7" fmla="*/ 529 h 604"/>
                <a:gd name="T8" fmla="*/ 369 w 369"/>
                <a:gd name="T9" fmla="*/ 278 h 604"/>
                <a:gd name="T10" fmla="*/ 312 w 369"/>
                <a:gd name="T11" fmla="*/ 245 h 604"/>
                <a:gd name="T12" fmla="*/ 312 w 369"/>
                <a:gd name="T13" fmla="*/ 144 h 604"/>
                <a:gd name="T14" fmla="*/ 162 w 369"/>
                <a:gd name="T15" fmla="*/ 2 h 604"/>
                <a:gd name="T16" fmla="*/ 102 w 369"/>
                <a:gd name="T17" fmla="*/ 16 h 604"/>
                <a:gd name="T18" fmla="*/ 57 w 369"/>
                <a:gd name="T19" fmla="*/ 88 h 604"/>
                <a:gd name="T20" fmla="*/ 57 w 369"/>
                <a:gd name="T21" fmla="*/ 180 h 604"/>
                <a:gd name="T22" fmla="*/ 0 w 369"/>
                <a:gd name="T23" fmla="*/ 213 h 6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69" h="604">
                  <a:moveTo>
                    <a:pt x="0" y="213"/>
                  </a:moveTo>
                  <a:lnTo>
                    <a:pt x="0" y="464"/>
                  </a:lnTo>
                  <a:lnTo>
                    <a:pt x="240" y="604"/>
                  </a:lnTo>
                  <a:lnTo>
                    <a:pt x="369" y="529"/>
                  </a:lnTo>
                  <a:lnTo>
                    <a:pt x="369" y="278"/>
                  </a:lnTo>
                  <a:lnTo>
                    <a:pt x="312" y="245"/>
                  </a:lnTo>
                  <a:lnTo>
                    <a:pt x="312" y="144"/>
                  </a:lnTo>
                  <a:cubicBezTo>
                    <a:pt x="310" y="63"/>
                    <a:pt x="243" y="0"/>
                    <a:pt x="162" y="2"/>
                  </a:cubicBezTo>
                  <a:cubicBezTo>
                    <a:pt x="141" y="2"/>
                    <a:pt x="121" y="7"/>
                    <a:pt x="102" y="16"/>
                  </a:cubicBezTo>
                  <a:cubicBezTo>
                    <a:pt x="77" y="32"/>
                    <a:pt x="60" y="59"/>
                    <a:pt x="57" y="88"/>
                  </a:cubicBezTo>
                  <a:lnTo>
                    <a:pt x="57" y="180"/>
                  </a:lnTo>
                  <a:lnTo>
                    <a:pt x="0" y="213"/>
                  </a:lnTo>
                  <a:close/>
                </a:path>
              </a:pathLst>
            </a:cu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pic>
          <p:nvPicPr>
            <p:cNvPr id="2217" name="Picture 169"/>
            <p:cNvPicPr>
              <a:picLocks noChangeAspect="1" noChangeArrowheads="1"/>
            </p:cNvPicPr>
            <p:nvPr/>
          </p:nvPicPr>
          <p:blipFill>
            <a:blip r:embed="rId2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66" y="773"/>
              <a:ext cx="33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27" name="Freeform 170"/>
            <p:cNvSpPr>
              <a:spLocks/>
            </p:cNvSpPr>
            <p:nvPr/>
          </p:nvSpPr>
          <p:spPr bwMode="auto">
            <a:xfrm>
              <a:off x="2467" y="775"/>
              <a:ext cx="25" cy="41"/>
            </a:xfrm>
            <a:custGeom>
              <a:avLst/>
              <a:gdLst>
                <a:gd name="T0" fmla="*/ 2 w 25"/>
                <a:gd name="T1" fmla="*/ 23 h 41"/>
                <a:gd name="T2" fmla="*/ 9 w 25"/>
                <a:gd name="T3" fmla="*/ 1 h 41"/>
                <a:gd name="T4" fmla="*/ 23 w 25"/>
                <a:gd name="T5" fmla="*/ 19 h 41"/>
                <a:gd name="T6" fmla="*/ 16 w 25"/>
                <a:gd name="T7" fmla="*/ 40 h 41"/>
                <a:gd name="T8" fmla="*/ 2 w 25"/>
                <a:gd name="T9" fmla="*/ 23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" h="41">
                  <a:moveTo>
                    <a:pt x="2" y="23"/>
                  </a:moveTo>
                  <a:cubicBezTo>
                    <a:pt x="0" y="12"/>
                    <a:pt x="4" y="2"/>
                    <a:pt x="9" y="1"/>
                  </a:cubicBezTo>
                  <a:cubicBezTo>
                    <a:pt x="15" y="0"/>
                    <a:pt x="21" y="8"/>
                    <a:pt x="23" y="19"/>
                  </a:cubicBezTo>
                  <a:cubicBezTo>
                    <a:pt x="25" y="30"/>
                    <a:pt x="22" y="39"/>
                    <a:pt x="16" y="40"/>
                  </a:cubicBezTo>
                  <a:cubicBezTo>
                    <a:pt x="11" y="41"/>
                    <a:pt x="4" y="33"/>
                    <a:pt x="2" y="23"/>
                  </a:cubicBezTo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pic>
          <p:nvPicPr>
            <p:cNvPr id="2219" name="Picture 171"/>
            <p:cNvPicPr>
              <a:picLocks noChangeAspect="1" noChangeArrowheads="1"/>
            </p:cNvPicPr>
            <p:nvPr/>
          </p:nvPicPr>
          <p:blipFill>
            <a:blip r:embed="rId2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75" y="782"/>
              <a:ext cx="10" cy="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28" name="Freeform 172"/>
            <p:cNvSpPr>
              <a:spLocks/>
            </p:cNvSpPr>
            <p:nvPr/>
          </p:nvSpPr>
          <p:spPr bwMode="auto">
            <a:xfrm>
              <a:off x="2477" y="786"/>
              <a:ext cx="4" cy="21"/>
            </a:xfrm>
            <a:custGeom>
              <a:avLst/>
              <a:gdLst>
                <a:gd name="T0" fmla="*/ 0 w 4"/>
                <a:gd name="T1" fmla="*/ 19 h 21"/>
                <a:gd name="T2" fmla="*/ 4 w 4"/>
                <a:gd name="T3" fmla="*/ 21 h 21"/>
                <a:gd name="T4" fmla="*/ 4 w 4"/>
                <a:gd name="T5" fmla="*/ 3 h 21"/>
                <a:gd name="T6" fmla="*/ 0 w 4"/>
                <a:gd name="T7" fmla="*/ 0 h 21"/>
                <a:gd name="T8" fmla="*/ 0 w 4"/>
                <a:gd name="T9" fmla="*/ 19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" h="21">
                  <a:moveTo>
                    <a:pt x="0" y="19"/>
                  </a:moveTo>
                  <a:lnTo>
                    <a:pt x="4" y="21"/>
                  </a:lnTo>
                  <a:lnTo>
                    <a:pt x="4" y="3"/>
                  </a:lnTo>
                  <a:lnTo>
                    <a:pt x="0" y="0"/>
                  </a:lnTo>
                  <a:lnTo>
                    <a:pt x="0" y="19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129" name="Freeform 173"/>
            <p:cNvSpPr>
              <a:spLocks/>
            </p:cNvSpPr>
            <p:nvPr/>
          </p:nvSpPr>
          <p:spPr bwMode="auto">
            <a:xfrm>
              <a:off x="2487" y="711"/>
              <a:ext cx="27" cy="33"/>
            </a:xfrm>
            <a:custGeom>
              <a:avLst/>
              <a:gdLst>
                <a:gd name="T0" fmla="*/ 0 w 90"/>
                <a:gd name="T1" fmla="*/ 59 h 110"/>
                <a:gd name="T2" fmla="*/ 88 w 90"/>
                <a:gd name="T3" fmla="*/ 110 h 110"/>
                <a:gd name="T4" fmla="*/ 88 w 90"/>
                <a:gd name="T5" fmla="*/ 67 h 110"/>
                <a:gd name="T6" fmla="*/ 29 w 90"/>
                <a:gd name="T7" fmla="*/ 0 h 110"/>
                <a:gd name="T8" fmla="*/ 1 w 90"/>
                <a:gd name="T9" fmla="*/ 5 h 110"/>
                <a:gd name="T10" fmla="*/ 0 w 90"/>
                <a:gd name="T11" fmla="*/ 59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0" h="110">
                  <a:moveTo>
                    <a:pt x="0" y="59"/>
                  </a:moveTo>
                  <a:lnTo>
                    <a:pt x="88" y="110"/>
                  </a:lnTo>
                  <a:lnTo>
                    <a:pt x="88" y="67"/>
                  </a:lnTo>
                  <a:cubicBezTo>
                    <a:pt x="90" y="32"/>
                    <a:pt x="64" y="2"/>
                    <a:pt x="29" y="0"/>
                  </a:cubicBezTo>
                  <a:cubicBezTo>
                    <a:pt x="19" y="0"/>
                    <a:pt x="10" y="1"/>
                    <a:pt x="1" y="5"/>
                  </a:cubicBezTo>
                  <a:lnTo>
                    <a:pt x="0" y="59"/>
                  </a:lnTo>
                  <a:close/>
                </a:path>
              </a:pathLst>
            </a:cu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130" name="Freeform 174"/>
            <p:cNvSpPr>
              <a:spLocks noEditPoints="1"/>
            </p:cNvSpPr>
            <p:nvPr/>
          </p:nvSpPr>
          <p:spPr bwMode="auto">
            <a:xfrm>
              <a:off x="452" y="417"/>
              <a:ext cx="873" cy="839"/>
            </a:xfrm>
            <a:custGeom>
              <a:avLst/>
              <a:gdLst>
                <a:gd name="T0" fmla="*/ 8 w 2906"/>
                <a:gd name="T1" fmla="*/ 241 h 3864"/>
                <a:gd name="T2" fmla="*/ 8 w 2906"/>
                <a:gd name="T3" fmla="*/ 401 h 3864"/>
                <a:gd name="T4" fmla="*/ 16 w 2906"/>
                <a:gd name="T5" fmla="*/ 665 h 3864"/>
                <a:gd name="T6" fmla="*/ 0 w 2906"/>
                <a:gd name="T7" fmla="*/ 841 h 3864"/>
                <a:gd name="T8" fmla="*/ 16 w 2906"/>
                <a:gd name="T9" fmla="*/ 1082 h 3864"/>
                <a:gd name="T10" fmla="*/ 0 w 2906"/>
                <a:gd name="T11" fmla="*/ 1290 h 3864"/>
                <a:gd name="T12" fmla="*/ 16 w 2906"/>
                <a:gd name="T13" fmla="*/ 1466 h 3864"/>
                <a:gd name="T14" fmla="*/ 8 w 2906"/>
                <a:gd name="T15" fmla="*/ 1730 h 3864"/>
                <a:gd name="T16" fmla="*/ 8 w 2906"/>
                <a:gd name="T17" fmla="*/ 1890 h 3864"/>
                <a:gd name="T18" fmla="*/ 16 w 2906"/>
                <a:gd name="T19" fmla="*/ 2155 h 3864"/>
                <a:gd name="T20" fmla="*/ 0 w 2906"/>
                <a:gd name="T21" fmla="*/ 2331 h 3864"/>
                <a:gd name="T22" fmla="*/ 16 w 2906"/>
                <a:gd name="T23" fmla="*/ 2571 h 3864"/>
                <a:gd name="T24" fmla="*/ 0 w 2906"/>
                <a:gd name="T25" fmla="*/ 2779 h 3864"/>
                <a:gd name="T26" fmla="*/ 16 w 2906"/>
                <a:gd name="T27" fmla="*/ 2955 h 3864"/>
                <a:gd name="T28" fmla="*/ 8 w 2906"/>
                <a:gd name="T29" fmla="*/ 3220 h 3864"/>
                <a:gd name="T30" fmla="*/ 8 w 2906"/>
                <a:gd name="T31" fmla="*/ 3380 h 3864"/>
                <a:gd name="T32" fmla="*/ 16 w 2906"/>
                <a:gd name="T33" fmla="*/ 3644 h 3864"/>
                <a:gd name="T34" fmla="*/ 0 w 2906"/>
                <a:gd name="T35" fmla="*/ 3820 h 3864"/>
                <a:gd name="T36" fmla="*/ 213 w 2906"/>
                <a:gd name="T37" fmla="*/ 3848 h 3864"/>
                <a:gd name="T38" fmla="*/ 421 w 2906"/>
                <a:gd name="T39" fmla="*/ 3864 h 3864"/>
                <a:gd name="T40" fmla="*/ 597 w 2906"/>
                <a:gd name="T41" fmla="*/ 3848 h 3864"/>
                <a:gd name="T42" fmla="*/ 861 w 2906"/>
                <a:gd name="T43" fmla="*/ 3856 h 3864"/>
                <a:gd name="T44" fmla="*/ 1022 w 2906"/>
                <a:gd name="T45" fmla="*/ 3856 h 3864"/>
                <a:gd name="T46" fmla="*/ 1286 w 2906"/>
                <a:gd name="T47" fmla="*/ 3848 h 3864"/>
                <a:gd name="T48" fmla="*/ 1462 w 2906"/>
                <a:gd name="T49" fmla="*/ 3864 h 3864"/>
                <a:gd name="T50" fmla="*/ 1702 w 2906"/>
                <a:gd name="T51" fmla="*/ 3848 h 3864"/>
                <a:gd name="T52" fmla="*/ 1910 w 2906"/>
                <a:gd name="T53" fmla="*/ 3864 h 3864"/>
                <a:gd name="T54" fmla="*/ 2087 w 2906"/>
                <a:gd name="T55" fmla="*/ 3848 h 3864"/>
                <a:gd name="T56" fmla="*/ 2351 w 2906"/>
                <a:gd name="T57" fmla="*/ 3856 h 3864"/>
                <a:gd name="T58" fmla="*/ 2511 w 2906"/>
                <a:gd name="T59" fmla="*/ 3856 h 3864"/>
                <a:gd name="T60" fmla="*/ 2775 w 2906"/>
                <a:gd name="T61" fmla="*/ 3848 h 3864"/>
                <a:gd name="T62" fmla="*/ 2906 w 2906"/>
                <a:gd name="T63" fmla="*/ 3803 h 3864"/>
                <a:gd name="T64" fmla="*/ 2890 w 2906"/>
                <a:gd name="T65" fmla="*/ 3562 h 3864"/>
                <a:gd name="T66" fmla="*/ 2906 w 2906"/>
                <a:gd name="T67" fmla="*/ 3354 h 3864"/>
                <a:gd name="T68" fmla="*/ 2890 w 2906"/>
                <a:gd name="T69" fmla="*/ 3178 h 3864"/>
                <a:gd name="T70" fmla="*/ 2898 w 2906"/>
                <a:gd name="T71" fmla="*/ 2914 h 3864"/>
                <a:gd name="T72" fmla="*/ 2898 w 2906"/>
                <a:gd name="T73" fmla="*/ 2753 h 3864"/>
                <a:gd name="T74" fmla="*/ 2890 w 2906"/>
                <a:gd name="T75" fmla="*/ 2489 h 3864"/>
                <a:gd name="T76" fmla="*/ 2906 w 2906"/>
                <a:gd name="T77" fmla="*/ 2313 h 3864"/>
                <a:gd name="T78" fmla="*/ 2890 w 2906"/>
                <a:gd name="T79" fmla="*/ 2073 h 3864"/>
                <a:gd name="T80" fmla="*/ 2906 w 2906"/>
                <a:gd name="T81" fmla="*/ 1865 h 3864"/>
                <a:gd name="T82" fmla="*/ 2890 w 2906"/>
                <a:gd name="T83" fmla="*/ 1688 h 3864"/>
                <a:gd name="T84" fmla="*/ 2898 w 2906"/>
                <a:gd name="T85" fmla="*/ 1424 h 3864"/>
                <a:gd name="T86" fmla="*/ 2898 w 2906"/>
                <a:gd name="T87" fmla="*/ 1264 h 3864"/>
                <a:gd name="T88" fmla="*/ 2890 w 2906"/>
                <a:gd name="T89" fmla="*/ 1000 h 3864"/>
                <a:gd name="T90" fmla="*/ 2906 w 2906"/>
                <a:gd name="T91" fmla="*/ 824 h 3864"/>
                <a:gd name="T92" fmla="*/ 2890 w 2906"/>
                <a:gd name="T93" fmla="*/ 583 h 3864"/>
                <a:gd name="T94" fmla="*/ 2906 w 2906"/>
                <a:gd name="T95" fmla="*/ 375 h 3864"/>
                <a:gd name="T96" fmla="*/ 2890 w 2906"/>
                <a:gd name="T97" fmla="*/ 199 h 3864"/>
                <a:gd name="T98" fmla="*/ 2824 w 2906"/>
                <a:gd name="T99" fmla="*/ 8 h 3864"/>
                <a:gd name="T100" fmla="*/ 2664 w 2906"/>
                <a:gd name="T101" fmla="*/ 8 h 3864"/>
                <a:gd name="T102" fmla="*/ 2400 w 2906"/>
                <a:gd name="T103" fmla="*/ 16 h 3864"/>
                <a:gd name="T104" fmla="*/ 2223 w 2906"/>
                <a:gd name="T105" fmla="*/ 0 h 3864"/>
                <a:gd name="T106" fmla="*/ 1983 w 2906"/>
                <a:gd name="T107" fmla="*/ 16 h 3864"/>
                <a:gd name="T108" fmla="*/ 1775 w 2906"/>
                <a:gd name="T109" fmla="*/ 0 h 3864"/>
                <a:gd name="T110" fmla="*/ 1599 w 2906"/>
                <a:gd name="T111" fmla="*/ 16 h 3864"/>
                <a:gd name="T112" fmla="*/ 1335 w 2906"/>
                <a:gd name="T113" fmla="*/ 8 h 3864"/>
                <a:gd name="T114" fmla="*/ 1174 w 2906"/>
                <a:gd name="T115" fmla="*/ 8 h 3864"/>
                <a:gd name="T116" fmla="*/ 910 w 2906"/>
                <a:gd name="T117" fmla="*/ 16 h 3864"/>
                <a:gd name="T118" fmla="*/ 734 w 2906"/>
                <a:gd name="T119" fmla="*/ 0 h 3864"/>
                <a:gd name="T120" fmla="*/ 494 w 2906"/>
                <a:gd name="T121" fmla="*/ 16 h 3864"/>
                <a:gd name="T122" fmla="*/ 286 w 2906"/>
                <a:gd name="T123" fmla="*/ 0 h 3864"/>
                <a:gd name="T124" fmla="*/ 109 w 2906"/>
                <a:gd name="T125" fmla="*/ 16 h 38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2906" h="3864">
                  <a:moveTo>
                    <a:pt x="16" y="24"/>
                  </a:moveTo>
                  <a:lnTo>
                    <a:pt x="16" y="40"/>
                  </a:lnTo>
                  <a:cubicBezTo>
                    <a:pt x="16" y="45"/>
                    <a:pt x="13" y="49"/>
                    <a:pt x="8" y="49"/>
                  </a:cubicBezTo>
                  <a:cubicBezTo>
                    <a:pt x="4" y="49"/>
                    <a:pt x="0" y="45"/>
                    <a:pt x="0" y="40"/>
                  </a:cubicBezTo>
                  <a:lnTo>
                    <a:pt x="0" y="24"/>
                  </a:lnTo>
                  <a:cubicBezTo>
                    <a:pt x="0" y="20"/>
                    <a:pt x="4" y="16"/>
                    <a:pt x="8" y="16"/>
                  </a:cubicBezTo>
                  <a:cubicBezTo>
                    <a:pt x="13" y="16"/>
                    <a:pt x="16" y="20"/>
                    <a:pt x="16" y="24"/>
                  </a:cubicBezTo>
                  <a:close/>
                  <a:moveTo>
                    <a:pt x="16" y="73"/>
                  </a:moveTo>
                  <a:lnTo>
                    <a:pt x="16" y="89"/>
                  </a:lnTo>
                  <a:cubicBezTo>
                    <a:pt x="16" y="93"/>
                    <a:pt x="13" y="97"/>
                    <a:pt x="8" y="97"/>
                  </a:cubicBezTo>
                  <a:cubicBezTo>
                    <a:pt x="4" y="97"/>
                    <a:pt x="0" y="93"/>
                    <a:pt x="0" y="89"/>
                  </a:cubicBezTo>
                  <a:lnTo>
                    <a:pt x="0" y="73"/>
                  </a:lnTo>
                  <a:cubicBezTo>
                    <a:pt x="0" y="68"/>
                    <a:pt x="4" y="65"/>
                    <a:pt x="8" y="65"/>
                  </a:cubicBezTo>
                  <a:cubicBezTo>
                    <a:pt x="13" y="65"/>
                    <a:pt x="16" y="68"/>
                    <a:pt x="16" y="73"/>
                  </a:cubicBezTo>
                  <a:close/>
                  <a:moveTo>
                    <a:pt x="16" y="121"/>
                  </a:moveTo>
                  <a:lnTo>
                    <a:pt x="16" y="137"/>
                  </a:lnTo>
                  <a:cubicBezTo>
                    <a:pt x="16" y="141"/>
                    <a:pt x="13" y="145"/>
                    <a:pt x="8" y="145"/>
                  </a:cubicBezTo>
                  <a:cubicBezTo>
                    <a:pt x="4" y="145"/>
                    <a:pt x="0" y="141"/>
                    <a:pt x="0" y="137"/>
                  </a:cubicBezTo>
                  <a:lnTo>
                    <a:pt x="0" y="121"/>
                  </a:lnTo>
                  <a:cubicBezTo>
                    <a:pt x="0" y="116"/>
                    <a:pt x="4" y="113"/>
                    <a:pt x="8" y="113"/>
                  </a:cubicBezTo>
                  <a:cubicBezTo>
                    <a:pt x="13" y="113"/>
                    <a:pt x="16" y="116"/>
                    <a:pt x="16" y="121"/>
                  </a:cubicBezTo>
                  <a:close/>
                  <a:moveTo>
                    <a:pt x="16" y="169"/>
                  </a:moveTo>
                  <a:lnTo>
                    <a:pt x="16" y="185"/>
                  </a:lnTo>
                  <a:cubicBezTo>
                    <a:pt x="16" y="189"/>
                    <a:pt x="13" y="193"/>
                    <a:pt x="8" y="193"/>
                  </a:cubicBezTo>
                  <a:cubicBezTo>
                    <a:pt x="4" y="193"/>
                    <a:pt x="0" y="189"/>
                    <a:pt x="0" y="185"/>
                  </a:cubicBezTo>
                  <a:lnTo>
                    <a:pt x="0" y="169"/>
                  </a:lnTo>
                  <a:cubicBezTo>
                    <a:pt x="0" y="164"/>
                    <a:pt x="4" y="161"/>
                    <a:pt x="8" y="161"/>
                  </a:cubicBezTo>
                  <a:cubicBezTo>
                    <a:pt x="13" y="161"/>
                    <a:pt x="16" y="164"/>
                    <a:pt x="16" y="169"/>
                  </a:cubicBezTo>
                  <a:close/>
                  <a:moveTo>
                    <a:pt x="16" y="217"/>
                  </a:moveTo>
                  <a:lnTo>
                    <a:pt x="16" y="233"/>
                  </a:lnTo>
                  <a:cubicBezTo>
                    <a:pt x="16" y="237"/>
                    <a:pt x="13" y="241"/>
                    <a:pt x="8" y="241"/>
                  </a:cubicBezTo>
                  <a:cubicBezTo>
                    <a:pt x="4" y="241"/>
                    <a:pt x="0" y="237"/>
                    <a:pt x="0" y="233"/>
                  </a:cubicBezTo>
                  <a:lnTo>
                    <a:pt x="0" y="217"/>
                  </a:lnTo>
                  <a:cubicBezTo>
                    <a:pt x="0" y="212"/>
                    <a:pt x="4" y="209"/>
                    <a:pt x="8" y="209"/>
                  </a:cubicBezTo>
                  <a:cubicBezTo>
                    <a:pt x="13" y="209"/>
                    <a:pt x="16" y="212"/>
                    <a:pt x="16" y="217"/>
                  </a:cubicBezTo>
                  <a:close/>
                  <a:moveTo>
                    <a:pt x="16" y="265"/>
                  </a:moveTo>
                  <a:lnTo>
                    <a:pt x="16" y="281"/>
                  </a:lnTo>
                  <a:cubicBezTo>
                    <a:pt x="16" y="285"/>
                    <a:pt x="13" y="289"/>
                    <a:pt x="8" y="289"/>
                  </a:cubicBezTo>
                  <a:cubicBezTo>
                    <a:pt x="4" y="289"/>
                    <a:pt x="0" y="285"/>
                    <a:pt x="0" y="281"/>
                  </a:cubicBezTo>
                  <a:lnTo>
                    <a:pt x="0" y="265"/>
                  </a:lnTo>
                  <a:cubicBezTo>
                    <a:pt x="0" y="260"/>
                    <a:pt x="4" y="257"/>
                    <a:pt x="8" y="257"/>
                  </a:cubicBezTo>
                  <a:cubicBezTo>
                    <a:pt x="13" y="257"/>
                    <a:pt x="16" y="260"/>
                    <a:pt x="16" y="265"/>
                  </a:cubicBezTo>
                  <a:close/>
                  <a:moveTo>
                    <a:pt x="16" y="313"/>
                  </a:moveTo>
                  <a:lnTo>
                    <a:pt x="16" y="329"/>
                  </a:lnTo>
                  <a:cubicBezTo>
                    <a:pt x="16" y="333"/>
                    <a:pt x="13" y="337"/>
                    <a:pt x="8" y="337"/>
                  </a:cubicBezTo>
                  <a:cubicBezTo>
                    <a:pt x="4" y="337"/>
                    <a:pt x="0" y="333"/>
                    <a:pt x="0" y="329"/>
                  </a:cubicBezTo>
                  <a:lnTo>
                    <a:pt x="0" y="313"/>
                  </a:lnTo>
                  <a:cubicBezTo>
                    <a:pt x="0" y="308"/>
                    <a:pt x="4" y="305"/>
                    <a:pt x="8" y="305"/>
                  </a:cubicBezTo>
                  <a:cubicBezTo>
                    <a:pt x="13" y="305"/>
                    <a:pt x="16" y="308"/>
                    <a:pt x="16" y="313"/>
                  </a:cubicBezTo>
                  <a:close/>
                  <a:moveTo>
                    <a:pt x="16" y="361"/>
                  </a:moveTo>
                  <a:lnTo>
                    <a:pt x="16" y="377"/>
                  </a:lnTo>
                  <a:cubicBezTo>
                    <a:pt x="16" y="381"/>
                    <a:pt x="13" y="385"/>
                    <a:pt x="8" y="385"/>
                  </a:cubicBezTo>
                  <a:cubicBezTo>
                    <a:pt x="4" y="385"/>
                    <a:pt x="0" y="381"/>
                    <a:pt x="0" y="377"/>
                  </a:cubicBezTo>
                  <a:lnTo>
                    <a:pt x="0" y="361"/>
                  </a:lnTo>
                  <a:cubicBezTo>
                    <a:pt x="0" y="356"/>
                    <a:pt x="4" y="353"/>
                    <a:pt x="8" y="353"/>
                  </a:cubicBezTo>
                  <a:cubicBezTo>
                    <a:pt x="13" y="353"/>
                    <a:pt x="16" y="356"/>
                    <a:pt x="16" y="361"/>
                  </a:cubicBezTo>
                  <a:close/>
                  <a:moveTo>
                    <a:pt x="16" y="409"/>
                  </a:moveTo>
                  <a:lnTo>
                    <a:pt x="16" y="425"/>
                  </a:lnTo>
                  <a:cubicBezTo>
                    <a:pt x="16" y="429"/>
                    <a:pt x="13" y="433"/>
                    <a:pt x="8" y="433"/>
                  </a:cubicBezTo>
                  <a:cubicBezTo>
                    <a:pt x="4" y="433"/>
                    <a:pt x="0" y="429"/>
                    <a:pt x="0" y="425"/>
                  </a:cubicBezTo>
                  <a:lnTo>
                    <a:pt x="0" y="409"/>
                  </a:lnTo>
                  <a:cubicBezTo>
                    <a:pt x="0" y="404"/>
                    <a:pt x="4" y="401"/>
                    <a:pt x="8" y="401"/>
                  </a:cubicBezTo>
                  <a:cubicBezTo>
                    <a:pt x="13" y="401"/>
                    <a:pt x="16" y="404"/>
                    <a:pt x="16" y="409"/>
                  </a:cubicBezTo>
                  <a:close/>
                  <a:moveTo>
                    <a:pt x="16" y="457"/>
                  </a:moveTo>
                  <a:lnTo>
                    <a:pt x="16" y="473"/>
                  </a:lnTo>
                  <a:cubicBezTo>
                    <a:pt x="16" y="477"/>
                    <a:pt x="13" y="481"/>
                    <a:pt x="8" y="481"/>
                  </a:cubicBezTo>
                  <a:cubicBezTo>
                    <a:pt x="4" y="481"/>
                    <a:pt x="0" y="477"/>
                    <a:pt x="0" y="473"/>
                  </a:cubicBezTo>
                  <a:lnTo>
                    <a:pt x="0" y="457"/>
                  </a:lnTo>
                  <a:cubicBezTo>
                    <a:pt x="0" y="452"/>
                    <a:pt x="4" y="449"/>
                    <a:pt x="8" y="449"/>
                  </a:cubicBezTo>
                  <a:cubicBezTo>
                    <a:pt x="13" y="449"/>
                    <a:pt x="16" y="452"/>
                    <a:pt x="16" y="457"/>
                  </a:cubicBezTo>
                  <a:close/>
                  <a:moveTo>
                    <a:pt x="16" y="505"/>
                  </a:moveTo>
                  <a:lnTo>
                    <a:pt x="16" y="521"/>
                  </a:lnTo>
                  <a:cubicBezTo>
                    <a:pt x="16" y="525"/>
                    <a:pt x="13" y="529"/>
                    <a:pt x="8" y="529"/>
                  </a:cubicBezTo>
                  <a:cubicBezTo>
                    <a:pt x="4" y="529"/>
                    <a:pt x="0" y="525"/>
                    <a:pt x="0" y="521"/>
                  </a:cubicBezTo>
                  <a:lnTo>
                    <a:pt x="0" y="505"/>
                  </a:lnTo>
                  <a:cubicBezTo>
                    <a:pt x="0" y="501"/>
                    <a:pt x="4" y="497"/>
                    <a:pt x="8" y="497"/>
                  </a:cubicBezTo>
                  <a:cubicBezTo>
                    <a:pt x="13" y="497"/>
                    <a:pt x="16" y="501"/>
                    <a:pt x="16" y="505"/>
                  </a:cubicBezTo>
                  <a:close/>
                  <a:moveTo>
                    <a:pt x="16" y="553"/>
                  </a:moveTo>
                  <a:lnTo>
                    <a:pt x="16" y="569"/>
                  </a:lnTo>
                  <a:cubicBezTo>
                    <a:pt x="16" y="573"/>
                    <a:pt x="13" y="577"/>
                    <a:pt x="8" y="577"/>
                  </a:cubicBezTo>
                  <a:cubicBezTo>
                    <a:pt x="4" y="577"/>
                    <a:pt x="0" y="573"/>
                    <a:pt x="0" y="569"/>
                  </a:cubicBezTo>
                  <a:lnTo>
                    <a:pt x="0" y="553"/>
                  </a:lnTo>
                  <a:cubicBezTo>
                    <a:pt x="0" y="549"/>
                    <a:pt x="4" y="545"/>
                    <a:pt x="8" y="545"/>
                  </a:cubicBezTo>
                  <a:cubicBezTo>
                    <a:pt x="13" y="545"/>
                    <a:pt x="16" y="549"/>
                    <a:pt x="16" y="553"/>
                  </a:cubicBezTo>
                  <a:close/>
                  <a:moveTo>
                    <a:pt x="16" y="601"/>
                  </a:moveTo>
                  <a:lnTo>
                    <a:pt x="16" y="617"/>
                  </a:lnTo>
                  <a:cubicBezTo>
                    <a:pt x="16" y="621"/>
                    <a:pt x="13" y="625"/>
                    <a:pt x="8" y="625"/>
                  </a:cubicBezTo>
                  <a:cubicBezTo>
                    <a:pt x="4" y="625"/>
                    <a:pt x="0" y="621"/>
                    <a:pt x="0" y="617"/>
                  </a:cubicBezTo>
                  <a:lnTo>
                    <a:pt x="0" y="601"/>
                  </a:lnTo>
                  <a:cubicBezTo>
                    <a:pt x="0" y="597"/>
                    <a:pt x="4" y="593"/>
                    <a:pt x="8" y="593"/>
                  </a:cubicBezTo>
                  <a:cubicBezTo>
                    <a:pt x="13" y="593"/>
                    <a:pt x="16" y="597"/>
                    <a:pt x="16" y="601"/>
                  </a:cubicBezTo>
                  <a:close/>
                  <a:moveTo>
                    <a:pt x="16" y="649"/>
                  </a:moveTo>
                  <a:lnTo>
                    <a:pt x="16" y="665"/>
                  </a:lnTo>
                  <a:cubicBezTo>
                    <a:pt x="16" y="670"/>
                    <a:pt x="13" y="673"/>
                    <a:pt x="8" y="673"/>
                  </a:cubicBezTo>
                  <a:cubicBezTo>
                    <a:pt x="4" y="673"/>
                    <a:pt x="0" y="670"/>
                    <a:pt x="0" y="665"/>
                  </a:cubicBezTo>
                  <a:lnTo>
                    <a:pt x="0" y="649"/>
                  </a:lnTo>
                  <a:cubicBezTo>
                    <a:pt x="0" y="645"/>
                    <a:pt x="4" y="641"/>
                    <a:pt x="8" y="641"/>
                  </a:cubicBezTo>
                  <a:cubicBezTo>
                    <a:pt x="13" y="641"/>
                    <a:pt x="16" y="645"/>
                    <a:pt x="16" y="649"/>
                  </a:cubicBezTo>
                  <a:close/>
                  <a:moveTo>
                    <a:pt x="16" y="697"/>
                  </a:moveTo>
                  <a:lnTo>
                    <a:pt x="16" y="713"/>
                  </a:lnTo>
                  <a:cubicBezTo>
                    <a:pt x="16" y="718"/>
                    <a:pt x="13" y="721"/>
                    <a:pt x="8" y="721"/>
                  </a:cubicBezTo>
                  <a:cubicBezTo>
                    <a:pt x="4" y="721"/>
                    <a:pt x="0" y="718"/>
                    <a:pt x="0" y="713"/>
                  </a:cubicBezTo>
                  <a:lnTo>
                    <a:pt x="0" y="697"/>
                  </a:lnTo>
                  <a:cubicBezTo>
                    <a:pt x="0" y="693"/>
                    <a:pt x="4" y="689"/>
                    <a:pt x="8" y="689"/>
                  </a:cubicBezTo>
                  <a:cubicBezTo>
                    <a:pt x="13" y="689"/>
                    <a:pt x="16" y="693"/>
                    <a:pt x="16" y="697"/>
                  </a:cubicBezTo>
                  <a:close/>
                  <a:moveTo>
                    <a:pt x="16" y="745"/>
                  </a:moveTo>
                  <a:lnTo>
                    <a:pt x="16" y="761"/>
                  </a:lnTo>
                  <a:cubicBezTo>
                    <a:pt x="16" y="766"/>
                    <a:pt x="13" y="769"/>
                    <a:pt x="8" y="769"/>
                  </a:cubicBezTo>
                  <a:cubicBezTo>
                    <a:pt x="4" y="769"/>
                    <a:pt x="0" y="766"/>
                    <a:pt x="0" y="761"/>
                  </a:cubicBezTo>
                  <a:lnTo>
                    <a:pt x="0" y="745"/>
                  </a:lnTo>
                  <a:cubicBezTo>
                    <a:pt x="0" y="741"/>
                    <a:pt x="4" y="737"/>
                    <a:pt x="8" y="737"/>
                  </a:cubicBezTo>
                  <a:cubicBezTo>
                    <a:pt x="13" y="737"/>
                    <a:pt x="16" y="741"/>
                    <a:pt x="16" y="745"/>
                  </a:cubicBezTo>
                  <a:close/>
                  <a:moveTo>
                    <a:pt x="16" y="793"/>
                  </a:moveTo>
                  <a:lnTo>
                    <a:pt x="16" y="809"/>
                  </a:lnTo>
                  <a:cubicBezTo>
                    <a:pt x="16" y="814"/>
                    <a:pt x="13" y="817"/>
                    <a:pt x="8" y="817"/>
                  </a:cubicBezTo>
                  <a:cubicBezTo>
                    <a:pt x="4" y="817"/>
                    <a:pt x="0" y="814"/>
                    <a:pt x="0" y="809"/>
                  </a:cubicBezTo>
                  <a:lnTo>
                    <a:pt x="0" y="793"/>
                  </a:lnTo>
                  <a:cubicBezTo>
                    <a:pt x="0" y="789"/>
                    <a:pt x="4" y="785"/>
                    <a:pt x="8" y="785"/>
                  </a:cubicBezTo>
                  <a:cubicBezTo>
                    <a:pt x="13" y="785"/>
                    <a:pt x="16" y="789"/>
                    <a:pt x="16" y="793"/>
                  </a:cubicBezTo>
                  <a:close/>
                  <a:moveTo>
                    <a:pt x="16" y="841"/>
                  </a:moveTo>
                  <a:lnTo>
                    <a:pt x="16" y="857"/>
                  </a:lnTo>
                  <a:cubicBezTo>
                    <a:pt x="16" y="862"/>
                    <a:pt x="13" y="865"/>
                    <a:pt x="8" y="865"/>
                  </a:cubicBezTo>
                  <a:cubicBezTo>
                    <a:pt x="4" y="865"/>
                    <a:pt x="0" y="862"/>
                    <a:pt x="0" y="857"/>
                  </a:cubicBezTo>
                  <a:lnTo>
                    <a:pt x="0" y="841"/>
                  </a:lnTo>
                  <a:cubicBezTo>
                    <a:pt x="0" y="837"/>
                    <a:pt x="4" y="833"/>
                    <a:pt x="8" y="833"/>
                  </a:cubicBezTo>
                  <a:cubicBezTo>
                    <a:pt x="13" y="833"/>
                    <a:pt x="16" y="837"/>
                    <a:pt x="16" y="841"/>
                  </a:cubicBezTo>
                  <a:close/>
                  <a:moveTo>
                    <a:pt x="16" y="889"/>
                  </a:moveTo>
                  <a:lnTo>
                    <a:pt x="16" y="905"/>
                  </a:lnTo>
                  <a:cubicBezTo>
                    <a:pt x="16" y="910"/>
                    <a:pt x="13" y="913"/>
                    <a:pt x="8" y="913"/>
                  </a:cubicBezTo>
                  <a:cubicBezTo>
                    <a:pt x="4" y="913"/>
                    <a:pt x="0" y="910"/>
                    <a:pt x="0" y="905"/>
                  </a:cubicBezTo>
                  <a:lnTo>
                    <a:pt x="0" y="889"/>
                  </a:lnTo>
                  <a:cubicBezTo>
                    <a:pt x="0" y="885"/>
                    <a:pt x="4" y="881"/>
                    <a:pt x="8" y="881"/>
                  </a:cubicBezTo>
                  <a:cubicBezTo>
                    <a:pt x="13" y="881"/>
                    <a:pt x="16" y="885"/>
                    <a:pt x="16" y="889"/>
                  </a:cubicBezTo>
                  <a:close/>
                  <a:moveTo>
                    <a:pt x="16" y="937"/>
                  </a:moveTo>
                  <a:lnTo>
                    <a:pt x="16" y="953"/>
                  </a:lnTo>
                  <a:cubicBezTo>
                    <a:pt x="16" y="958"/>
                    <a:pt x="13" y="961"/>
                    <a:pt x="8" y="961"/>
                  </a:cubicBezTo>
                  <a:cubicBezTo>
                    <a:pt x="4" y="961"/>
                    <a:pt x="0" y="958"/>
                    <a:pt x="0" y="953"/>
                  </a:cubicBezTo>
                  <a:lnTo>
                    <a:pt x="0" y="937"/>
                  </a:lnTo>
                  <a:cubicBezTo>
                    <a:pt x="0" y="933"/>
                    <a:pt x="4" y="929"/>
                    <a:pt x="8" y="929"/>
                  </a:cubicBezTo>
                  <a:cubicBezTo>
                    <a:pt x="13" y="929"/>
                    <a:pt x="16" y="933"/>
                    <a:pt x="16" y="937"/>
                  </a:cubicBezTo>
                  <a:close/>
                  <a:moveTo>
                    <a:pt x="16" y="985"/>
                  </a:moveTo>
                  <a:lnTo>
                    <a:pt x="16" y="1001"/>
                  </a:lnTo>
                  <a:cubicBezTo>
                    <a:pt x="16" y="1006"/>
                    <a:pt x="13" y="1009"/>
                    <a:pt x="8" y="1009"/>
                  </a:cubicBezTo>
                  <a:cubicBezTo>
                    <a:pt x="4" y="1009"/>
                    <a:pt x="0" y="1006"/>
                    <a:pt x="0" y="1001"/>
                  </a:cubicBezTo>
                  <a:lnTo>
                    <a:pt x="0" y="985"/>
                  </a:lnTo>
                  <a:cubicBezTo>
                    <a:pt x="0" y="981"/>
                    <a:pt x="4" y="977"/>
                    <a:pt x="8" y="977"/>
                  </a:cubicBezTo>
                  <a:cubicBezTo>
                    <a:pt x="13" y="977"/>
                    <a:pt x="16" y="981"/>
                    <a:pt x="16" y="985"/>
                  </a:cubicBezTo>
                  <a:close/>
                  <a:moveTo>
                    <a:pt x="16" y="1033"/>
                  </a:moveTo>
                  <a:lnTo>
                    <a:pt x="16" y="1050"/>
                  </a:lnTo>
                  <a:cubicBezTo>
                    <a:pt x="16" y="1054"/>
                    <a:pt x="13" y="1058"/>
                    <a:pt x="8" y="1058"/>
                  </a:cubicBezTo>
                  <a:cubicBezTo>
                    <a:pt x="4" y="1058"/>
                    <a:pt x="0" y="1054"/>
                    <a:pt x="0" y="1050"/>
                  </a:cubicBezTo>
                  <a:lnTo>
                    <a:pt x="0" y="1033"/>
                  </a:lnTo>
                  <a:cubicBezTo>
                    <a:pt x="0" y="1029"/>
                    <a:pt x="4" y="1025"/>
                    <a:pt x="8" y="1025"/>
                  </a:cubicBezTo>
                  <a:cubicBezTo>
                    <a:pt x="13" y="1025"/>
                    <a:pt x="16" y="1029"/>
                    <a:pt x="16" y="1033"/>
                  </a:cubicBezTo>
                  <a:close/>
                  <a:moveTo>
                    <a:pt x="16" y="1082"/>
                  </a:moveTo>
                  <a:lnTo>
                    <a:pt x="16" y="1098"/>
                  </a:lnTo>
                  <a:cubicBezTo>
                    <a:pt x="16" y="1102"/>
                    <a:pt x="13" y="1106"/>
                    <a:pt x="8" y="1106"/>
                  </a:cubicBezTo>
                  <a:cubicBezTo>
                    <a:pt x="4" y="1106"/>
                    <a:pt x="0" y="1102"/>
                    <a:pt x="0" y="1098"/>
                  </a:cubicBezTo>
                  <a:lnTo>
                    <a:pt x="0" y="1082"/>
                  </a:lnTo>
                  <a:cubicBezTo>
                    <a:pt x="0" y="1077"/>
                    <a:pt x="4" y="1074"/>
                    <a:pt x="8" y="1074"/>
                  </a:cubicBezTo>
                  <a:cubicBezTo>
                    <a:pt x="13" y="1074"/>
                    <a:pt x="16" y="1077"/>
                    <a:pt x="16" y="1082"/>
                  </a:cubicBezTo>
                  <a:close/>
                  <a:moveTo>
                    <a:pt x="16" y="1130"/>
                  </a:moveTo>
                  <a:lnTo>
                    <a:pt x="16" y="1146"/>
                  </a:lnTo>
                  <a:cubicBezTo>
                    <a:pt x="16" y="1150"/>
                    <a:pt x="13" y="1154"/>
                    <a:pt x="8" y="1154"/>
                  </a:cubicBezTo>
                  <a:cubicBezTo>
                    <a:pt x="4" y="1154"/>
                    <a:pt x="0" y="1150"/>
                    <a:pt x="0" y="1146"/>
                  </a:cubicBezTo>
                  <a:lnTo>
                    <a:pt x="0" y="1130"/>
                  </a:lnTo>
                  <a:cubicBezTo>
                    <a:pt x="0" y="1125"/>
                    <a:pt x="4" y="1122"/>
                    <a:pt x="8" y="1122"/>
                  </a:cubicBezTo>
                  <a:cubicBezTo>
                    <a:pt x="13" y="1122"/>
                    <a:pt x="16" y="1125"/>
                    <a:pt x="16" y="1130"/>
                  </a:cubicBezTo>
                  <a:close/>
                  <a:moveTo>
                    <a:pt x="16" y="1178"/>
                  </a:moveTo>
                  <a:lnTo>
                    <a:pt x="16" y="1194"/>
                  </a:lnTo>
                  <a:cubicBezTo>
                    <a:pt x="16" y="1198"/>
                    <a:pt x="13" y="1202"/>
                    <a:pt x="8" y="1202"/>
                  </a:cubicBezTo>
                  <a:cubicBezTo>
                    <a:pt x="4" y="1202"/>
                    <a:pt x="0" y="1198"/>
                    <a:pt x="0" y="1194"/>
                  </a:cubicBezTo>
                  <a:lnTo>
                    <a:pt x="0" y="1178"/>
                  </a:lnTo>
                  <a:cubicBezTo>
                    <a:pt x="0" y="1173"/>
                    <a:pt x="4" y="1170"/>
                    <a:pt x="8" y="1170"/>
                  </a:cubicBezTo>
                  <a:cubicBezTo>
                    <a:pt x="13" y="1170"/>
                    <a:pt x="16" y="1173"/>
                    <a:pt x="16" y="1178"/>
                  </a:cubicBezTo>
                  <a:close/>
                  <a:moveTo>
                    <a:pt x="16" y="1226"/>
                  </a:moveTo>
                  <a:lnTo>
                    <a:pt x="16" y="1242"/>
                  </a:lnTo>
                  <a:cubicBezTo>
                    <a:pt x="16" y="1246"/>
                    <a:pt x="13" y="1250"/>
                    <a:pt x="8" y="1250"/>
                  </a:cubicBezTo>
                  <a:cubicBezTo>
                    <a:pt x="4" y="1250"/>
                    <a:pt x="0" y="1246"/>
                    <a:pt x="0" y="1242"/>
                  </a:cubicBezTo>
                  <a:lnTo>
                    <a:pt x="0" y="1226"/>
                  </a:lnTo>
                  <a:cubicBezTo>
                    <a:pt x="0" y="1221"/>
                    <a:pt x="4" y="1218"/>
                    <a:pt x="8" y="1218"/>
                  </a:cubicBezTo>
                  <a:cubicBezTo>
                    <a:pt x="13" y="1218"/>
                    <a:pt x="16" y="1221"/>
                    <a:pt x="16" y="1226"/>
                  </a:cubicBezTo>
                  <a:close/>
                  <a:moveTo>
                    <a:pt x="16" y="1274"/>
                  </a:moveTo>
                  <a:lnTo>
                    <a:pt x="16" y="1290"/>
                  </a:lnTo>
                  <a:cubicBezTo>
                    <a:pt x="16" y="1294"/>
                    <a:pt x="13" y="1298"/>
                    <a:pt x="8" y="1298"/>
                  </a:cubicBezTo>
                  <a:cubicBezTo>
                    <a:pt x="4" y="1298"/>
                    <a:pt x="0" y="1294"/>
                    <a:pt x="0" y="1290"/>
                  </a:cubicBezTo>
                  <a:lnTo>
                    <a:pt x="0" y="1274"/>
                  </a:lnTo>
                  <a:cubicBezTo>
                    <a:pt x="0" y="1269"/>
                    <a:pt x="4" y="1266"/>
                    <a:pt x="8" y="1266"/>
                  </a:cubicBezTo>
                  <a:cubicBezTo>
                    <a:pt x="13" y="1266"/>
                    <a:pt x="16" y="1269"/>
                    <a:pt x="16" y="1274"/>
                  </a:cubicBezTo>
                  <a:close/>
                  <a:moveTo>
                    <a:pt x="16" y="1322"/>
                  </a:moveTo>
                  <a:lnTo>
                    <a:pt x="16" y="1338"/>
                  </a:lnTo>
                  <a:cubicBezTo>
                    <a:pt x="16" y="1342"/>
                    <a:pt x="13" y="1346"/>
                    <a:pt x="8" y="1346"/>
                  </a:cubicBezTo>
                  <a:cubicBezTo>
                    <a:pt x="4" y="1346"/>
                    <a:pt x="0" y="1342"/>
                    <a:pt x="0" y="1338"/>
                  </a:cubicBezTo>
                  <a:lnTo>
                    <a:pt x="0" y="1322"/>
                  </a:lnTo>
                  <a:cubicBezTo>
                    <a:pt x="0" y="1317"/>
                    <a:pt x="4" y="1314"/>
                    <a:pt x="8" y="1314"/>
                  </a:cubicBezTo>
                  <a:cubicBezTo>
                    <a:pt x="13" y="1314"/>
                    <a:pt x="16" y="1317"/>
                    <a:pt x="16" y="1322"/>
                  </a:cubicBezTo>
                  <a:close/>
                  <a:moveTo>
                    <a:pt x="16" y="1370"/>
                  </a:moveTo>
                  <a:lnTo>
                    <a:pt x="16" y="1386"/>
                  </a:lnTo>
                  <a:cubicBezTo>
                    <a:pt x="16" y="1390"/>
                    <a:pt x="13" y="1394"/>
                    <a:pt x="8" y="1394"/>
                  </a:cubicBezTo>
                  <a:cubicBezTo>
                    <a:pt x="4" y="1394"/>
                    <a:pt x="0" y="1390"/>
                    <a:pt x="0" y="1386"/>
                  </a:cubicBezTo>
                  <a:lnTo>
                    <a:pt x="0" y="1370"/>
                  </a:lnTo>
                  <a:cubicBezTo>
                    <a:pt x="0" y="1365"/>
                    <a:pt x="4" y="1362"/>
                    <a:pt x="8" y="1362"/>
                  </a:cubicBezTo>
                  <a:cubicBezTo>
                    <a:pt x="13" y="1362"/>
                    <a:pt x="16" y="1365"/>
                    <a:pt x="16" y="1370"/>
                  </a:cubicBezTo>
                  <a:close/>
                  <a:moveTo>
                    <a:pt x="16" y="1418"/>
                  </a:moveTo>
                  <a:lnTo>
                    <a:pt x="16" y="1434"/>
                  </a:lnTo>
                  <a:cubicBezTo>
                    <a:pt x="16" y="1438"/>
                    <a:pt x="13" y="1442"/>
                    <a:pt x="8" y="1442"/>
                  </a:cubicBezTo>
                  <a:cubicBezTo>
                    <a:pt x="4" y="1442"/>
                    <a:pt x="0" y="1438"/>
                    <a:pt x="0" y="1434"/>
                  </a:cubicBezTo>
                  <a:lnTo>
                    <a:pt x="0" y="1418"/>
                  </a:lnTo>
                  <a:cubicBezTo>
                    <a:pt x="0" y="1413"/>
                    <a:pt x="4" y="1410"/>
                    <a:pt x="8" y="1410"/>
                  </a:cubicBezTo>
                  <a:cubicBezTo>
                    <a:pt x="13" y="1410"/>
                    <a:pt x="16" y="1413"/>
                    <a:pt x="16" y="1418"/>
                  </a:cubicBezTo>
                  <a:close/>
                  <a:moveTo>
                    <a:pt x="16" y="1466"/>
                  </a:moveTo>
                  <a:lnTo>
                    <a:pt x="16" y="1482"/>
                  </a:lnTo>
                  <a:cubicBezTo>
                    <a:pt x="16" y="1486"/>
                    <a:pt x="13" y="1490"/>
                    <a:pt x="8" y="1490"/>
                  </a:cubicBezTo>
                  <a:cubicBezTo>
                    <a:pt x="4" y="1490"/>
                    <a:pt x="0" y="1486"/>
                    <a:pt x="0" y="1482"/>
                  </a:cubicBezTo>
                  <a:lnTo>
                    <a:pt x="0" y="1466"/>
                  </a:lnTo>
                  <a:cubicBezTo>
                    <a:pt x="0" y="1461"/>
                    <a:pt x="4" y="1458"/>
                    <a:pt x="8" y="1458"/>
                  </a:cubicBezTo>
                  <a:cubicBezTo>
                    <a:pt x="13" y="1458"/>
                    <a:pt x="16" y="1461"/>
                    <a:pt x="16" y="1466"/>
                  </a:cubicBezTo>
                  <a:close/>
                  <a:moveTo>
                    <a:pt x="16" y="1514"/>
                  </a:moveTo>
                  <a:lnTo>
                    <a:pt x="16" y="1530"/>
                  </a:lnTo>
                  <a:cubicBezTo>
                    <a:pt x="16" y="1534"/>
                    <a:pt x="13" y="1538"/>
                    <a:pt x="8" y="1538"/>
                  </a:cubicBezTo>
                  <a:cubicBezTo>
                    <a:pt x="4" y="1538"/>
                    <a:pt x="0" y="1534"/>
                    <a:pt x="0" y="1530"/>
                  </a:cubicBezTo>
                  <a:lnTo>
                    <a:pt x="0" y="1514"/>
                  </a:lnTo>
                  <a:cubicBezTo>
                    <a:pt x="0" y="1510"/>
                    <a:pt x="4" y="1506"/>
                    <a:pt x="8" y="1506"/>
                  </a:cubicBezTo>
                  <a:cubicBezTo>
                    <a:pt x="13" y="1506"/>
                    <a:pt x="16" y="1510"/>
                    <a:pt x="16" y="1514"/>
                  </a:cubicBezTo>
                  <a:close/>
                  <a:moveTo>
                    <a:pt x="16" y="1562"/>
                  </a:moveTo>
                  <a:lnTo>
                    <a:pt x="16" y="1578"/>
                  </a:lnTo>
                  <a:cubicBezTo>
                    <a:pt x="16" y="1582"/>
                    <a:pt x="13" y="1586"/>
                    <a:pt x="8" y="1586"/>
                  </a:cubicBezTo>
                  <a:cubicBezTo>
                    <a:pt x="4" y="1586"/>
                    <a:pt x="0" y="1582"/>
                    <a:pt x="0" y="1578"/>
                  </a:cubicBezTo>
                  <a:lnTo>
                    <a:pt x="0" y="1562"/>
                  </a:lnTo>
                  <a:cubicBezTo>
                    <a:pt x="0" y="1558"/>
                    <a:pt x="4" y="1554"/>
                    <a:pt x="8" y="1554"/>
                  </a:cubicBezTo>
                  <a:cubicBezTo>
                    <a:pt x="13" y="1554"/>
                    <a:pt x="16" y="1558"/>
                    <a:pt x="16" y="1562"/>
                  </a:cubicBezTo>
                  <a:close/>
                  <a:moveTo>
                    <a:pt x="16" y="1610"/>
                  </a:moveTo>
                  <a:lnTo>
                    <a:pt x="16" y="1626"/>
                  </a:lnTo>
                  <a:cubicBezTo>
                    <a:pt x="16" y="1631"/>
                    <a:pt x="13" y="1634"/>
                    <a:pt x="8" y="1634"/>
                  </a:cubicBezTo>
                  <a:cubicBezTo>
                    <a:pt x="4" y="1634"/>
                    <a:pt x="0" y="1631"/>
                    <a:pt x="0" y="1626"/>
                  </a:cubicBezTo>
                  <a:lnTo>
                    <a:pt x="0" y="1610"/>
                  </a:lnTo>
                  <a:cubicBezTo>
                    <a:pt x="0" y="1606"/>
                    <a:pt x="4" y="1602"/>
                    <a:pt x="8" y="1602"/>
                  </a:cubicBezTo>
                  <a:cubicBezTo>
                    <a:pt x="13" y="1602"/>
                    <a:pt x="16" y="1606"/>
                    <a:pt x="16" y="1610"/>
                  </a:cubicBezTo>
                  <a:close/>
                  <a:moveTo>
                    <a:pt x="16" y="1658"/>
                  </a:moveTo>
                  <a:lnTo>
                    <a:pt x="16" y="1674"/>
                  </a:lnTo>
                  <a:cubicBezTo>
                    <a:pt x="16" y="1679"/>
                    <a:pt x="13" y="1682"/>
                    <a:pt x="8" y="1682"/>
                  </a:cubicBezTo>
                  <a:cubicBezTo>
                    <a:pt x="4" y="1682"/>
                    <a:pt x="0" y="1679"/>
                    <a:pt x="0" y="1674"/>
                  </a:cubicBezTo>
                  <a:lnTo>
                    <a:pt x="0" y="1658"/>
                  </a:lnTo>
                  <a:cubicBezTo>
                    <a:pt x="0" y="1654"/>
                    <a:pt x="4" y="1650"/>
                    <a:pt x="8" y="1650"/>
                  </a:cubicBezTo>
                  <a:cubicBezTo>
                    <a:pt x="13" y="1650"/>
                    <a:pt x="16" y="1654"/>
                    <a:pt x="16" y="1658"/>
                  </a:cubicBezTo>
                  <a:close/>
                  <a:moveTo>
                    <a:pt x="16" y="1706"/>
                  </a:moveTo>
                  <a:lnTo>
                    <a:pt x="16" y="1722"/>
                  </a:lnTo>
                  <a:cubicBezTo>
                    <a:pt x="16" y="1727"/>
                    <a:pt x="13" y="1730"/>
                    <a:pt x="8" y="1730"/>
                  </a:cubicBezTo>
                  <a:cubicBezTo>
                    <a:pt x="4" y="1730"/>
                    <a:pt x="0" y="1727"/>
                    <a:pt x="0" y="1722"/>
                  </a:cubicBezTo>
                  <a:lnTo>
                    <a:pt x="0" y="1706"/>
                  </a:lnTo>
                  <a:cubicBezTo>
                    <a:pt x="0" y="1702"/>
                    <a:pt x="4" y="1698"/>
                    <a:pt x="8" y="1698"/>
                  </a:cubicBezTo>
                  <a:cubicBezTo>
                    <a:pt x="13" y="1698"/>
                    <a:pt x="16" y="1702"/>
                    <a:pt x="16" y="1706"/>
                  </a:cubicBezTo>
                  <a:close/>
                  <a:moveTo>
                    <a:pt x="16" y="1754"/>
                  </a:moveTo>
                  <a:lnTo>
                    <a:pt x="16" y="1770"/>
                  </a:lnTo>
                  <a:cubicBezTo>
                    <a:pt x="16" y="1775"/>
                    <a:pt x="13" y="1778"/>
                    <a:pt x="8" y="1778"/>
                  </a:cubicBezTo>
                  <a:cubicBezTo>
                    <a:pt x="4" y="1778"/>
                    <a:pt x="0" y="1775"/>
                    <a:pt x="0" y="1770"/>
                  </a:cubicBezTo>
                  <a:lnTo>
                    <a:pt x="0" y="1754"/>
                  </a:lnTo>
                  <a:cubicBezTo>
                    <a:pt x="0" y="1750"/>
                    <a:pt x="4" y="1746"/>
                    <a:pt x="8" y="1746"/>
                  </a:cubicBezTo>
                  <a:cubicBezTo>
                    <a:pt x="13" y="1746"/>
                    <a:pt x="16" y="1750"/>
                    <a:pt x="16" y="1754"/>
                  </a:cubicBezTo>
                  <a:close/>
                  <a:moveTo>
                    <a:pt x="16" y="1802"/>
                  </a:moveTo>
                  <a:lnTo>
                    <a:pt x="16" y="1818"/>
                  </a:lnTo>
                  <a:cubicBezTo>
                    <a:pt x="16" y="1823"/>
                    <a:pt x="13" y="1826"/>
                    <a:pt x="8" y="1826"/>
                  </a:cubicBezTo>
                  <a:cubicBezTo>
                    <a:pt x="4" y="1826"/>
                    <a:pt x="0" y="1823"/>
                    <a:pt x="0" y="1818"/>
                  </a:cubicBezTo>
                  <a:lnTo>
                    <a:pt x="0" y="1802"/>
                  </a:lnTo>
                  <a:cubicBezTo>
                    <a:pt x="0" y="1798"/>
                    <a:pt x="4" y="1794"/>
                    <a:pt x="8" y="1794"/>
                  </a:cubicBezTo>
                  <a:cubicBezTo>
                    <a:pt x="13" y="1794"/>
                    <a:pt x="16" y="1798"/>
                    <a:pt x="16" y="1802"/>
                  </a:cubicBezTo>
                  <a:close/>
                  <a:moveTo>
                    <a:pt x="16" y="1850"/>
                  </a:moveTo>
                  <a:lnTo>
                    <a:pt x="16" y="1866"/>
                  </a:lnTo>
                  <a:cubicBezTo>
                    <a:pt x="16" y="1871"/>
                    <a:pt x="13" y="1874"/>
                    <a:pt x="8" y="1874"/>
                  </a:cubicBezTo>
                  <a:cubicBezTo>
                    <a:pt x="4" y="1874"/>
                    <a:pt x="0" y="1871"/>
                    <a:pt x="0" y="1866"/>
                  </a:cubicBezTo>
                  <a:lnTo>
                    <a:pt x="0" y="1850"/>
                  </a:lnTo>
                  <a:cubicBezTo>
                    <a:pt x="0" y="1846"/>
                    <a:pt x="4" y="1842"/>
                    <a:pt x="8" y="1842"/>
                  </a:cubicBezTo>
                  <a:cubicBezTo>
                    <a:pt x="13" y="1842"/>
                    <a:pt x="16" y="1846"/>
                    <a:pt x="16" y="1850"/>
                  </a:cubicBezTo>
                  <a:close/>
                  <a:moveTo>
                    <a:pt x="16" y="1898"/>
                  </a:moveTo>
                  <a:lnTo>
                    <a:pt x="16" y="1914"/>
                  </a:lnTo>
                  <a:cubicBezTo>
                    <a:pt x="16" y="1919"/>
                    <a:pt x="13" y="1922"/>
                    <a:pt x="8" y="1922"/>
                  </a:cubicBezTo>
                  <a:cubicBezTo>
                    <a:pt x="4" y="1922"/>
                    <a:pt x="0" y="1919"/>
                    <a:pt x="0" y="1914"/>
                  </a:cubicBezTo>
                  <a:lnTo>
                    <a:pt x="0" y="1898"/>
                  </a:lnTo>
                  <a:cubicBezTo>
                    <a:pt x="0" y="1894"/>
                    <a:pt x="4" y="1890"/>
                    <a:pt x="8" y="1890"/>
                  </a:cubicBezTo>
                  <a:cubicBezTo>
                    <a:pt x="13" y="1890"/>
                    <a:pt x="16" y="1894"/>
                    <a:pt x="16" y="1898"/>
                  </a:cubicBezTo>
                  <a:close/>
                  <a:moveTo>
                    <a:pt x="16" y="1946"/>
                  </a:moveTo>
                  <a:lnTo>
                    <a:pt x="16" y="1962"/>
                  </a:lnTo>
                  <a:cubicBezTo>
                    <a:pt x="16" y="1967"/>
                    <a:pt x="13" y="1970"/>
                    <a:pt x="8" y="1970"/>
                  </a:cubicBezTo>
                  <a:cubicBezTo>
                    <a:pt x="4" y="1970"/>
                    <a:pt x="0" y="1967"/>
                    <a:pt x="0" y="1962"/>
                  </a:cubicBezTo>
                  <a:lnTo>
                    <a:pt x="0" y="1946"/>
                  </a:lnTo>
                  <a:cubicBezTo>
                    <a:pt x="0" y="1942"/>
                    <a:pt x="4" y="1938"/>
                    <a:pt x="8" y="1938"/>
                  </a:cubicBezTo>
                  <a:cubicBezTo>
                    <a:pt x="13" y="1938"/>
                    <a:pt x="16" y="1942"/>
                    <a:pt x="16" y="1946"/>
                  </a:cubicBezTo>
                  <a:close/>
                  <a:moveTo>
                    <a:pt x="16" y="1994"/>
                  </a:moveTo>
                  <a:lnTo>
                    <a:pt x="16" y="2010"/>
                  </a:lnTo>
                  <a:cubicBezTo>
                    <a:pt x="16" y="2015"/>
                    <a:pt x="13" y="2018"/>
                    <a:pt x="8" y="2018"/>
                  </a:cubicBezTo>
                  <a:cubicBezTo>
                    <a:pt x="4" y="2018"/>
                    <a:pt x="0" y="2015"/>
                    <a:pt x="0" y="2010"/>
                  </a:cubicBezTo>
                  <a:lnTo>
                    <a:pt x="0" y="1994"/>
                  </a:lnTo>
                  <a:cubicBezTo>
                    <a:pt x="0" y="1990"/>
                    <a:pt x="4" y="1986"/>
                    <a:pt x="8" y="1986"/>
                  </a:cubicBezTo>
                  <a:cubicBezTo>
                    <a:pt x="13" y="1986"/>
                    <a:pt x="16" y="1990"/>
                    <a:pt x="16" y="1994"/>
                  </a:cubicBezTo>
                  <a:close/>
                  <a:moveTo>
                    <a:pt x="16" y="2042"/>
                  </a:moveTo>
                  <a:lnTo>
                    <a:pt x="16" y="2059"/>
                  </a:lnTo>
                  <a:cubicBezTo>
                    <a:pt x="16" y="2063"/>
                    <a:pt x="13" y="2067"/>
                    <a:pt x="8" y="2067"/>
                  </a:cubicBezTo>
                  <a:cubicBezTo>
                    <a:pt x="4" y="2067"/>
                    <a:pt x="0" y="2063"/>
                    <a:pt x="0" y="2059"/>
                  </a:cubicBezTo>
                  <a:lnTo>
                    <a:pt x="0" y="2042"/>
                  </a:lnTo>
                  <a:cubicBezTo>
                    <a:pt x="0" y="2038"/>
                    <a:pt x="4" y="2034"/>
                    <a:pt x="8" y="2034"/>
                  </a:cubicBezTo>
                  <a:cubicBezTo>
                    <a:pt x="13" y="2034"/>
                    <a:pt x="16" y="2038"/>
                    <a:pt x="16" y="2042"/>
                  </a:cubicBezTo>
                  <a:close/>
                  <a:moveTo>
                    <a:pt x="16" y="2091"/>
                  </a:moveTo>
                  <a:lnTo>
                    <a:pt x="16" y="2107"/>
                  </a:lnTo>
                  <a:cubicBezTo>
                    <a:pt x="16" y="2111"/>
                    <a:pt x="13" y="2115"/>
                    <a:pt x="8" y="2115"/>
                  </a:cubicBezTo>
                  <a:cubicBezTo>
                    <a:pt x="4" y="2115"/>
                    <a:pt x="0" y="2111"/>
                    <a:pt x="0" y="2107"/>
                  </a:cubicBezTo>
                  <a:lnTo>
                    <a:pt x="0" y="2091"/>
                  </a:lnTo>
                  <a:cubicBezTo>
                    <a:pt x="0" y="2086"/>
                    <a:pt x="4" y="2083"/>
                    <a:pt x="8" y="2083"/>
                  </a:cubicBezTo>
                  <a:cubicBezTo>
                    <a:pt x="13" y="2083"/>
                    <a:pt x="16" y="2086"/>
                    <a:pt x="16" y="2091"/>
                  </a:cubicBezTo>
                  <a:close/>
                  <a:moveTo>
                    <a:pt x="16" y="2139"/>
                  </a:moveTo>
                  <a:lnTo>
                    <a:pt x="16" y="2155"/>
                  </a:lnTo>
                  <a:cubicBezTo>
                    <a:pt x="16" y="2159"/>
                    <a:pt x="13" y="2163"/>
                    <a:pt x="8" y="2163"/>
                  </a:cubicBezTo>
                  <a:cubicBezTo>
                    <a:pt x="4" y="2163"/>
                    <a:pt x="0" y="2159"/>
                    <a:pt x="0" y="2155"/>
                  </a:cubicBezTo>
                  <a:lnTo>
                    <a:pt x="0" y="2139"/>
                  </a:lnTo>
                  <a:cubicBezTo>
                    <a:pt x="0" y="2134"/>
                    <a:pt x="4" y="2131"/>
                    <a:pt x="8" y="2131"/>
                  </a:cubicBezTo>
                  <a:cubicBezTo>
                    <a:pt x="13" y="2131"/>
                    <a:pt x="16" y="2134"/>
                    <a:pt x="16" y="2139"/>
                  </a:cubicBezTo>
                  <a:close/>
                  <a:moveTo>
                    <a:pt x="16" y="2187"/>
                  </a:moveTo>
                  <a:lnTo>
                    <a:pt x="16" y="2203"/>
                  </a:lnTo>
                  <a:cubicBezTo>
                    <a:pt x="16" y="2207"/>
                    <a:pt x="13" y="2211"/>
                    <a:pt x="8" y="2211"/>
                  </a:cubicBezTo>
                  <a:cubicBezTo>
                    <a:pt x="4" y="2211"/>
                    <a:pt x="0" y="2207"/>
                    <a:pt x="0" y="2203"/>
                  </a:cubicBezTo>
                  <a:lnTo>
                    <a:pt x="0" y="2187"/>
                  </a:lnTo>
                  <a:cubicBezTo>
                    <a:pt x="0" y="2182"/>
                    <a:pt x="4" y="2179"/>
                    <a:pt x="8" y="2179"/>
                  </a:cubicBezTo>
                  <a:cubicBezTo>
                    <a:pt x="13" y="2179"/>
                    <a:pt x="16" y="2182"/>
                    <a:pt x="16" y="2187"/>
                  </a:cubicBezTo>
                  <a:close/>
                  <a:moveTo>
                    <a:pt x="16" y="2235"/>
                  </a:moveTo>
                  <a:lnTo>
                    <a:pt x="16" y="2251"/>
                  </a:lnTo>
                  <a:cubicBezTo>
                    <a:pt x="16" y="2255"/>
                    <a:pt x="13" y="2259"/>
                    <a:pt x="8" y="2259"/>
                  </a:cubicBezTo>
                  <a:cubicBezTo>
                    <a:pt x="4" y="2259"/>
                    <a:pt x="0" y="2255"/>
                    <a:pt x="0" y="2251"/>
                  </a:cubicBezTo>
                  <a:lnTo>
                    <a:pt x="0" y="2235"/>
                  </a:lnTo>
                  <a:cubicBezTo>
                    <a:pt x="0" y="2230"/>
                    <a:pt x="4" y="2227"/>
                    <a:pt x="8" y="2227"/>
                  </a:cubicBezTo>
                  <a:cubicBezTo>
                    <a:pt x="13" y="2227"/>
                    <a:pt x="16" y="2230"/>
                    <a:pt x="16" y="2235"/>
                  </a:cubicBezTo>
                  <a:close/>
                  <a:moveTo>
                    <a:pt x="16" y="2283"/>
                  </a:moveTo>
                  <a:lnTo>
                    <a:pt x="16" y="2299"/>
                  </a:lnTo>
                  <a:cubicBezTo>
                    <a:pt x="16" y="2303"/>
                    <a:pt x="13" y="2307"/>
                    <a:pt x="8" y="2307"/>
                  </a:cubicBezTo>
                  <a:cubicBezTo>
                    <a:pt x="4" y="2307"/>
                    <a:pt x="0" y="2303"/>
                    <a:pt x="0" y="2299"/>
                  </a:cubicBezTo>
                  <a:lnTo>
                    <a:pt x="0" y="2283"/>
                  </a:lnTo>
                  <a:cubicBezTo>
                    <a:pt x="0" y="2278"/>
                    <a:pt x="4" y="2275"/>
                    <a:pt x="8" y="2275"/>
                  </a:cubicBezTo>
                  <a:cubicBezTo>
                    <a:pt x="13" y="2275"/>
                    <a:pt x="16" y="2278"/>
                    <a:pt x="16" y="2283"/>
                  </a:cubicBezTo>
                  <a:close/>
                  <a:moveTo>
                    <a:pt x="16" y="2331"/>
                  </a:moveTo>
                  <a:lnTo>
                    <a:pt x="16" y="2347"/>
                  </a:lnTo>
                  <a:cubicBezTo>
                    <a:pt x="16" y="2351"/>
                    <a:pt x="13" y="2355"/>
                    <a:pt x="8" y="2355"/>
                  </a:cubicBezTo>
                  <a:cubicBezTo>
                    <a:pt x="4" y="2355"/>
                    <a:pt x="0" y="2351"/>
                    <a:pt x="0" y="2347"/>
                  </a:cubicBezTo>
                  <a:lnTo>
                    <a:pt x="0" y="2331"/>
                  </a:lnTo>
                  <a:cubicBezTo>
                    <a:pt x="0" y="2326"/>
                    <a:pt x="4" y="2323"/>
                    <a:pt x="8" y="2323"/>
                  </a:cubicBezTo>
                  <a:cubicBezTo>
                    <a:pt x="13" y="2323"/>
                    <a:pt x="16" y="2326"/>
                    <a:pt x="16" y="2331"/>
                  </a:cubicBezTo>
                  <a:close/>
                  <a:moveTo>
                    <a:pt x="16" y="2379"/>
                  </a:moveTo>
                  <a:lnTo>
                    <a:pt x="16" y="2395"/>
                  </a:lnTo>
                  <a:cubicBezTo>
                    <a:pt x="16" y="2399"/>
                    <a:pt x="13" y="2403"/>
                    <a:pt x="8" y="2403"/>
                  </a:cubicBezTo>
                  <a:cubicBezTo>
                    <a:pt x="4" y="2403"/>
                    <a:pt x="0" y="2399"/>
                    <a:pt x="0" y="2395"/>
                  </a:cubicBezTo>
                  <a:lnTo>
                    <a:pt x="0" y="2379"/>
                  </a:lnTo>
                  <a:cubicBezTo>
                    <a:pt x="0" y="2374"/>
                    <a:pt x="4" y="2371"/>
                    <a:pt x="8" y="2371"/>
                  </a:cubicBezTo>
                  <a:cubicBezTo>
                    <a:pt x="13" y="2371"/>
                    <a:pt x="16" y="2374"/>
                    <a:pt x="16" y="2379"/>
                  </a:cubicBezTo>
                  <a:close/>
                  <a:moveTo>
                    <a:pt x="16" y="2427"/>
                  </a:moveTo>
                  <a:lnTo>
                    <a:pt x="16" y="2443"/>
                  </a:lnTo>
                  <a:cubicBezTo>
                    <a:pt x="16" y="2447"/>
                    <a:pt x="13" y="2451"/>
                    <a:pt x="8" y="2451"/>
                  </a:cubicBezTo>
                  <a:cubicBezTo>
                    <a:pt x="4" y="2451"/>
                    <a:pt x="0" y="2447"/>
                    <a:pt x="0" y="2443"/>
                  </a:cubicBezTo>
                  <a:lnTo>
                    <a:pt x="0" y="2427"/>
                  </a:lnTo>
                  <a:cubicBezTo>
                    <a:pt x="0" y="2422"/>
                    <a:pt x="4" y="2419"/>
                    <a:pt x="8" y="2419"/>
                  </a:cubicBezTo>
                  <a:cubicBezTo>
                    <a:pt x="13" y="2419"/>
                    <a:pt x="16" y="2422"/>
                    <a:pt x="16" y="2427"/>
                  </a:cubicBezTo>
                  <a:close/>
                  <a:moveTo>
                    <a:pt x="16" y="2475"/>
                  </a:moveTo>
                  <a:lnTo>
                    <a:pt x="16" y="2491"/>
                  </a:lnTo>
                  <a:cubicBezTo>
                    <a:pt x="16" y="2495"/>
                    <a:pt x="13" y="2499"/>
                    <a:pt x="8" y="2499"/>
                  </a:cubicBezTo>
                  <a:cubicBezTo>
                    <a:pt x="4" y="2499"/>
                    <a:pt x="0" y="2495"/>
                    <a:pt x="0" y="2491"/>
                  </a:cubicBezTo>
                  <a:lnTo>
                    <a:pt x="0" y="2475"/>
                  </a:lnTo>
                  <a:cubicBezTo>
                    <a:pt x="0" y="2471"/>
                    <a:pt x="4" y="2467"/>
                    <a:pt x="8" y="2467"/>
                  </a:cubicBezTo>
                  <a:cubicBezTo>
                    <a:pt x="13" y="2467"/>
                    <a:pt x="16" y="2471"/>
                    <a:pt x="16" y="2475"/>
                  </a:cubicBezTo>
                  <a:close/>
                  <a:moveTo>
                    <a:pt x="16" y="2523"/>
                  </a:moveTo>
                  <a:lnTo>
                    <a:pt x="16" y="2539"/>
                  </a:lnTo>
                  <a:cubicBezTo>
                    <a:pt x="16" y="2543"/>
                    <a:pt x="13" y="2547"/>
                    <a:pt x="8" y="2547"/>
                  </a:cubicBezTo>
                  <a:cubicBezTo>
                    <a:pt x="4" y="2547"/>
                    <a:pt x="0" y="2543"/>
                    <a:pt x="0" y="2539"/>
                  </a:cubicBezTo>
                  <a:lnTo>
                    <a:pt x="0" y="2523"/>
                  </a:lnTo>
                  <a:cubicBezTo>
                    <a:pt x="0" y="2519"/>
                    <a:pt x="4" y="2515"/>
                    <a:pt x="8" y="2515"/>
                  </a:cubicBezTo>
                  <a:cubicBezTo>
                    <a:pt x="13" y="2515"/>
                    <a:pt x="16" y="2519"/>
                    <a:pt x="16" y="2523"/>
                  </a:cubicBezTo>
                  <a:close/>
                  <a:moveTo>
                    <a:pt x="16" y="2571"/>
                  </a:moveTo>
                  <a:lnTo>
                    <a:pt x="16" y="2587"/>
                  </a:lnTo>
                  <a:cubicBezTo>
                    <a:pt x="16" y="2591"/>
                    <a:pt x="13" y="2595"/>
                    <a:pt x="8" y="2595"/>
                  </a:cubicBezTo>
                  <a:cubicBezTo>
                    <a:pt x="4" y="2595"/>
                    <a:pt x="0" y="2591"/>
                    <a:pt x="0" y="2587"/>
                  </a:cubicBezTo>
                  <a:lnTo>
                    <a:pt x="0" y="2571"/>
                  </a:lnTo>
                  <a:cubicBezTo>
                    <a:pt x="0" y="2567"/>
                    <a:pt x="4" y="2563"/>
                    <a:pt x="8" y="2563"/>
                  </a:cubicBezTo>
                  <a:cubicBezTo>
                    <a:pt x="13" y="2563"/>
                    <a:pt x="16" y="2567"/>
                    <a:pt x="16" y="2571"/>
                  </a:cubicBezTo>
                  <a:close/>
                  <a:moveTo>
                    <a:pt x="16" y="2619"/>
                  </a:moveTo>
                  <a:lnTo>
                    <a:pt x="16" y="2635"/>
                  </a:lnTo>
                  <a:cubicBezTo>
                    <a:pt x="16" y="2640"/>
                    <a:pt x="13" y="2643"/>
                    <a:pt x="8" y="2643"/>
                  </a:cubicBezTo>
                  <a:cubicBezTo>
                    <a:pt x="4" y="2643"/>
                    <a:pt x="0" y="2640"/>
                    <a:pt x="0" y="2635"/>
                  </a:cubicBezTo>
                  <a:lnTo>
                    <a:pt x="0" y="2619"/>
                  </a:lnTo>
                  <a:cubicBezTo>
                    <a:pt x="0" y="2615"/>
                    <a:pt x="4" y="2611"/>
                    <a:pt x="8" y="2611"/>
                  </a:cubicBezTo>
                  <a:cubicBezTo>
                    <a:pt x="13" y="2611"/>
                    <a:pt x="16" y="2615"/>
                    <a:pt x="16" y="2619"/>
                  </a:cubicBezTo>
                  <a:close/>
                  <a:moveTo>
                    <a:pt x="16" y="2667"/>
                  </a:moveTo>
                  <a:lnTo>
                    <a:pt x="16" y="2683"/>
                  </a:lnTo>
                  <a:cubicBezTo>
                    <a:pt x="16" y="2688"/>
                    <a:pt x="13" y="2691"/>
                    <a:pt x="8" y="2691"/>
                  </a:cubicBezTo>
                  <a:cubicBezTo>
                    <a:pt x="4" y="2691"/>
                    <a:pt x="0" y="2688"/>
                    <a:pt x="0" y="2683"/>
                  </a:cubicBezTo>
                  <a:lnTo>
                    <a:pt x="0" y="2667"/>
                  </a:lnTo>
                  <a:cubicBezTo>
                    <a:pt x="0" y="2663"/>
                    <a:pt x="4" y="2659"/>
                    <a:pt x="8" y="2659"/>
                  </a:cubicBezTo>
                  <a:cubicBezTo>
                    <a:pt x="13" y="2659"/>
                    <a:pt x="16" y="2663"/>
                    <a:pt x="16" y="2667"/>
                  </a:cubicBezTo>
                  <a:close/>
                  <a:moveTo>
                    <a:pt x="16" y="2715"/>
                  </a:moveTo>
                  <a:lnTo>
                    <a:pt x="16" y="2731"/>
                  </a:lnTo>
                  <a:cubicBezTo>
                    <a:pt x="16" y="2736"/>
                    <a:pt x="13" y="2739"/>
                    <a:pt x="8" y="2739"/>
                  </a:cubicBezTo>
                  <a:cubicBezTo>
                    <a:pt x="4" y="2739"/>
                    <a:pt x="0" y="2736"/>
                    <a:pt x="0" y="2731"/>
                  </a:cubicBezTo>
                  <a:lnTo>
                    <a:pt x="0" y="2715"/>
                  </a:lnTo>
                  <a:cubicBezTo>
                    <a:pt x="0" y="2711"/>
                    <a:pt x="4" y="2707"/>
                    <a:pt x="8" y="2707"/>
                  </a:cubicBezTo>
                  <a:cubicBezTo>
                    <a:pt x="13" y="2707"/>
                    <a:pt x="16" y="2711"/>
                    <a:pt x="16" y="2715"/>
                  </a:cubicBezTo>
                  <a:close/>
                  <a:moveTo>
                    <a:pt x="16" y="2763"/>
                  </a:moveTo>
                  <a:lnTo>
                    <a:pt x="16" y="2779"/>
                  </a:lnTo>
                  <a:cubicBezTo>
                    <a:pt x="16" y="2784"/>
                    <a:pt x="13" y="2787"/>
                    <a:pt x="8" y="2787"/>
                  </a:cubicBezTo>
                  <a:cubicBezTo>
                    <a:pt x="4" y="2787"/>
                    <a:pt x="0" y="2784"/>
                    <a:pt x="0" y="2779"/>
                  </a:cubicBezTo>
                  <a:lnTo>
                    <a:pt x="0" y="2763"/>
                  </a:lnTo>
                  <a:cubicBezTo>
                    <a:pt x="0" y="2759"/>
                    <a:pt x="4" y="2755"/>
                    <a:pt x="8" y="2755"/>
                  </a:cubicBezTo>
                  <a:cubicBezTo>
                    <a:pt x="13" y="2755"/>
                    <a:pt x="16" y="2759"/>
                    <a:pt x="16" y="2763"/>
                  </a:cubicBezTo>
                  <a:close/>
                  <a:moveTo>
                    <a:pt x="16" y="2811"/>
                  </a:moveTo>
                  <a:lnTo>
                    <a:pt x="16" y="2827"/>
                  </a:lnTo>
                  <a:cubicBezTo>
                    <a:pt x="16" y="2832"/>
                    <a:pt x="13" y="2835"/>
                    <a:pt x="8" y="2835"/>
                  </a:cubicBezTo>
                  <a:cubicBezTo>
                    <a:pt x="4" y="2835"/>
                    <a:pt x="0" y="2832"/>
                    <a:pt x="0" y="2827"/>
                  </a:cubicBezTo>
                  <a:lnTo>
                    <a:pt x="0" y="2811"/>
                  </a:lnTo>
                  <a:cubicBezTo>
                    <a:pt x="0" y="2807"/>
                    <a:pt x="4" y="2803"/>
                    <a:pt x="8" y="2803"/>
                  </a:cubicBezTo>
                  <a:cubicBezTo>
                    <a:pt x="13" y="2803"/>
                    <a:pt x="16" y="2807"/>
                    <a:pt x="16" y="2811"/>
                  </a:cubicBezTo>
                  <a:close/>
                  <a:moveTo>
                    <a:pt x="16" y="2859"/>
                  </a:moveTo>
                  <a:lnTo>
                    <a:pt x="16" y="2875"/>
                  </a:lnTo>
                  <a:cubicBezTo>
                    <a:pt x="16" y="2880"/>
                    <a:pt x="13" y="2883"/>
                    <a:pt x="8" y="2883"/>
                  </a:cubicBezTo>
                  <a:cubicBezTo>
                    <a:pt x="4" y="2883"/>
                    <a:pt x="0" y="2880"/>
                    <a:pt x="0" y="2875"/>
                  </a:cubicBezTo>
                  <a:lnTo>
                    <a:pt x="0" y="2859"/>
                  </a:lnTo>
                  <a:cubicBezTo>
                    <a:pt x="0" y="2855"/>
                    <a:pt x="4" y="2851"/>
                    <a:pt x="8" y="2851"/>
                  </a:cubicBezTo>
                  <a:cubicBezTo>
                    <a:pt x="13" y="2851"/>
                    <a:pt x="16" y="2855"/>
                    <a:pt x="16" y="2859"/>
                  </a:cubicBezTo>
                  <a:close/>
                  <a:moveTo>
                    <a:pt x="16" y="2907"/>
                  </a:moveTo>
                  <a:lnTo>
                    <a:pt x="16" y="2923"/>
                  </a:lnTo>
                  <a:cubicBezTo>
                    <a:pt x="16" y="2928"/>
                    <a:pt x="13" y="2931"/>
                    <a:pt x="8" y="2931"/>
                  </a:cubicBezTo>
                  <a:cubicBezTo>
                    <a:pt x="4" y="2931"/>
                    <a:pt x="0" y="2928"/>
                    <a:pt x="0" y="2923"/>
                  </a:cubicBezTo>
                  <a:lnTo>
                    <a:pt x="0" y="2907"/>
                  </a:lnTo>
                  <a:cubicBezTo>
                    <a:pt x="0" y="2903"/>
                    <a:pt x="4" y="2899"/>
                    <a:pt x="8" y="2899"/>
                  </a:cubicBezTo>
                  <a:cubicBezTo>
                    <a:pt x="13" y="2899"/>
                    <a:pt x="16" y="2903"/>
                    <a:pt x="16" y="2907"/>
                  </a:cubicBezTo>
                  <a:close/>
                  <a:moveTo>
                    <a:pt x="16" y="2955"/>
                  </a:moveTo>
                  <a:lnTo>
                    <a:pt x="16" y="2971"/>
                  </a:lnTo>
                  <a:cubicBezTo>
                    <a:pt x="16" y="2976"/>
                    <a:pt x="13" y="2979"/>
                    <a:pt x="8" y="2979"/>
                  </a:cubicBezTo>
                  <a:cubicBezTo>
                    <a:pt x="4" y="2979"/>
                    <a:pt x="0" y="2976"/>
                    <a:pt x="0" y="2971"/>
                  </a:cubicBezTo>
                  <a:lnTo>
                    <a:pt x="0" y="2955"/>
                  </a:lnTo>
                  <a:cubicBezTo>
                    <a:pt x="0" y="2951"/>
                    <a:pt x="4" y="2947"/>
                    <a:pt x="8" y="2947"/>
                  </a:cubicBezTo>
                  <a:cubicBezTo>
                    <a:pt x="13" y="2947"/>
                    <a:pt x="16" y="2951"/>
                    <a:pt x="16" y="2955"/>
                  </a:cubicBezTo>
                  <a:close/>
                  <a:moveTo>
                    <a:pt x="16" y="3003"/>
                  </a:moveTo>
                  <a:lnTo>
                    <a:pt x="16" y="3019"/>
                  </a:lnTo>
                  <a:cubicBezTo>
                    <a:pt x="16" y="3024"/>
                    <a:pt x="13" y="3027"/>
                    <a:pt x="8" y="3027"/>
                  </a:cubicBezTo>
                  <a:cubicBezTo>
                    <a:pt x="4" y="3027"/>
                    <a:pt x="0" y="3024"/>
                    <a:pt x="0" y="3019"/>
                  </a:cubicBezTo>
                  <a:lnTo>
                    <a:pt x="0" y="3003"/>
                  </a:lnTo>
                  <a:cubicBezTo>
                    <a:pt x="0" y="2999"/>
                    <a:pt x="4" y="2995"/>
                    <a:pt x="8" y="2995"/>
                  </a:cubicBezTo>
                  <a:cubicBezTo>
                    <a:pt x="13" y="2995"/>
                    <a:pt x="16" y="2999"/>
                    <a:pt x="16" y="3003"/>
                  </a:cubicBezTo>
                  <a:close/>
                  <a:moveTo>
                    <a:pt x="16" y="3052"/>
                  </a:moveTo>
                  <a:lnTo>
                    <a:pt x="16" y="3068"/>
                  </a:lnTo>
                  <a:cubicBezTo>
                    <a:pt x="16" y="3072"/>
                    <a:pt x="13" y="3076"/>
                    <a:pt x="8" y="3076"/>
                  </a:cubicBezTo>
                  <a:cubicBezTo>
                    <a:pt x="4" y="3076"/>
                    <a:pt x="0" y="3072"/>
                    <a:pt x="0" y="3068"/>
                  </a:cubicBezTo>
                  <a:lnTo>
                    <a:pt x="0" y="3052"/>
                  </a:lnTo>
                  <a:cubicBezTo>
                    <a:pt x="0" y="3047"/>
                    <a:pt x="4" y="3044"/>
                    <a:pt x="8" y="3044"/>
                  </a:cubicBezTo>
                  <a:cubicBezTo>
                    <a:pt x="13" y="3044"/>
                    <a:pt x="16" y="3047"/>
                    <a:pt x="16" y="3052"/>
                  </a:cubicBezTo>
                  <a:close/>
                  <a:moveTo>
                    <a:pt x="16" y="3100"/>
                  </a:moveTo>
                  <a:lnTo>
                    <a:pt x="16" y="3116"/>
                  </a:lnTo>
                  <a:cubicBezTo>
                    <a:pt x="16" y="3120"/>
                    <a:pt x="13" y="3124"/>
                    <a:pt x="8" y="3124"/>
                  </a:cubicBezTo>
                  <a:cubicBezTo>
                    <a:pt x="4" y="3124"/>
                    <a:pt x="0" y="3120"/>
                    <a:pt x="0" y="3116"/>
                  </a:cubicBezTo>
                  <a:lnTo>
                    <a:pt x="0" y="3100"/>
                  </a:lnTo>
                  <a:cubicBezTo>
                    <a:pt x="0" y="3095"/>
                    <a:pt x="4" y="3092"/>
                    <a:pt x="8" y="3092"/>
                  </a:cubicBezTo>
                  <a:cubicBezTo>
                    <a:pt x="13" y="3092"/>
                    <a:pt x="16" y="3095"/>
                    <a:pt x="16" y="3100"/>
                  </a:cubicBezTo>
                  <a:close/>
                  <a:moveTo>
                    <a:pt x="16" y="3148"/>
                  </a:moveTo>
                  <a:lnTo>
                    <a:pt x="16" y="3164"/>
                  </a:lnTo>
                  <a:cubicBezTo>
                    <a:pt x="16" y="3168"/>
                    <a:pt x="13" y="3172"/>
                    <a:pt x="8" y="3172"/>
                  </a:cubicBezTo>
                  <a:cubicBezTo>
                    <a:pt x="4" y="3172"/>
                    <a:pt x="0" y="3168"/>
                    <a:pt x="0" y="3164"/>
                  </a:cubicBezTo>
                  <a:lnTo>
                    <a:pt x="0" y="3148"/>
                  </a:lnTo>
                  <a:cubicBezTo>
                    <a:pt x="0" y="3143"/>
                    <a:pt x="4" y="3140"/>
                    <a:pt x="8" y="3140"/>
                  </a:cubicBezTo>
                  <a:cubicBezTo>
                    <a:pt x="13" y="3140"/>
                    <a:pt x="16" y="3143"/>
                    <a:pt x="16" y="3148"/>
                  </a:cubicBezTo>
                  <a:close/>
                  <a:moveTo>
                    <a:pt x="16" y="3196"/>
                  </a:moveTo>
                  <a:lnTo>
                    <a:pt x="16" y="3212"/>
                  </a:lnTo>
                  <a:cubicBezTo>
                    <a:pt x="16" y="3216"/>
                    <a:pt x="13" y="3220"/>
                    <a:pt x="8" y="3220"/>
                  </a:cubicBezTo>
                  <a:cubicBezTo>
                    <a:pt x="4" y="3220"/>
                    <a:pt x="0" y="3216"/>
                    <a:pt x="0" y="3212"/>
                  </a:cubicBezTo>
                  <a:lnTo>
                    <a:pt x="0" y="3196"/>
                  </a:lnTo>
                  <a:cubicBezTo>
                    <a:pt x="0" y="3191"/>
                    <a:pt x="4" y="3188"/>
                    <a:pt x="8" y="3188"/>
                  </a:cubicBezTo>
                  <a:cubicBezTo>
                    <a:pt x="13" y="3188"/>
                    <a:pt x="16" y="3191"/>
                    <a:pt x="16" y="3196"/>
                  </a:cubicBezTo>
                  <a:close/>
                  <a:moveTo>
                    <a:pt x="16" y="3244"/>
                  </a:moveTo>
                  <a:lnTo>
                    <a:pt x="16" y="3260"/>
                  </a:lnTo>
                  <a:cubicBezTo>
                    <a:pt x="16" y="3264"/>
                    <a:pt x="13" y="3268"/>
                    <a:pt x="8" y="3268"/>
                  </a:cubicBezTo>
                  <a:cubicBezTo>
                    <a:pt x="4" y="3268"/>
                    <a:pt x="0" y="3264"/>
                    <a:pt x="0" y="3260"/>
                  </a:cubicBezTo>
                  <a:lnTo>
                    <a:pt x="0" y="3244"/>
                  </a:lnTo>
                  <a:cubicBezTo>
                    <a:pt x="0" y="3239"/>
                    <a:pt x="4" y="3236"/>
                    <a:pt x="8" y="3236"/>
                  </a:cubicBezTo>
                  <a:cubicBezTo>
                    <a:pt x="13" y="3236"/>
                    <a:pt x="16" y="3239"/>
                    <a:pt x="16" y="3244"/>
                  </a:cubicBezTo>
                  <a:close/>
                  <a:moveTo>
                    <a:pt x="16" y="3292"/>
                  </a:moveTo>
                  <a:lnTo>
                    <a:pt x="16" y="3308"/>
                  </a:lnTo>
                  <a:cubicBezTo>
                    <a:pt x="16" y="3312"/>
                    <a:pt x="13" y="3316"/>
                    <a:pt x="8" y="3316"/>
                  </a:cubicBezTo>
                  <a:cubicBezTo>
                    <a:pt x="4" y="3316"/>
                    <a:pt x="0" y="3312"/>
                    <a:pt x="0" y="3308"/>
                  </a:cubicBezTo>
                  <a:lnTo>
                    <a:pt x="0" y="3292"/>
                  </a:lnTo>
                  <a:cubicBezTo>
                    <a:pt x="0" y="3287"/>
                    <a:pt x="4" y="3284"/>
                    <a:pt x="8" y="3284"/>
                  </a:cubicBezTo>
                  <a:cubicBezTo>
                    <a:pt x="13" y="3284"/>
                    <a:pt x="16" y="3287"/>
                    <a:pt x="16" y="3292"/>
                  </a:cubicBezTo>
                  <a:close/>
                  <a:moveTo>
                    <a:pt x="16" y="3340"/>
                  </a:moveTo>
                  <a:lnTo>
                    <a:pt x="16" y="3356"/>
                  </a:lnTo>
                  <a:cubicBezTo>
                    <a:pt x="16" y="3360"/>
                    <a:pt x="13" y="3364"/>
                    <a:pt x="8" y="3364"/>
                  </a:cubicBezTo>
                  <a:cubicBezTo>
                    <a:pt x="4" y="3364"/>
                    <a:pt x="0" y="3360"/>
                    <a:pt x="0" y="3356"/>
                  </a:cubicBezTo>
                  <a:lnTo>
                    <a:pt x="0" y="3340"/>
                  </a:lnTo>
                  <a:cubicBezTo>
                    <a:pt x="0" y="3335"/>
                    <a:pt x="4" y="3332"/>
                    <a:pt x="8" y="3332"/>
                  </a:cubicBezTo>
                  <a:cubicBezTo>
                    <a:pt x="13" y="3332"/>
                    <a:pt x="16" y="3335"/>
                    <a:pt x="16" y="3340"/>
                  </a:cubicBezTo>
                  <a:close/>
                  <a:moveTo>
                    <a:pt x="16" y="3388"/>
                  </a:moveTo>
                  <a:lnTo>
                    <a:pt x="16" y="3404"/>
                  </a:lnTo>
                  <a:cubicBezTo>
                    <a:pt x="16" y="3408"/>
                    <a:pt x="13" y="3412"/>
                    <a:pt x="8" y="3412"/>
                  </a:cubicBezTo>
                  <a:cubicBezTo>
                    <a:pt x="4" y="3412"/>
                    <a:pt x="0" y="3408"/>
                    <a:pt x="0" y="3404"/>
                  </a:cubicBezTo>
                  <a:lnTo>
                    <a:pt x="0" y="3388"/>
                  </a:lnTo>
                  <a:cubicBezTo>
                    <a:pt x="0" y="3383"/>
                    <a:pt x="4" y="3380"/>
                    <a:pt x="8" y="3380"/>
                  </a:cubicBezTo>
                  <a:cubicBezTo>
                    <a:pt x="13" y="3380"/>
                    <a:pt x="16" y="3383"/>
                    <a:pt x="16" y="3388"/>
                  </a:cubicBezTo>
                  <a:close/>
                  <a:moveTo>
                    <a:pt x="16" y="3436"/>
                  </a:moveTo>
                  <a:lnTo>
                    <a:pt x="16" y="3452"/>
                  </a:lnTo>
                  <a:cubicBezTo>
                    <a:pt x="16" y="3456"/>
                    <a:pt x="13" y="3460"/>
                    <a:pt x="8" y="3460"/>
                  </a:cubicBezTo>
                  <a:cubicBezTo>
                    <a:pt x="4" y="3460"/>
                    <a:pt x="0" y="3456"/>
                    <a:pt x="0" y="3452"/>
                  </a:cubicBezTo>
                  <a:lnTo>
                    <a:pt x="0" y="3436"/>
                  </a:lnTo>
                  <a:cubicBezTo>
                    <a:pt x="0" y="3431"/>
                    <a:pt x="4" y="3428"/>
                    <a:pt x="8" y="3428"/>
                  </a:cubicBezTo>
                  <a:cubicBezTo>
                    <a:pt x="13" y="3428"/>
                    <a:pt x="16" y="3431"/>
                    <a:pt x="16" y="3436"/>
                  </a:cubicBezTo>
                  <a:close/>
                  <a:moveTo>
                    <a:pt x="16" y="3484"/>
                  </a:moveTo>
                  <a:lnTo>
                    <a:pt x="16" y="3500"/>
                  </a:lnTo>
                  <a:cubicBezTo>
                    <a:pt x="16" y="3504"/>
                    <a:pt x="13" y="3508"/>
                    <a:pt x="8" y="3508"/>
                  </a:cubicBezTo>
                  <a:cubicBezTo>
                    <a:pt x="4" y="3508"/>
                    <a:pt x="0" y="3504"/>
                    <a:pt x="0" y="3500"/>
                  </a:cubicBezTo>
                  <a:lnTo>
                    <a:pt x="0" y="3484"/>
                  </a:lnTo>
                  <a:cubicBezTo>
                    <a:pt x="0" y="3480"/>
                    <a:pt x="4" y="3476"/>
                    <a:pt x="8" y="3476"/>
                  </a:cubicBezTo>
                  <a:cubicBezTo>
                    <a:pt x="13" y="3476"/>
                    <a:pt x="16" y="3480"/>
                    <a:pt x="16" y="3484"/>
                  </a:cubicBezTo>
                  <a:close/>
                  <a:moveTo>
                    <a:pt x="16" y="3532"/>
                  </a:moveTo>
                  <a:lnTo>
                    <a:pt x="16" y="3548"/>
                  </a:lnTo>
                  <a:cubicBezTo>
                    <a:pt x="16" y="3552"/>
                    <a:pt x="13" y="3556"/>
                    <a:pt x="8" y="3556"/>
                  </a:cubicBezTo>
                  <a:cubicBezTo>
                    <a:pt x="4" y="3556"/>
                    <a:pt x="0" y="3552"/>
                    <a:pt x="0" y="3548"/>
                  </a:cubicBezTo>
                  <a:lnTo>
                    <a:pt x="0" y="3532"/>
                  </a:lnTo>
                  <a:cubicBezTo>
                    <a:pt x="0" y="3528"/>
                    <a:pt x="4" y="3524"/>
                    <a:pt x="8" y="3524"/>
                  </a:cubicBezTo>
                  <a:cubicBezTo>
                    <a:pt x="13" y="3524"/>
                    <a:pt x="16" y="3528"/>
                    <a:pt x="16" y="3532"/>
                  </a:cubicBezTo>
                  <a:close/>
                  <a:moveTo>
                    <a:pt x="16" y="3580"/>
                  </a:moveTo>
                  <a:lnTo>
                    <a:pt x="16" y="3596"/>
                  </a:lnTo>
                  <a:cubicBezTo>
                    <a:pt x="16" y="3600"/>
                    <a:pt x="13" y="3604"/>
                    <a:pt x="8" y="3604"/>
                  </a:cubicBezTo>
                  <a:cubicBezTo>
                    <a:pt x="4" y="3604"/>
                    <a:pt x="0" y="3600"/>
                    <a:pt x="0" y="3596"/>
                  </a:cubicBezTo>
                  <a:lnTo>
                    <a:pt x="0" y="3580"/>
                  </a:lnTo>
                  <a:cubicBezTo>
                    <a:pt x="0" y="3576"/>
                    <a:pt x="4" y="3572"/>
                    <a:pt x="8" y="3572"/>
                  </a:cubicBezTo>
                  <a:cubicBezTo>
                    <a:pt x="13" y="3572"/>
                    <a:pt x="16" y="3576"/>
                    <a:pt x="16" y="3580"/>
                  </a:cubicBezTo>
                  <a:close/>
                  <a:moveTo>
                    <a:pt x="16" y="3628"/>
                  </a:moveTo>
                  <a:lnTo>
                    <a:pt x="16" y="3644"/>
                  </a:lnTo>
                  <a:cubicBezTo>
                    <a:pt x="16" y="3649"/>
                    <a:pt x="13" y="3652"/>
                    <a:pt x="8" y="3652"/>
                  </a:cubicBezTo>
                  <a:cubicBezTo>
                    <a:pt x="4" y="3652"/>
                    <a:pt x="0" y="3649"/>
                    <a:pt x="0" y="3644"/>
                  </a:cubicBezTo>
                  <a:lnTo>
                    <a:pt x="0" y="3628"/>
                  </a:lnTo>
                  <a:cubicBezTo>
                    <a:pt x="0" y="3624"/>
                    <a:pt x="4" y="3620"/>
                    <a:pt x="8" y="3620"/>
                  </a:cubicBezTo>
                  <a:cubicBezTo>
                    <a:pt x="13" y="3620"/>
                    <a:pt x="16" y="3624"/>
                    <a:pt x="16" y="3628"/>
                  </a:cubicBezTo>
                  <a:close/>
                  <a:moveTo>
                    <a:pt x="16" y="3676"/>
                  </a:moveTo>
                  <a:lnTo>
                    <a:pt x="16" y="3692"/>
                  </a:lnTo>
                  <a:cubicBezTo>
                    <a:pt x="16" y="3697"/>
                    <a:pt x="13" y="3700"/>
                    <a:pt x="8" y="3700"/>
                  </a:cubicBezTo>
                  <a:cubicBezTo>
                    <a:pt x="4" y="3700"/>
                    <a:pt x="0" y="3697"/>
                    <a:pt x="0" y="3692"/>
                  </a:cubicBezTo>
                  <a:lnTo>
                    <a:pt x="0" y="3676"/>
                  </a:lnTo>
                  <a:cubicBezTo>
                    <a:pt x="0" y="3672"/>
                    <a:pt x="4" y="3668"/>
                    <a:pt x="8" y="3668"/>
                  </a:cubicBezTo>
                  <a:cubicBezTo>
                    <a:pt x="13" y="3668"/>
                    <a:pt x="16" y="3672"/>
                    <a:pt x="16" y="3676"/>
                  </a:cubicBezTo>
                  <a:close/>
                  <a:moveTo>
                    <a:pt x="16" y="3724"/>
                  </a:moveTo>
                  <a:lnTo>
                    <a:pt x="16" y="3740"/>
                  </a:lnTo>
                  <a:cubicBezTo>
                    <a:pt x="16" y="3745"/>
                    <a:pt x="13" y="3748"/>
                    <a:pt x="8" y="3748"/>
                  </a:cubicBezTo>
                  <a:cubicBezTo>
                    <a:pt x="4" y="3748"/>
                    <a:pt x="0" y="3745"/>
                    <a:pt x="0" y="3740"/>
                  </a:cubicBezTo>
                  <a:lnTo>
                    <a:pt x="0" y="3724"/>
                  </a:lnTo>
                  <a:cubicBezTo>
                    <a:pt x="0" y="3720"/>
                    <a:pt x="4" y="3716"/>
                    <a:pt x="8" y="3716"/>
                  </a:cubicBezTo>
                  <a:cubicBezTo>
                    <a:pt x="13" y="3716"/>
                    <a:pt x="16" y="3720"/>
                    <a:pt x="16" y="3724"/>
                  </a:cubicBezTo>
                  <a:close/>
                  <a:moveTo>
                    <a:pt x="16" y="3772"/>
                  </a:moveTo>
                  <a:lnTo>
                    <a:pt x="16" y="3788"/>
                  </a:lnTo>
                  <a:cubicBezTo>
                    <a:pt x="16" y="3793"/>
                    <a:pt x="13" y="3796"/>
                    <a:pt x="8" y="3796"/>
                  </a:cubicBezTo>
                  <a:cubicBezTo>
                    <a:pt x="4" y="3796"/>
                    <a:pt x="0" y="3793"/>
                    <a:pt x="0" y="3788"/>
                  </a:cubicBezTo>
                  <a:lnTo>
                    <a:pt x="0" y="3772"/>
                  </a:lnTo>
                  <a:cubicBezTo>
                    <a:pt x="0" y="3768"/>
                    <a:pt x="4" y="3764"/>
                    <a:pt x="8" y="3764"/>
                  </a:cubicBezTo>
                  <a:cubicBezTo>
                    <a:pt x="13" y="3764"/>
                    <a:pt x="16" y="3768"/>
                    <a:pt x="16" y="3772"/>
                  </a:cubicBezTo>
                  <a:close/>
                  <a:moveTo>
                    <a:pt x="16" y="3820"/>
                  </a:moveTo>
                  <a:lnTo>
                    <a:pt x="16" y="3836"/>
                  </a:lnTo>
                  <a:cubicBezTo>
                    <a:pt x="16" y="3841"/>
                    <a:pt x="13" y="3844"/>
                    <a:pt x="8" y="3844"/>
                  </a:cubicBezTo>
                  <a:cubicBezTo>
                    <a:pt x="4" y="3844"/>
                    <a:pt x="0" y="3841"/>
                    <a:pt x="0" y="3836"/>
                  </a:cubicBezTo>
                  <a:lnTo>
                    <a:pt x="0" y="3820"/>
                  </a:lnTo>
                  <a:cubicBezTo>
                    <a:pt x="0" y="3816"/>
                    <a:pt x="4" y="3812"/>
                    <a:pt x="8" y="3812"/>
                  </a:cubicBezTo>
                  <a:cubicBezTo>
                    <a:pt x="13" y="3812"/>
                    <a:pt x="16" y="3816"/>
                    <a:pt x="16" y="3820"/>
                  </a:cubicBezTo>
                  <a:close/>
                  <a:moveTo>
                    <a:pt x="21" y="3848"/>
                  </a:moveTo>
                  <a:lnTo>
                    <a:pt x="37" y="3848"/>
                  </a:lnTo>
                  <a:cubicBezTo>
                    <a:pt x="41" y="3848"/>
                    <a:pt x="45" y="3852"/>
                    <a:pt x="45" y="3856"/>
                  </a:cubicBezTo>
                  <a:cubicBezTo>
                    <a:pt x="45" y="3861"/>
                    <a:pt x="41" y="3864"/>
                    <a:pt x="37" y="3864"/>
                  </a:cubicBezTo>
                  <a:lnTo>
                    <a:pt x="21" y="3864"/>
                  </a:lnTo>
                  <a:cubicBezTo>
                    <a:pt x="16" y="3864"/>
                    <a:pt x="13" y="3861"/>
                    <a:pt x="13" y="3856"/>
                  </a:cubicBezTo>
                  <a:cubicBezTo>
                    <a:pt x="13" y="3852"/>
                    <a:pt x="16" y="3848"/>
                    <a:pt x="21" y="3848"/>
                  </a:cubicBezTo>
                  <a:close/>
                  <a:moveTo>
                    <a:pt x="69" y="3848"/>
                  </a:moveTo>
                  <a:lnTo>
                    <a:pt x="85" y="3848"/>
                  </a:lnTo>
                  <a:cubicBezTo>
                    <a:pt x="89" y="3848"/>
                    <a:pt x="93" y="3852"/>
                    <a:pt x="93" y="3856"/>
                  </a:cubicBezTo>
                  <a:cubicBezTo>
                    <a:pt x="93" y="3861"/>
                    <a:pt x="89" y="3864"/>
                    <a:pt x="85" y="3864"/>
                  </a:cubicBezTo>
                  <a:lnTo>
                    <a:pt x="69" y="3864"/>
                  </a:lnTo>
                  <a:cubicBezTo>
                    <a:pt x="64" y="3864"/>
                    <a:pt x="61" y="3861"/>
                    <a:pt x="61" y="3856"/>
                  </a:cubicBezTo>
                  <a:cubicBezTo>
                    <a:pt x="61" y="3852"/>
                    <a:pt x="64" y="3848"/>
                    <a:pt x="69" y="3848"/>
                  </a:cubicBezTo>
                  <a:close/>
                  <a:moveTo>
                    <a:pt x="117" y="3848"/>
                  </a:moveTo>
                  <a:lnTo>
                    <a:pt x="133" y="3848"/>
                  </a:lnTo>
                  <a:cubicBezTo>
                    <a:pt x="137" y="3848"/>
                    <a:pt x="141" y="3852"/>
                    <a:pt x="141" y="3856"/>
                  </a:cubicBezTo>
                  <a:cubicBezTo>
                    <a:pt x="141" y="3861"/>
                    <a:pt x="137" y="3864"/>
                    <a:pt x="133" y="3864"/>
                  </a:cubicBezTo>
                  <a:lnTo>
                    <a:pt x="117" y="3864"/>
                  </a:lnTo>
                  <a:cubicBezTo>
                    <a:pt x="112" y="3864"/>
                    <a:pt x="109" y="3861"/>
                    <a:pt x="109" y="3856"/>
                  </a:cubicBezTo>
                  <a:cubicBezTo>
                    <a:pt x="109" y="3852"/>
                    <a:pt x="112" y="3848"/>
                    <a:pt x="117" y="3848"/>
                  </a:cubicBezTo>
                  <a:close/>
                  <a:moveTo>
                    <a:pt x="165" y="3848"/>
                  </a:moveTo>
                  <a:lnTo>
                    <a:pt x="181" y="3848"/>
                  </a:lnTo>
                  <a:cubicBezTo>
                    <a:pt x="185" y="3848"/>
                    <a:pt x="189" y="3852"/>
                    <a:pt x="189" y="3856"/>
                  </a:cubicBezTo>
                  <a:cubicBezTo>
                    <a:pt x="189" y="3861"/>
                    <a:pt x="185" y="3864"/>
                    <a:pt x="181" y="3864"/>
                  </a:cubicBezTo>
                  <a:lnTo>
                    <a:pt x="165" y="3864"/>
                  </a:lnTo>
                  <a:cubicBezTo>
                    <a:pt x="160" y="3864"/>
                    <a:pt x="157" y="3861"/>
                    <a:pt x="157" y="3856"/>
                  </a:cubicBezTo>
                  <a:cubicBezTo>
                    <a:pt x="157" y="3852"/>
                    <a:pt x="160" y="3848"/>
                    <a:pt x="165" y="3848"/>
                  </a:cubicBezTo>
                  <a:close/>
                  <a:moveTo>
                    <a:pt x="213" y="3848"/>
                  </a:moveTo>
                  <a:lnTo>
                    <a:pt x="229" y="3848"/>
                  </a:lnTo>
                  <a:cubicBezTo>
                    <a:pt x="233" y="3848"/>
                    <a:pt x="237" y="3852"/>
                    <a:pt x="237" y="3856"/>
                  </a:cubicBezTo>
                  <a:cubicBezTo>
                    <a:pt x="237" y="3861"/>
                    <a:pt x="233" y="3864"/>
                    <a:pt x="229" y="3864"/>
                  </a:cubicBezTo>
                  <a:lnTo>
                    <a:pt x="213" y="3864"/>
                  </a:lnTo>
                  <a:cubicBezTo>
                    <a:pt x="208" y="3864"/>
                    <a:pt x="205" y="3861"/>
                    <a:pt x="205" y="3856"/>
                  </a:cubicBezTo>
                  <a:cubicBezTo>
                    <a:pt x="205" y="3852"/>
                    <a:pt x="208" y="3848"/>
                    <a:pt x="213" y="3848"/>
                  </a:cubicBezTo>
                  <a:close/>
                  <a:moveTo>
                    <a:pt x="261" y="3848"/>
                  </a:moveTo>
                  <a:lnTo>
                    <a:pt x="277" y="3848"/>
                  </a:lnTo>
                  <a:cubicBezTo>
                    <a:pt x="281" y="3848"/>
                    <a:pt x="285" y="3852"/>
                    <a:pt x="285" y="3856"/>
                  </a:cubicBezTo>
                  <a:cubicBezTo>
                    <a:pt x="285" y="3861"/>
                    <a:pt x="281" y="3864"/>
                    <a:pt x="277" y="3864"/>
                  </a:cubicBezTo>
                  <a:lnTo>
                    <a:pt x="261" y="3864"/>
                  </a:lnTo>
                  <a:cubicBezTo>
                    <a:pt x="256" y="3864"/>
                    <a:pt x="253" y="3861"/>
                    <a:pt x="253" y="3856"/>
                  </a:cubicBezTo>
                  <a:cubicBezTo>
                    <a:pt x="253" y="3852"/>
                    <a:pt x="256" y="3848"/>
                    <a:pt x="261" y="3848"/>
                  </a:cubicBezTo>
                  <a:close/>
                  <a:moveTo>
                    <a:pt x="309" y="3848"/>
                  </a:moveTo>
                  <a:lnTo>
                    <a:pt x="325" y="3848"/>
                  </a:lnTo>
                  <a:cubicBezTo>
                    <a:pt x="329" y="3848"/>
                    <a:pt x="333" y="3852"/>
                    <a:pt x="333" y="3856"/>
                  </a:cubicBezTo>
                  <a:cubicBezTo>
                    <a:pt x="333" y="3861"/>
                    <a:pt x="329" y="3864"/>
                    <a:pt x="325" y="3864"/>
                  </a:cubicBezTo>
                  <a:lnTo>
                    <a:pt x="309" y="3864"/>
                  </a:lnTo>
                  <a:cubicBezTo>
                    <a:pt x="304" y="3864"/>
                    <a:pt x="301" y="3861"/>
                    <a:pt x="301" y="3856"/>
                  </a:cubicBezTo>
                  <a:cubicBezTo>
                    <a:pt x="301" y="3852"/>
                    <a:pt x="304" y="3848"/>
                    <a:pt x="309" y="3848"/>
                  </a:cubicBezTo>
                  <a:close/>
                  <a:moveTo>
                    <a:pt x="357" y="3848"/>
                  </a:moveTo>
                  <a:lnTo>
                    <a:pt x="373" y="3848"/>
                  </a:lnTo>
                  <a:cubicBezTo>
                    <a:pt x="377" y="3848"/>
                    <a:pt x="381" y="3852"/>
                    <a:pt x="381" y="3856"/>
                  </a:cubicBezTo>
                  <a:cubicBezTo>
                    <a:pt x="381" y="3861"/>
                    <a:pt x="377" y="3864"/>
                    <a:pt x="373" y="3864"/>
                  </a:cubicBezTo>
                  <a:lnTo>
                    <a:pt x="357" y="3864"/>
                  </a:lnTo>
                  <a:cubicBezTo>
                    <a:pt x="353" y="3864"/>
                    <a:pt x="349" y="3861"/>
                    <a:pt x="349" y="3856"/>
                  </a:cubicBezTo>
                  <a:cubicBezTo>
                    <a:pt x="349" y="3852"/>
                    <a:pt x="353" y="3848"/>
                    <a:pt x="357" y="3848"/>
                  </a:cubicBezTo>
                  <a:close/>
                  <a:moveTo>
                    <a:pt x="405" y="3848"/>
                  </a:moveTo>
                  <a:lnTo>
                    <a:pt x="421" y="3848"/>
                  </a:lnTo>
                  <a:cubicBezTo>
                    <a:pt x="425" y="3848"/>
                    <a:pt x="429" y="3852"/>
                    <a:pt x="429" y="3856"/>
                  </a:cubicBezTo>
                  <a:cubicBezTo>
                    <a:pt x="429" y="3861"/>
                    <a:pt x="425" y="3864"/>
                    <a:pt x="421" y="3864"/>
                  </a:cubicBezTo>
                  <a:lnTo>
                    <a:pt x="405" y="3864"/>
                  </a:lnTo>
                  <a:cubicBezTo>
                    <a:pt x="401" y="3864"/>
                    <a:pt x="397" y="3861"/>
                    <a:pt x="397" y="3856"/>
                  </a:cubicBezTo>
                  <a:cubicBezTo>
                    <a:pt x="397" y="3852"/>
                    <a:pt x="401" y="3848"/>
                    <a:pt x="405" y="3848"/>
                  </a:cubicBezTo>
                  <a:close/>
                  <a:moveTo>
                    <a:pt x="453" y="3848"/>
                  </a:moveTo>
                  <a:lnTo>
                    <a:pt x="469" y="3848"/>
                  </a:lnTo>
                  <a:cubicBezTo>
                    <a:pt x="473" y="3848"/>
                    <a:pt x="477" y="3852"/>
                    <a:pt x="477" y="3856"/>
                  </a:cubicBezTo>
                  <a:cubicBezTo>
                    <a:pt x="477" y="3861"/>
                    <a:pt x="473" y="3864"/>
                    <a:pt x="469" y="3864"/>
                  </a:cubicBezTo>
                  <a:lnTo>
                    <a:pt x="453" y="3864"/>
                  </a:lnTo>
                  <a:cubicBezTo>
                    <a:pt x="449" y="3864"/>
                    <a:pt x="445" y="3861"/>
                    <a:pt x="445" y="3856"/>
                  </a:cubicBezTo>
                  <a:cubicBezTo>
                    <a:pt x="445" y="3852"/>
                    <a:pt x="449" y="3848"/>
                    <a:pt x="453" y="3848"/>
                  </a:cubicBezTo>
                  <a:close/>
                  <a:moveTo>
                    <a:pt x="501" y="3848"/>
                  </a:moveTo>
                  <a:lnTo>
                    <a:pt x="517" y="3848"/>
                  </a:lnTo>
                  <a:cubicBezTo>
                    <a:pt x="522" y="3848"/>
                    <a:pt x="525" y="3852"/>
                    <a:pt x="525" y="3856"/>
                  </a:cubicBezTo>
                  <a:cubicBezTo>
                    <a:pt x="525" y="3861"/>
                    <a:pt x="522" y="3864"/>
                    <a:pt x="517" y="3864"/>
                  </a:cubicBezTo>
                  <a:lnTo>
                    <a:pt x="501" y="3864"/>
                  </a:lnTo>
                  <a:cubicBezTo>
                    <a:pt x="497" y="3864"/>
                    <a:pt x="493" y="3861"/>
                    <a:pt x="493" y="3856"/>
                  </a:cubicBezTo>
                  <a:cubicBezTo>
                    <a:pt x="493" y="3852"/>
                    <a:pt x="497" y="3848"/>
                    <a:pt x="501" y="3848"/>
                  </a:cubicBezTo>
                  <a:close/>
                  <a:moveTo>
                    <a:pt x="549" y="3848"/>
                  </a:moveTo>
                  <a:lnTo>
                    <a:pt x="565" y="3848"/>
                  </a:lnTo>
                  <a:cubicBezTo>
                    <a:pt x="570" y="3848"/>
                    <a:pt x="573" y="3852"/>
                    <a:pt x="573" y="3856"/>
                  </a:cubicBezTo>
                  <a:cubicBezTo>
                    <a:pt x="573" y="3861"/>
                    <a:pt x="570" y="3864"/>
                    <a:pt x="565" y="3864"/>
                  </a:cubicBezTo>
                  <a:lnTo>
                    <a:pt x="549" y="3864"/>
                  </a:lnTo>
                  <a:cubicBezTo>
                    <a:pt x="545" y="3864"/>
                    <a:pt x="541" y="3861"/>
                    <a:pt x="541" y="3856"/>
                  </a:cubicBezTo>
                  <a:cubicBezTo>
                    <a:pt x="541" y="3852"/>
                    <a:pt x="545" y="3848"/>
                    <a:pt x="549" y="3848"/>
                  </a:cubicBezTo>
                  <a:close/>
                  <a:moveTo>
                    <a:pt x="597" y="3848"/>
                  </a:moveTo>
                  <a:lnTo>
                    <a:pt x="613" y="3848"/>
                  </a:lnTo>
                  <a:cubicBezTo>
                    <a:pt x="618" y="3848"/>
                    <a:pt x="621" y="3852"/>
                    <a:pt x="621" y="3856"/>
                  </a:cubicBezTo>
                  <a:cubicBezTo>
                    <a:pt x="621" y="3861"/>
                    <a:pt x="618" y="3864"/>
                    <a:pt x="613" y="3864"/>
                  </a:cubicBezTo>
                  <a:lnTo>
                    <a:pt x="597" y="3864"/>
                  </a:lnTo>
                  <a:cubicBezTo>
                    <a:pt x="593" y="3864"/>
                    <a:pt x="589" y="3861"/>
                    <a:pt x="589" y="3856"/>
                  </a:cubicBezTo>
                  <a:cubicBezTo>
                    <a:pt x="589" y="3852"/>
                    <a:pt x="593" y="3848"/>
                    <a:pt x="597" y="3848"/>
                  </a:cubicBezTo>
                  <a:close/>
                  <a:moveTo>
                    <a:pt x="645" y="3848"/>
                  </a:moveTo>
                  <a:lnTo>
                    <a:pt x="661" y="3848"/>
                  </a:lnTo>
                  <a:cubicBezTo>
                    <a:pt x="666" y="3848"/>
                    <a:pt x="669" y="3852"/>
                    <a:pt x="669" y="3856"/>
                  </a:cubicBezTo>
                  <a:cubicBezTo>
                    <a:pt x="669" y="3861"/>
                    <a:pt x="666" y="3864"/>
                    <a:pt x="661" y="3864"/>
                  </a:cubicBezTo>
                  <a:lnTo>
                    <a:pt x="645" y="3864"/>
                  </a:lnTo>
                  <a:cubicBezTo>
                    <a:pt x="641" y="3864"/>
                    <a:pt x="637" y="3861"/>
                    <a:pt x="637" y="3856"/>
                  </a:cubicBezTo>
                  <a:cubicBezTo>
                    <a:pt x="637" y="3852"/>
                    <a:pt x="641" y="3848"/>
                    <a:pt x="645" y="3848"/>
                  </a:cubicBezTo>
                  <a:close/>
                  <a:moveTo>
                    <a:pt x="693" y="3848"/>
                  </a:moveTo>
                  <a:lnTo>
                    <a:pt x="709" y="3848"/>
                  </a:lnTo>
                  <a:cubicBezTo>
                    <a:pt x="714" y="3848"/>
                    <a:pt x="717" y="3852"/>
                    <a:pt x="717" y="3856"/>
                  </a:cubicBezTo>
                  <a:cubicBezTo>
                    <a:pt x="717" y="3861"/>
                    <a:pt x="714" y="3864"/>
                    <a:pt x="709" y="3864"/>
                  </a:cubicBezTo>
                  <a:lnTo>
                    <a:pt x="693" y="3864"/>
                  </a:lnTo>
                  <a:cubicBezTo>
                    <a:pt x="689" y="3864"/>
                    <a:pt x="685" y="3861"/>
                    <a:pt x="685" y="3856"/>
                  </a:cubicBezTo>
                  <a:cubicBezTo>
                    <a:pt x="685" y="3852"/>
                    <a:pt x="689" y="3848"/>
                    <a:pt x="693" y="3848"/>
                  </a:cubicBezTo>
                  <a:close/>
                  <a:moveTo>
                    <a:pt x="741" y="3848"/>
                  </a:moveTo>
                  <a:lnTo>
                    <a:pt x="757" y="3848"/>
                  </a:lnTo>
                  <a:cubicBezTo>
                    <a:pt x="762" y="3848"/>
                    <a:pt x="765" y="3852"/>
                    <a:pt x="765" y="3856"/>
                  </a:cubicBezTo>
                  <a:cubicBezTo>
                    <a:pt x="765" y="3861"/>
                    <a:pt x="762" y="3864"/>
                    <a:pt x="757" y="3864"/>
                  </a:cubicBezTo>
                  <a:lnTo>
                    <a:pt x="741" y="3864"/>
                  </a:lnTo>
                  <a:cubicBezTo>
                    <a:pt x="737" y="3864"/>
                    <a:pt x="733" y="3861"/>
                    <a:pt x="733" y="3856"/>
                  </a:cubicBezTo>
                  <a:cubicBezTo>
                    <a:pt x="733" y="3852"/>
                    <a:pt x="737" y="3848"/>
                    <a:pt x="741" y="3848"/>
                  </a:cubicBezTo>
                  <a:close/>
                  <a:moveTo>
                    <a:pt x="789" y="3848"/>
                  </a:moveTo>
                  <a:lnTo>
                    <a:pt x="805" y="3848"/>
                  </a:lnTo>
                  <a:cubicBezTo>
                    <a:pt x="810" y="3848"/>
                    <a:pt x="813" y="3852"/>
                    <a:pt x="813" y="3856"/>
                  </a:cubicBezTo>
                  <a:cubicBezTo>
                    <a:pt x="813" y="3861"/>
                    <a:pt x="810" y="3864"/>
                    <a:pt x="805" y="3864"/>
                  </a:cubicBezTo>
                  <a:lnTo>
                    <a:pt x="789" y="3864"/>
                  </a:lnTo>
                  <a:cubicBezTo>
                    <a:pt x="785" y="3864"/>
                    <a:pt x="781" y="3861"/>
                    <a:pt x="781" y="3856"/>
                  </a:cubicBezTo>
                  <a:cubicBezTo>
                    <a:pt x="781" y="3852"/>
                    <a:pt x="785" y="3848"/>
                    <a:pt x="789" y="3848"/>
                  </a:cubicBezTo>
                  <a:close/>
                  <a:moveTo>
                    <a:pt x="837" y="3848"/>
                  </a:moveTo>
                  <a:lnTo>
                    <a:pt x="853" y="3848"/>
                  </a:lnTo>
                  <a:cubicBezTo>
                    <a:pt x="858" y="3848"/>
                    <a:pt x="861" y="3852"/>
                    <a:pt x="861" y="3856"/>
                  </a:cubicBezTo>
                  <a:cubicBezTo>
                    <a:pt x="861" y="3861"/>
                    <a:pt x="858" y="3864"/>
                    <a:pt x="853" y="3864"/>
                  </a:cubicBezTo>
                  <a:lnTo>
                    <a:pt x="837" y="3864"/>
                  </a:lnTo>
                  <a:cubicBezTo>
                    <a:pt x="833" y="3864"/>
                    <a:pt x="829" y="3861"/>
                    <a:pt x="829" y="3856"/>
                  </a:cubicBezTo>
                  <a:cubicBezTo>
                    <a:pt x="829" y="3852"/>
                    <a:pt x="833" y="3848"/>
                    <a:pt x="837" y="3848"/>
                  </a:cubicBezTo>
                  <a:close/>
                  <a:moveTo>
                    <a:pt x="885" y="3848"/>
                  </a:moveTo>
                  <a:lnTo>
                    <a:pt x="901" y="3848"/>
                  </a:lnTo>
                  <a:cubicBezTo>
                    <a:pt x="906" y="3848"/>
                    <a:pt x="909" y="3852"/>
                    <a:pt x="909" y="3856"/>
                  </a:cubicBezTo>
                  <a:cubicBezTo>
                    <a:pt x="909" y="3861"/>
                    <a:pt x="906" y="3864"/>
                    <a:pt x="901" y="3864"/>
                  </a:cubicBezTo>
                  <a:lnTo>
                    <a:pt x="885" y="3864"/>
                  </a:lnTo>
                  <a:cubicBezTo>
                    <a:pt x="881" y="3864"/>
                    <a:pt x="877" y="3861"/>
                    <a:pt x="877" y="3856"/>
                  </a:cubicBezTo>
                  <a:cubicBezTo>
                    <a:pt x="877" y="3852"/>
                    <a:pt x="881" y="3848"/>
                    <a:pt x="885" y="3848"/>
                  </a:cubicBezTo>
                  <a:close/>
                  <a:moveTo>
                    <a:pt x="934" y="3848"/>
                  </a:moveTo>
                  <a:lnTo>
                    <a:pt x="950" y="3848"/>
                  </a:lnTo>
                  <a:cubicBezTo>
                    <a:pt x="954" y="3848"/>
                    <a:pt x="958" y="3852"/>
                    <a:pt x="958" y="3856"/>
                  </a:cubicBezTo>
                  <a:cubicBezTo>
                    <a:pt x="958" y="3861"/>
                    <a:pt x="954" y="3864"/>
                    <a:pt x="950" y="3864"/>
                  </a:cubicBezTo>
                  <a:lnTo>
                    <a:pt x="934" y="3864"/>
                  </a:lnTo>
                  <a:cubicBezTo>
                    <a:pt x="929" y="3864"/>
                    <a:pt x="926" y="3861"/>
                    <a:pt x="926" y="3856"/>
                  </a:cubicBezTo>
                  <a:cubicBezTo>
                    <a:pt x="926" y="3852"/>
                    <a:pt x="929" y="3848"/>
                    <a:pt x="934" y="3848"/>
                  </a:cubicBezTo>
                  <a:close/>
                  <a:moveTo>
                    <a:pt x="982" y="3848"/>
                  </a:moveTo>
                  <a:lnTo>
                    <a:pt x="998" y="3848"/>
                  </a:lnTo>
                  <a:cubicBezTo>
                    <a:pt x="1002" y="3848"/>
                    <a:pt x="1006" y="3852"/>
                    <a:pt x="1006" y="3856"/>
                  </a:cubicBezTo>
                  <a:cubicBezTo>
                    <a:pt x="1006" y="3861"/>
                    <a:pt x="1002" y="3864"/>
                    <a:pt x="998" y="3864"/>
                  </a:cubicBezTo>
                  <a:lnTo>
                    <a:pt x="982" y="3864"/>
                  </a:lnTo>
                  <a:cubicBezTo>
                    <a:pt x="977" y="3864"/>
                    <a:pt x="974" y="3861"/>
                    <a:pt x="974" y="3856"/>
                  </a:cubicBezTo>
                  <a:cubicBezTo>
                    <a:pt x="974" y="3852"/>
                    <a:pt x="977" y="3848"/>
                    <a:pt x="982" y="3848"/>
                  </a:cubicBezTo>
                  <a:close/>
                  <a:moveTo>
                    <a:pt x="1030" y="3848"/>
                  </a:moveTo>
                  <a:lnTo>
                    <a:pt x="1046" y="3848"/>
                  </a:lnTo>
                  <a:cubicBezTo>
                    <a:pt x="1050" y="3848"/>
                    <a:pt x="1054" y="3852"/>
                    <a:pt x="1054" y="3856"/>
                  </a:cubicBezTo>
                  <a:cubicBezTo>
                    <a:pt x="1054" y="3861"/>
                    <a:pt x="1050" y="3864"/>
                    <a:pt x="1046" y="3864"/>
                  </a:cubicBezTo>
                  <a:lnTo>
                    <a:pt x="1030" y="3864"/>
                  </a:lnTo>
                  <a:cubicBezTo>
                    <a:pt x="1025" y="3864"/>
                    <a:pt x="1022" y="3861"/>
                    <a:pt x="1022" y="3856"/>
                  </a:cubicBezTo>
                  <a:cubicBezTo>
                    <a:pt x="1022" y="3852"/>
                    <a:pt x="1025" y="3848"/>
                    <a:pt x="1030" y="3848"/>
                  </a:cubicBezTo>
                  <a:close/>
                  <a:moveTo>
                    <a:pt x="1078" y="3848"/>
                  </a:moveTo>
                  <a:lnTo>
                    <a:pt x="1094" y="3848"/>
                  </a:lnTo>
                  <a:cubicBezTo>
                    <a:pt x="1098" y="3848"/>
                    <a:pt x="1102" y="3852"/>
                    <a:pt x="1102" y="3856"/>
                  </a:cubicBezTo>
                  <a:cubicBezTo>
                    <a:pt x="1102" y="3861"/>
                    <a:pt x="1098" y="3864"/>
                    <a:pt x="1094" y="3864"/>
                  </a:cubicBezTo>
                  <a:lnTo>
                    <a:pt x="1078" y="3864"/>
                  </a:lnTo>
                  <a:cubicBezTo>
                    <a:pt x="1073" y="3864"/>
                    <a:pt x="1070" y="3861"/>
                    <a:pt x="1070" y="3856"/>
                  </a:cubicBezTo>
                  <a:cubicBezTo>
                    <a:pt x="1070" y="3852"/>
                    <a:pt x="1073" y="3848"/>
                    <a:pt x="1078" y="3848"/>
                  </a:cubicBezTo>
                  <a:close/>
                  <a:moveTo>
                    <a:pt x="1126" y="3848"/>
                  </a:moveTo>
                  <a:lnTo>
                    <a:pt x="1142" y="3848"/>
                  </a:lnTo>
                  <a:cubicBezTo>
                    <a:pt x="1146" y="3848"/>
                    <a:pt x="1150" y="3852"/>
                    <a:pt x="1150" y="3856"/>
                  </a:cubicBezTo>
                  <a:cubicBezTo>
                    <a:pt x="1150" y="3861"/>
                    <a:pt x="1146" y="3864"/>
                    <a:pt x="1142" y="3864"/>
                  </a:cubicBezTo>
                  <a:lnTo>
                    <a:pt x="1126" y="3864"/>
                  </a:lnTo>
                  <a:cubicBezTo>
                    <a:pt x="1121" y="3864"/>
                    <a:pt x="1118" y="3861"/>
                    <a:pt x="1118" y="3856"/>
                  </a:cubicBezTo>
                  <a:cubicBezTo>
                    <a:pt x="1118" y="3852"/>
                    <a:pt x="1121" y="3848"/>
                    <a:pt x="1126" y="3848"/>
                  </a:cubicBezTo>
                  <a:close/>
                  <a:moveTo>
                    <a:pt x="1174" y="3848"/>
                  </a:moveTo>
                  <a:lnTo>
                    <a:pt x="1190" y="3848"/>
                  </a:lnTo>
                  <a:cubicBezTo>
                    <a:pt x="1194" y="3848"/>
                    <a:pt x="1198" y="3852"/>
                    <a:pt x="1198" y="3856"/>
                  </a:cubicBezTo>
                  <a:cubicBezTo>
                    <a:pt x="1198" y="3861"/>
                    <a:pt x="1194" y="3864"/>
                    <a:pt x="1190" y="3864"/>
                  </a:cubicBezTo>
                  <a:lnTo>
                    <a:pt x="1174" y="3864"/>
                  </a:lnTo>
                  <a:cubicBezTo>
                    <a:pt x="1169" y="3864"/>
                    <a:pt x="1166" y="3861"/>
                    <a:pt x="1166" y="3856"/>
                  </a:cubicBezTo>
                  <a:cubicBezTo>
                    <a:pt x="1166" y="3852"/>
                    <a:pt x="1169" y="3848"/>
                    <a:pt x="1174" y="3848"/>
                  </a:cubicBezTo>
                  <a:close/>
                  <a:moveTo>
                    <a:pt x="1222" y="3848"/>
                  </a:moveTo>
                  <a:lnTo>
                    <a:pt x="1238" y="3848"/>
                  </a:lnTo>
                  <a:cubicBezTo>
                    <a:pt x="1242" y="3848"/>
                    <a:pt x="1246" y="3852"/>
                    <a:pt x="1246" y="3856"/>
                  </a:cubicBezTo>
                  <a:cubicBezTo>
                    <a:pt x="1246" y="3861"/>
                    <a:pt x="1242" y="3864"/>
                    <a:pt x="1238" y="3864"/>
                  </a:cubicBezTo>
                  <a:lnTo>
                    <a:pt x="1222" y="3864"/>
                  </a:lnTo>
                  <a:cubicBezTo>
                    <a:pt x="1217" y="3864"/>
                    <a:pt x="1214" y="3861"/>
                    <a:pt x="1214" y="3856"/>
                  </a:cubicBezTo>
                  <a:cubicBezTo>
                    <a:pt x="1214" y="3852"/>
                    <a:pt x="1217" y="3848"/>
                    <a:pt x="1222" y="3848"/>
                  </a:cubicBezTo>
                  <a:close/>
                  <a:moveTo>
                    <a:pt x="1270" y="3848"/>
                  </a:moveTo>
                  <a:lnTo>
                    <a:pt x="1286" y="3848"/>
                  </a:lnTo>
                  <a:cubicBezTo>
                    <a:pt x="1290" y="3848"/>
                    <a:pt x="1294" y="3852"/>
                    <a:pt x="1294" y="3856"/>
                  </a:cubicBezTo>
                  <a:cubicBezTo>
                    <a:pt x="1294" y="3861"/>
                    <a:pt x="1290" y="3864"/>
                    <a:pt x="1286" y="3864"/>
                  </a:cubicBezTo>
                  <a:lnTo>
                    <a:pt x="1270" y="3864"/>
                  </a:lnTo>
                  <a:cubicBezTo>
                    <a:pt x="1265" y="3864"/>
                    <a:pt x="1262" y="3861"/>
                    <a:pt x="1262" y="3856"/>
                  </a:cubicBezTo>
                  <a:cubicBezTo>
                    <a:pt x="1262" y="3852"/>
                    <a:pt x="1265" y="3848"/>
                    <a:pt x="1270" y="3848"/>
                  </a:cubicBezTo>
                  <a:close/>
                  <a:moveTo>
                    <a:pt x="1318" y="3848"/>
                  </a:moveTo>
                  <a:lnTo>
                    <a:pt x="1334" y="3848"/>
                  </a:lnTo>
                  <a:cubicBezTo>
                    <a:pt x="1338" y="3848"/>
                    <a:pt x="1342" y="3852"/>
                    <a:pt x="1342" y="3856"/>
                  </a:cubicBezTo>
                  <a:cubicBezTo>
                    <a:pt x="1342" y="3861"/>
                    <a:pt x="1338" y="3864"/>
                    <a:pt x="1334" y="3864"/>
                  </a:cubicBezTo>
                  <a:lnTo>
                    <a:pt x="1318" y="3864"/>
                  </a:lnTo>
                  <a:cubicBezTo>
                    <a:pt x="1313" y="3864"/>
                    <a:pt x="1310" y="3861"/>
                    <a:pt x="1310" y="3856"/>
                  </a:cubicBezTo>
                  <a:cubicBezTo>
                    <a:pt x="1310" y="3852"/>
                    <a:pt x="1313" y="3848"/>
                    <a:pt x="1318" y="3848"/>
                  </a:cubicBezTo>
                  <a:close/>
                  <a:moveTo>
                    <a:pt x="1366" y="3848"/>
                  </a:moveTo>
                  <a:lnTo>
                    <a:pt x="1382" y="3848"/>
                  </a:lnTo>
                  <a:cubicBezTo>
                    <a:pt x="1386" y="3848"/>
                    <a:pt x="1390" y="3852"/>
                    <a:pt x="1390" y="3856"/>
                  </a:cubicBezTo>
                  <a:cubicBezTo>
                    <a:pt x="1390" y="3861"/>
                    <a:pt x="1386" y="3864"/>
                    <a:pt x="1382" y="3864"/>
                  </a:cubicBezTo>
                  <a:lnTo>
                    <a:pt x="1366" y="3864"/>
                  </a:lnTo>
                  <a:cubicBezTo>
                    <a:pt x="1362" y="3864"/>
                    <a:pt x="1358" y="3861"/>
                    <a:pt x="1358" y="3856"/>
                  </a:cubicBezTo>
                  <a:cubicBezTo>
                    <a:pt x="1358" y="3852"/>
                    <a:pt x="1362" y="3848"/>
                    <a:pt x="1366" y="3848"/>
                  </a:cubicBezTo>
                  <a:close/>
                  <a:moveTo>
                    <a:pt x="1414" y="3848"/>
                  </a:moveTo>
                  <a:lnTo>
                    <a:pt x="1430" y="3848"/>
                  </a:lnTo>
                  <a:cubicBezTo>
                    <a:pt x="1434" y="3848"/>
                    <a:pt x="1438" y="3852"/>
                    <a:pt x="1438" y="3856"/>
                  </a:cubicBezTo>
                  <a:cubicBezTo>
                    <a:pt x="1438" y="3861"/>
                    <a:pt x="1434" y="3864"/>
                    <a:pt x="1430" y="3864"/>
                  </a:cubicBezTo>
                  <a:lnTo>
                    <a:pt x="1414" y="3864"/>
                  </a:lnTo>
                  <a:cubicBezTo>
                    <a:pt x="1410" y="3864"/>
                    <a:pt x="1406" y="3861"/>
                    <a:pt x="1406" y="3856"/>
                  </a:cubicBezTo>
                  <a:cubicBezTo>
                    <a:pt x="1406" y="3852"/>
                    <a:pt x="1410" y="3848"/>
                    <a:pt x="1414" y="3848"/>
                  </a:cubicBezTo>
                  <a:close/>
                  <a:moveTo>
                    <a:pt x="1462" y="3848"/>
                  </a:moveTo>
                  <a:lnTo>
                    <a:pt x="1478" y="3848"/>
                  </a:lnTo>
                  <a:cubicBezTo>
                    <a:pt x="1482" y="3848"/>
                    <a:pt x="1486" y="3852"/>
                    <a:pt x="1486" y="3856"/>
                  </a:cubicBezTo>
                  <a:cubicBezTo>
                    <a:pt x="1486" y="3861"/>
                    <a:pt x="1482" y="3864"/>
                    <a:pt x="1478" y="3864"/>
                  </a:cubicBezTo>
                  <a:lnTo>
                    <a:pt x="1462" y="3864"/>
                  </a:lnTo>
                  <a:cubicBezTo>
                    <a:pt x="1458" y="3864"/>
                    <a:pt x="1454" y="3861"/>
                    <a:pt x="1454" y="3856"/>
                  </a:cubicBezTo>
                  <a:cubicBezTo>
                    <a:pt x="1454" y="3852"/>
                    <a:pt x="1458" y="3848"/>
                    <a:pt x="1462" y="3848"/>
                  </a:cubicBezTo>
                  <a:close/>
                  <a:moveTo>
                    <a:pt x="1510" y="3848"/>
                  </a:moveTo>
                  <a:lnTo>
                    <a:pt x="1526" y="3848"/>
                  </a:lnTo>
                  <a:cubicBezTo>
                    <a:pt x="1531" y="3848"/>
                    <a:pt x="1534" y="3852"/>
                    <a:pt x="1534" y="3856"/>
                  </a:cubicBezTo>
                  <a:cubicBezTo>
                    <a:pt x="1534" y="3861"/>
                    <a:pt x="1531" y="3864"/>
                    <a:pt x="1526" y="3864"/>
                  </a:cubicBezTo>
                  <a:lnTo>
                    <a:pt x="1510" y="3864"/>
                  </a:lnTo>
                  <a:cubicBezTo>
                    <a:pt x="1506" y="3864"/>
                    <a:pt x="1502" y="3861"/>
                    <a:pt x="1502" y="3856"/>
                  </a:cubicBezTo>
                  <a:cubicBezTo>
                    <a:pt x="1502" y="3852"/>
                    <a:pt x="1506" y="3848"/>
                    <a:pt x="1510" y="3848"/>
                  </a:cubicBezTo>
                  <a:close/>
                  <a:moveTo>
                    <a:pt x="1558" y="3848"/>
                  </a:moveTo>
                  <a:lnTo>
                    <a:pt x="1574" y="3848"/>
                  </a:lnTo>
                  <a:cubicBezTo>
                    <a:pt x="1579" y="3848"/>
                    <a:pt x="1582" y="3852"/>
                    <a:pt x="1582" y="3856"/>
                  </a:cubicBezTo>
                  <a:cubicBezTo>
                    <a:pt x="1582" y="3861"/>
                    <a:pt x="1579" y="3864"/>
                    <a:pt x="1574" y="3864"/>
                  </a:cubicBezTo>
                  <a:lnTo>
                    <a:pt x="1558" y="3864"/>
                  </a:lnTo>
                  <a:cubicBezTo>
                    <a:pt x="1554" y="3864"/>
                    <a:pt x="1550" y="3861"/>
                    <a:pt x="1550" y="3856"/>
                  </a:cubicBezTo>
                  <a:cubicBezTo>
                    <a:pt x="1550" y="3852"/>
                    <a:pt x="1554" y="3848"/>
                    <a:pt x="1558" y="3848"/>
                  </a:cubicBezTo>
                  <a:close/>
                  <a:moveTo>
                    <a:pt x="1606" y="3848"/>
                  </a:moveTo>
                  <a:lnTo>
                    <a:pt x="1622" y="3848"/>
                  </a:lnTo>
                  <a:cubicBezTo>
                    <a:pt x="1627" y="3848"/>
                    <a:pt x="1630" y="3852"/>
                    <a:pt x="1630" y="3856"/>
                  </a:cubicBezTo>
                  <a:cubicBezTo>
                    <a:pt x="1630" y="3861"/>
                    <a:pt x="1627" y="3864"/>
                    <a:pt x="1622" y="3864"/>
                  </a:cubicBezTo>
                  <a:lnTo>
                    <a:pt x="1606" y="3864"/>
                  </a:lnTo>
                  <a:cubicBezTo>
                    <a:pt x="1602" y="3864"/>
                    <a:pt x="1598" y="3861"/>
                    <a:pt x="1598" y="3856"/>
                  </a:cubicBezTo>
                  <a:cubicBezTo>
                    <a:pt x="1598" y="3852"/>
                    <a:pt x="1602" y="3848"/>
                    <a:pt x="1606" y="3848"/>
                  </a:cubicBezTo>
                  <a:close/>
                  <a:moveTo>
                    <a:pt x="1654" y="3848"/>
                  </a:moveTo>
                  <a:lnTo>
                    <a:pt x="1670" y="3848"/>
                  </a:lnTo>
                  <a:cubicBezTo>
                    <a:pt x="1675" y="3848"/>
                    <a:pt x="1678" y="3852"/>
                    <a:pt x="1678" y="3856"/>
                  </a:cubicBezTo>
                  <a:cubicBezTo>
                    <a:pt x="1678" y="3861"/>
                    <a:pt x="1675" y="3864"/>
                    <a:pt x="1670" y="3864"/>
                  </a:cubicBezTo>
                  <a:lnTo>
                    <a:pt x="1654" y="3864"/>
                  </a:lnTo>
                  <a:cubicBezTo>
                    <a:pt x="1650" y="3864"/>
                    <a:pt x="1646" y="3861"/>
                    <a:pt x="1646" y="3856"/>
                  </a:cubicBezTo>
                  <a:cubicBezTo>
                    <a:pt x="1646" y="3852"/>
                    <a:pt x="1650" y="3848"/>
                    <a:pt x="1654" y="3848"/>
                  </a:cubicBezTo>
                  <a:close/>
                  <a:moveTo>
                    <a:pt x="1702" y="3848"/>
                  </a:moveTo>
                  <a:lnTo>
                    <a:pt x="1718" y="3848"/>
                  </a:lnTo>
                  <a:cubicBezTo>
                    <a:pt x="1723" y="3848"/>
                    <a:pt x="1726" y="3852"/>
                    <a:pt x="1726" y="3856"/>
                  </a:cubicBezTo>
                  <a:cubicBezTo>
                    <a:pt x="1726" y="3861"/>
                    <a:pt x="1723" y="3864"/>
                    <a:pt x="1718" y="3864"/>
                  </a:cubicBezTo>
                  <a:lnTo>
                    <a:pt x="1702" y="3864"/>
                  </a:lnTo>
                  <a:cubicBezTo>
                    <a:pt x="1698" y="3864"/>
                    <a:pt x="1694" y="3861"/>
                    <a:pt x="1694" y="3856"/>
                  </a:cubicBezTo>
                  <a:cubicBezTo>
                    <a:pt x="1694" y="3852"/>
                    <a:pt x="1698" y="3848"/>
                    <a:pt x="1702" y="3848"/>
                  </a:cubicBezTo>
                  <a:close/>
                  <a:moveTo>
                    <a:pt x="1750" y="3848"/>
                  </a:moveTo>
                  <a:lnTo>
                    <a:pt x="1766" y="3848"/>
                  </a:lnTo>
                  <a:cubicBezTo>
                    <a:pt x="1771" y="3848"/>
                    <a:pt x="1774" y="3852"/>
                    <a:pt x="1774" y="3856"/>
                  </a:cubicBezTo>
                  <a:cubicBezTo>
                    <a:pt x="1774" y="3861"/>
                    <a:pt x="1771" y="3864"/>
                    <a:pt x="1766" y="3864"/>
                  </a:cubicBezTo>
                  <a:lnTo>
                    <a:pt x="1750" y="3864"/>
                  </a:lnTo>
                  <a:cubicBezTo>
                    <a:pt x="1746" y="3864"/>
                    <a:pt x="1742" y="3861"/>
                    <a:pt x="1742" y="3856"/>
                  </a:cubicBezTo>
                  <a:cubicBezTo>
                    <a:pt x="1742" y="3852"/>
                    <a:pt x="1746" y="3848"/>
                    <a:pt x="1750" y="3848"/>
                  </a:cubicBezTo>
                  <a:close/>
                  <a:moveTo>
                    <a:pt x="1798" y="3848"/>
                  </a:moveTo>
                  <a:lnTo>
                    <a:pt x="1814" y="3848"/>
                  </a:lnTo>
                  <a:cubicBezTo>
                    <a:pt x="1819" y="3848"/>
                    <a:pt x="1822" y="3852"/>
                    <a:pt x="1822" y="3856"/>
                  </a:cubicBezTo>
                  <a:cubicBezTo>
                    <a:pt x="1822" y="3861"/>
                    <a:pt x="1819" y="3864"/>
                    <a:pt x="1814" y="3864"/>
                  </a:cubicBezTo>
                  <a:lnTo>
                    <a:pt x="1798" y="3864"/>
                  </a:lnTo>
                  <a:cubicBezTo>
                    <a:pt x="1794" y="3864"/>
                    <a:pt x="1790" y="3861"/>
                    <a:pt x="1790" y="3856"/>
                  </a:cubicBezTo>
                  <a:cubicBezTo>
                    <a:pt x="1790" y="3852"/>
                    <a:pt x="1794" y="3848"/>
                    <a:pt x="1798" y="3848"/>
                  </a:cubicBezTo>
                  <a:close/>
                  <a:moveTo>
                    <a:pt x="1846" y="3848"/>
                  </a:moveTo>
                  <a:lnTo>
                    <a:pt x="1862" y="3848"/>
                  </a:lnTo>
                  <a:cubicBezTo>
                    <a:pt x="1867" y="3848"/>
                    <a:pt x="1870" y="3852"/>
                    <a:pt x="1870" y="3856"/>
                  </a:cubicBezTo>
                  <a:cubicBezTo>
                    <a:pt x="1870" y="3861"/>
                    <a:pt x="1867" y="3864"/>
                    <a:pt x="1862" y="3864"/>
                  </a:cubicBezTo>
                  <a:lnTo>
                    <a:pt x="1846" y="3864"/>
                  </a:lnTo>
                  <a:cubicBezTo>
                    <a:pt x="1842" y="3864"/>
                    <a:pt x="1838" y="3861"/>
                    <a:pt x="1838" y="3856"/>
                  </a:cubicBezTo>
                  <a:cubicBezTo>
                    <a:pt x="1838" y="3852"/>
                    <a:pt x="1842" y="3848"/>
                    <a:pt x="1846" y="3848"/>
                  </a:cubicBezTo>
                  <a:close/>
                  <a:moveTo>
                    <a:pt x="1894" y="3848"/>
                  </a:moveTo>
                  <a:lnTo>
                    <a:pt x="1910" y="3848"/>
                  </a:lnTo>
                  <a:cubicBezTo>
                    <a:pt x="1915" y="3848"/>
                    <a:pt x="1919" y="3852"/>
                    <a:pt x="1919" y="3856"/>
                  </a:cubicBezTo>
                  <a:cubicBezTo>
                    <a:pt x="1919" y="3861"/>
                    <a:pt x="1915" y="3864"/>
                    <a:pt x="1910" y="3864"/>
                  </a:cubicBezTo>
                  <a:lnTo>
                    <a:pt x="1894" y="3864"/>
                  </a:lnTo>
                  <a:cubicBezTo>
                    <a:pt x="1890" y="3864"/>
                    <a:pt x="1886" y="3861"/>
                    <a:pt x="1886" y="3856"/>
                  </a:cubicBezTo>
                  <a:cubicBezTo>
                    <a:pt x="1886" y="3852"/>
                    <a:pt x="1890" y="3848"/>
                    <a:pt x="1894" y="3848"/>
                  </a:cubicBezTo>
                  <a:close/>
                  <a:moveTo>
                    <a:pt x="1943" y="3848"/>
                  </a:moveTo>
                  <a:lnTo>
                    <a:pt x="1959" y="3848"/>
                  </a:lnTo>
                  <a:cubicBezTo>
                    <a:pt x="1963" y="3848"/>
                    <a:pt x="1967" y="3852"/>
                    <a:pt x="1967" y="3856"/>
                  </a:cubicBezTo>
                  <a:cubicBezTo>
                    <a:pt x="1967" y="3861"/>
                    <a:pt x="1963" y="3864"/>
                    <a:pt x="1959" y="3864"/>
                  </a:cubicBezTo>
                  <a:lnTo>
                    <a:pt x="1943" y="3864"/>
                  </a:lnTo>
                  <a:cubicBezTo>
                    <a:pt x="1938" y="3864"/>
                    <a:pt x="1935" y="3861"/>
                    <a:pt x="1935" y="3856"/>
                  </a:cubicBezTo>
                  <a:cubicBezTo>
                    <a:pt x="1935" y="3852"/>
                    <a:pt x="1938" y="3848"/>
                    <a:pt x="1943" y="3848"/>
                  </a:cubicBezTo>
                  <a:close/>
                  <a:moveTo>
                    <a:pt x="1991" y="3848"/>
                  </a:moveTo>
                  <a:lnTo>
                    <a:pt x="2007" y="3848"/>
                  </a:lnTo>
                  <a:cubicBezTo>
                    <a:pt x="2011" y="3848"/>
                    <a:pt x="2015" y="3852"/>
                    <a:pt x="2015" y="3856"/>
                  </a:cubicBezTo>
                  <a:cubicBezTo>
                    <a:pt x="2015" y="3861"/>
                    <a:pt x="2011" y="3864"/>
                    <a:pt x="2007" y="3864"/>
                  </a:cubicBezTo>
                  <a:lnTo>
                    <a:pt x="1991" y="3864"/>
                  </a:lnTo>
                  <a:cubicBezTo>
                    <a:pt x="1986" y="3864"/>
                    <a:pt x="1983" y="3861"/>
                    <a:pt x="1983" y="3856"/>
                  </a:cubicBezTo>
                  <a:cubicBezTo>
                    <a:pt x="1983" y="3852"/>
                    <a:pt x="1986" y="3848"/>
                    <a:pt x="1991" y="3848"/>
                  </a:cubicBezTo>
                  <a:close/>
                  <a:moveTo>
                    <a:pt x="2039" y="3848"/>
                  </a:moveTo>
                  <a:lnTo>
                    <a:pt x="2055" y="3848"/>
                  </a:lnTo>
                  <a:cubicBezTo>
                    <a:pt x="2059" y="3848"/>
                    <a:pt x="2063" y="3852"/>
                    <a:pt x="2063" y="3856"/>
                  </a:cubicBezTo>
                  <a:cubicBezTo>
                    <a:pt x="2063" y="3861"/>
                    <a:pt x="2059" y="3864"/>
                    <a:pt x="2055" y="3864"/>
                  </a:cubicBezTo>
                  <a:lnTo>
                    <a:pt x="2039" y="3864"/>
                  </a:lnTo>
                  <a:cubicBezTo>
                    <a:pt x="2034" y="3864"/>
                    <a:pt x="2031" y="3861"/>
                    <a:pt x="2031" y="3856"/>
                  </a:cubicBezTo>
                  <a:cubicBezTo>
                    <a:pt x="2031" y="3852"/>
                    <a:pt x="2034" y="3848"/>
                    <a:pt x="2039" y="3848"/>
                  </a:cubicBezTo>
                  <a:close/>
                  <a:moveTo>
                    <a:pt x="2087" y="3848"/>
                  </a:moveTo>
                  <a:lnTo>
                    <a:pt x="2103" y="3848"/>
                  </a:lnTo>
                  <a:cubicBezTo>
                    <a:pt x="2107" y="3848"/>
                    <a:pt x="2111" y="3852"/>
                    <a:pt x="2111" y="3856"/>
                  </a:cubicBezTo>
                  <a:cubicBezTo>
                    <a:pt x="2111" y="3861"/>
                    <a:pt x="2107" y="3864"/>
                    <a:pt x="2103" y="3864"/>
                  </a:cubicBezTo>
                  <a:lnTo>
                    <a:pt x="2087" y="3864"/>
                  </a:lnTo>
                  <a:cubicBezTo>
                    <a:pt x="2082" y="3864"/>
                    <a:pt x="2079" y="3861"/>
                    <a:pt x="2079" y="3856"/>
                  </a:cubicBezTo>
                  <a:cubicBezTo>
                    <a:pt x="2079" y="3852"/>
                    <a:pt x="2082" y="3848"/>
                    <a:pt x="2087" y="3848"/>
                  </a:cubicBezTo>
                  <a:close/>
                  <a:moveTo>
                    <a:pt x="2135" y="3848"/>
                  </a:moveTo>
                  <a:lnTo>
                    <a:pt x="2151" y="3848"/>
                  </a:lnTo>
                  <a:cubicBezTo>
                    <a:pt x="2155" y="3848"/>
                    <a:pt x="2159" y="3852"/>
                    <a:pt x="2159" y="3856"/>
                  </a:cubicBezTo>
                  <a:cubicBezTo>
                    <a:pt x="2159" y="3861"/>
                    <a:pt x="2155" y="3864"/>
                    <a:pt x="2151" y="3864"/>
                  </a:cubicBezTo>
                  <a:lnTo>
                    <a:pt x="2135" y="3864"/>
                  </a:lnTo>
                  <a:cubicBezTo>
                    <a:pt x="2130" y="3864"/>
                    <a:pt x="2127" y="3861"/>
                    <a:pt x="2127" y="3856"/>
                  </a:cubicBezTo>
                  <a:cubicBezTo>
                    <a:pt x="2127" y="3852"/>
                    <a:pt x="2130" y="3848"/>
                    <a:pt x="2135" y="3848"/>
                  </a:cubicBezTo>
                  <a:close/>
                  <a:moveTo>
                    <a:pt x="2183" y="3848"/>
                  </a:moveTo>
                  <a:lnTo>
                    <a:pt x="2199" y="3848"/>
                  </a:lnTo>
                  <a:cubicBezTo>
                    <a:pt x="2203" y="3848"/>
                    <a:pt x="2207" y="3852"/>
                    <a:pt x="2207" y="3856"/>
                  </a:cubicBezTo>
                  <a:cubicBezTo>
                    <a:pt x="2207" y="3861"/>
                    <a:pt x="2203" y="3864"/>
                    <a:pt x="2199" y="3864"/>
                  </a:cubicBezTo>
                  <a:lnTo>
                    <a:pt x="2183" y="3864"/>
                  </a:lnTo>
                  <a:cubicBezTo>
                    <a:pt x="2178" y="3864"/>
                    <a:pt x="2175" y="3861"/>
                    <a:pt x="2175" y="3856"/>
                  </a:cubicBezTo>
                  <a:cubicBezTo>
                    <a:pt x="2175" y="3852"/>
                    <a:pt x="2178" y="3848"/>
                    <a:pt x="2183" y="3848"/>
                  </a:cubicBezTo>
                  <a:close/>
                  <a:moveTo>
                    <a:pt x="2231" y="3848"/>
                  </a:moveTo>
                  <a:lnTo>
                    <a:pt x="2247" y="3848"/>
                  </a:lnTo>
                  <a:cubicBezTo>
                    <a:pt x="2251" y="3848"/>
                    <a:pt x="2255" y="3852"/>
                    <a:pt x="2255" y="3856"/>
                  </a:cubicBezTo>
                  <a:cubicBezTo>
                    <a:pt x="2255" y="3861"/>
                    <a:pt x="2251" y="3864"/>
                    <a:pt x="2247" y="3864"/>
                  </a:cubicBezTo>
                  <a:lnTo>
                    <a:pt x="2231" y="3864"/>
                  </a:lnTo>
                  <a:cubicBezTo>
                    <a:pt x="2226" y="3864"/>
                    <a:pt x="2223" y="3861"/>
                    <a:pt x="2223" y="3856"/>
                  </a:cubicBezTo>
                  <a:cubicBezTo>
                    <a:pt x="2223" y="3852"/>
                    <a:pt x="2226" y="3848"/>
                    <a:pt x="2231" y="3848"/>
                  </a:cubicBezTo>
                  <a:close/>
                  <a:moveTo>
                    <a:pt x="2279" y="3848"/>
                  </a:moveTo>
                  <a:lnTo>
                    <a:pt x="2295" y="3848"/>
                  </a:lnTo>
                  <a:cubicBezTo>
                    <a:pt x="2299" y="3848"/>
                    <a:pt x="2303" y="3852"/>
                    <a:pt x="2303" y="3856"/>
                  </a:cubicBezTo>
                  <a:cubicBezTo>
                    <a:pt x="2303" y="3861"/>
                    <a:pt x="2299" y="3864"/>
                    <a:pt x="2295" y="3864"/>
                  </a:cubicBezTo>
                  <a:lnTo>
                    <a:pt x="2279" y="3864"/>
                  </a:lnTo>
                  <a:cubicBezTo>
                    <a:pt x="2274" y="3864"/>
                    <a:pt x="2271" y="3861"/>
                    <a:pt x="2271" y="3856"/>
                  </a:cubicBezTo>
                  <a:cubicBezTo>
                    <a:pt x="2271" y="3852"/>
                    <a:pt x="2274" y="3848"/>
                    <a:pt x="2279" y="3848"/>
                  </a:cubicBezTo>
                  <a:close/>
                  <a:moveTo>
                    <a:pt x="2327" y="3848"/>
                  </a:moveTo>
                  <a:lnTo>
                    <a:pt x="2343" y="3848"/>
                  </a:lnTo>
                  <a:cubicBezTo>
                    <a:pt x="2347" y="3848"/>
                    <a:pt x="2351" y="3852"/>
                    <a:pt x="2351" y="3856"/>
                  </a:cubicBezTo>
                  <a:cubicBezTo>
                    <a:pt x="2351" y="3861"/>
                    <a:pt x="2347" y="3864"/>
                    <a:pt x="2343" y="3864"/>
                  </a:cubicBezTo>
                  <a:lnTo>
                    <a:pt x="2327" y="3864"/>
                  </a:lnTo>
                  <a:cubicBezTo>
                    <a:pt x="2322" y="3864"/>
                    <a:pt x="2319" y="3861"/>
                    <a:pt x="2319" y="3856"/>
                  </a:cubicBezTo>
                  <a:cubicBezTo>
                    <a:pt x="2319" y="3852"/>
                    <a:pt x="2322" y="3848"/>
                    <a:pt x="2327" y="3848"/>
                  </a:cubicBezTo>
                  <a:close/>
                  <a:moveTo>
                    <a:pt x="2375" y="3848"/>
                  </a:moveTo>
                  <a:lnTo>
                    <a:pt x="2391" y="3848"/>
                  </a:lnTo>
                  <a:cubicBezTo>
                    <a:pt x="2395" y="3848"/>
                    <a:pt x="2399" y="3852"/>
                    <a:pt x="2399" y="3856"/>
                  </a:cubicBezTo>
                  <a:cubicBezTo>
                    <a:pt x="2399" y="3861"/>
                    <a:pt x="2395" y="3864"/>
                    <a:pt x="2391" y="3864"/>
                  </a:cubicBezTo>
                  <a:lnTo>
                    <a:pt x="2375" y="3864"/>
                  </a:lnTo>
                  <a:cubicBezTo>
                    <a:pt x="2371" y="3864"/>
                    <a:pt x="2367" y="3861"/>
                    <a:pt x="2367" y="3856"/>
                  </a:cubicBezTo>
                  <a:cubicBezTo>
                    <a:pt x="2367" y="3852"/>
                    <a:pt x="2371" y="3848"/>
                    <a:pt x="2375" y="3848"/>
                  </a:cubicBezTo>
                  <a:close/>
                  <a:moveTo>
                    <a:pt x="2423" y="3848"/>
                  </a:moveTo>
                  <a:lnTo>
                    <a:pt x="2439" y="3848"/>
                  </a:lnTo>
                  <a:cubicBezTo>
                    <a:pt x="2443" y="3848"/>
                    <a:pt x="2447" y="3852"/>
                    <a:pt x="2447" y="3856"/>
                  </a:cubicBezTo>
                  <a:cubicBezTo>
                    <a:pt x="2447" y="3861"/>
                    <a:pt x="2443" y="3864"/>
                    <a:pt x="2439" y="3864"/>
                  </a:cubicBezTo>
                  <a:lnTo>
                    <a:pt x="2423" y="3864"/>
                  </a:lnTo>
                  <a:cubicBezTo>
                    <a:pt x="2419" y="3864"/>
                    <a:pt x="2415" y="3861"/>
                    <a:pt x="2415" y="3856"/>
                  </a:cubicBezTo>
                  <a:cubicBezTo>
                    <a:pt x="2415" y="3852"/>
                    <a:pt x="2419" y="3848"/>
                    <a:pt x="2423" y="3848"/>
                  </a:cubicBezTo>
                  <a:close/>
                  <a:moveTo>
                    <a:pt x="2471" y="3848"/>
                  </a:moveTo>
                  <a:lnTo>
                    <a:pt x="2487" y="3848"/>
                  </a:lnTo>
                  <a:cubicBezTo>
                    <a:pt x="2491" y="3848"/>
                    <a:pt x="2495" y="3852"/>
                    <a:pt x="2495" y="3856"/>
                  </a:cubicBezTo>
                  <a:cubicBezTo>
                    <a:pt x="2495" y="3861"/>
                    <a:pt x="2491" y="3864"/>
                    <a:pt x="2487" y="3864"/>
                  </a:cubicBezTo>
                  <a:lnTo>
                    <a:pt x="2471" y="3864"/>
                  </a:lnTo>
                  <a:cubicBezTo>
                    <a:pt x="2467" y="3864"/>
                    <a:pt x="2463" y="3861"/>
                    <a:pt x="2463" y="3856"/>
                  </a:cubicBezTo>
                  <a:cubicBezTo>
                    <a:pt x="2463" y="3852"/>
                    <a:pt x="2467" y="3848"/>
                    <a:pt x="2471" y="3848"/>
                  </a:cubicBezTo>
                  <a:close/>
                  <a:moveTo>
                    <a:pt x="2519" y="3848"/>
                  </a:moveTo>
                  <a:lnTo>
                    <a:pt x="2535" y="3848"/>
                  </a:lnTo>
                  <a:cubicBezTo>
                    <a:pt x="2540" y="3848"/>
                    <a:pt x="2543" y="3852"/>
                    <a:pt x="2543" y="3856"/>
                  </a:cubicBezTo>
                  <a:cubicBezTo>
                    <a:pt x="2543" y="3861"/>
                    <a:pt x="2540" y="3864"/>
                    <a:pt x="2535" y="3864"/>
                  </a:cubicBezTo>
                  <a:lnTo>
                    <a:pt x="2519" y="3864"/>
                  </a:lnTo>
                  <a:cubicBezTo>
                    <a:pt x="2515" y="3864"/>
                    <a:pt x="2511" y="3861"/>
                    <a:pt x="2511" y="3856"/>
                  </a:cubicBezTo>
                  <a:cubicBezTo>
                    <a:pt x="2511" y="3852"/>
                    <a:pt x="2515" y="3848"/>
                    <a:pt x="2519" y="3848"/>
                  </a:cubicBezTo>
                  <a:close/>
                  <a:moveTo>
                    <a:pt x="2567" y="3848"/>
                  </a:moveTo>
                  <a:lnTo>
                    <a:pt x="2583" y="3848"/>
                  </a:lnTo>
                  <a:cubicBezTo>
                    <a:pt x="2588" y="3848"/>
                    <a:pt x="2591" y="3852"/>
                    <a:pt x="2591" y="3856"/>
                  </a:cubicBezTo>
                  <a:cubicBezTo>
                    <a:pt x="2591" y="3861"/>
                    <a:pt x="2588" y="3864"/>
                    <a:pt x="2583" y="3864"/>
                  </a:cubicBezTo>
                  <a:lnTo>
                    <a:pt x="2567" y="3864"/>
                  </a:lnTo>
                  <a:cubicBezTo>
                    <a:pt x="2563" y="3864"/>
                    <a:pt x="2559" y="3861"/>
                    <a:pt x="2559" y="3856"/>
                  </a:cubicBezTo>
                  <a:cubicBezTo>
                    <a:pt x="2559" y="3852"/>
                    <a:pt x="2563" y="3848"/>
                    <a:pt x="2567" y="3848"/>
                  </a:cubicBezTo>
                  <a:close/>
                  <a:moveTo>
                    <a:pt x="2615" y="3848"/>
                  </a:moveTo>
                  <a:lnTo>
                    <a:pt x="2631" y="3848"/>
                  </a:lnTo>
                  <a:cubicBezTo>
                    <a:pt x="2636" y="3848"/>
                    <a:pt x="2639" y="3852"/>
                    <a:pt x="2639" y="3856"/>
                  </a:cubicBezTo>
                  <a:cubicBezTo>
                    <a:pt x="2639" y="3861"/>
                    <a:pt x="2636" y="3864"/>
                    <a:pt x="2631" y="3864"/>
                  </a:cubicBezTo>
                  <a:lnTo>
                    <a:pt x="2615" y="3864"/>
                  </a:lnTo>
                  <a:cubicBezTo>
                    <a:pt x="2611" y="3864"/>
                    <a:pt x="2607" y="3861"/>
                    <a:pt x="2607" y="3856"/>
                  </a:cubicBezTo>
                  <a:cubicBezTo>
                    <a:pt x="2607" y="3852"/>
                    <a:pt x="2611" y="3848"/>
                    <a:pt x="2615" y="3848"/>
                  </a:cubicBezTo>
                  <a:close/>
                  <a:moveTo>
                    <a:pt x="2663" y="3848"/>
                  </a:moveTo>
                  <a:lnTo>
                    <a:pt x="2679" y="3848"/>
                  </a:lnTo>
                  <a:cubicBezTo>
                    <a:pt x="2684" y="3848"/>
                    <a:pt x="2687" y="3852"/>
                    <a:pt x="2687" y="3856"/>
                  </a:cubicBezTo>
                  <a:cubicBezTo>
                    <a:pt x="2687" y="3861"/>
                    <a:pt x="2684" y="3864"/>
                    <a:pt x="2679" y="3864"/>
                  </a:cubicBezTo>
                  <a:lnTo>
                    <a:pt x="2663" y="3864"/>
                  </a:lnTo>
                  <a:cubicBezTo>
                    <a:pt x="2659" y="3864"/>
                    <a:pt x="2655" y="3861"/>
                    <a:pt x="2655" y="3856"/>
                  </a:cubicBezTo>
                  <a:cubicBezTo>
                    <a:pt x="2655" y="3852"/>
                    <a:pt x="2659" y="3848"/>
                    <a:pt x="2663" y="3848"/>
                  </a:cubicBezTo>
                  <a:close/>
                  <a:moveTo>
                    <a:pt x="2711" y="3848"/>
                  </a:moveTo>
                  <a:lnTo>
                    <a:pt x="2727" y="3848"/>
                  </a:lnTo>
                  <a:cubicBezTo>
                    <a:pt x="2732" y="3848"/>
                    <a:pt x="2735" y="3852"/>
                    <a:pt x="2735" y="3856"/>
                  </a:cubicBezTo>
                  <a:cubicBezTo>
                    <a:pt x="2735" y="3861"/>
                    <a:pt x="2732" y="3864"/>
                    <a:pt x="2727" y="3864"/>
                  </a:cubicBezTo>
                  <a:lnTo>
                    <a:pt x="2711" y="3864"/>
                  </a:lnTo>
                  <a:cubicBezTo>
                    <a:pt x="2707" y="3864"/>
                    <a:pt x="2703" y="3861"/>
                    <a:pt x="2703" y="3856"/>
                  </a:cubicBezTo>
                  <a:cubicBezTo>
                    <a:pt x="2703" y="3852"/>
                    <a:pt x="2707" y="3848"/>
                    <a:pt x="2711" y="3848"/>
                  </a:cubicBezTo>
                  <a:close/>
                  <a:moveTo>
                    <a:pt x="2759" y="3848"/>
                  </a:moveTo>
                  <a:lnTo>
                    <a:pt x="2775" y="3848"/>
                  </a:lnTo>
                  <a:cubicBezTo>
                    <a:pt x="2780" y="3848"/>
                    <a:pt x="2783" y="3852"/>
                    <a:pt x="2783" y="3856"/>
                  </a:cubicBezTo>
                  <a:cubicBezTo>
                    <a:pt x="2783" y="3861"/>
                    <a:pt x="2780" y="3864"/>
                    <a:pt x="2775" y="3864"/>
                  </a:cubicBezTo>
                  <a:lnTo>
                    <a:pt x="2759" y="3864"/>
                  </a:lnTo>
                  <a:cubicBezTo>
                    <a:pt x="2755" y="3864"/>
                    <a:pt x="2751" y="3861"/>
                    <a:pt x="2751" y="3856"/>
                  </a:cubicBezTo>
                  <a:cubicBezTo>
                    <a:pt x="2751" y="3852"/>
                    <a:pt x="2755" y="3848"/>
                    <a:pt x="2759" y="3848"/>
                  </a:cubicBezTo>
                  <a:close/>
                  <a:moveTo>
                    <a:pt x="2807" y="3848"/>
                  </a:moveTo>
                  <a:lnTo>
                    <a:pt x="2823" y="3848"/>
                  </a:lnTo>
                  <a:cubicBezTo>
                    <a:pt x="2828" y="3848"/>
                    <a:pt x="2831" y="3852"/>
                    <a:pt x="2831" y="3856"/>
                  </a:cubicBezTo>
                  <a:cubicBezTo>
                    <a:pt x="2831" y="3861"/>
                    <a:pt x="2828" y="3864"/>
                    <a:pt x="2823" y="3864"/>
                  </a:cubicBezTo>
                  <a:lnTo>
                    <a:pt x="2807" y="3864"/>
                  </a:lnTo>
                  <a:cubicBezTo>
                    <a:pt x="2803" y="3864"/>
                    <a:pt x="2799" y="3861"/>
                    <a:pt x="2799" y="3856"/>
                  </a:cubicBezTo>
                  <a:cubicBezTo>
                    <a:pt x="2799" y="3852"/>
                    <a:pt x="2803" y="3848"/>
                    <a:pt x="2807" y="3848"/>
                  </a:cubicBezTo>
                  <a:close/>
                  <a:moveTo>
                    <a:pt x="2855" y="3848"/>
                  </a:moveTo>
                  <a:lnTo>
                    <a:pt x="2871" y="3848"/>
                  </a:lnTo>
                  <a:cubicBezTo>
                    <a:pt x="2876" y="3848"/>
                    <a:pt x="2879" y="3852"/>
                    <a:pt x="2879" y="3856"/>
                  </a:cubicBezTo>
                  <a:cubicBezTo>
                    <a:pt x="2879" y="3861"/>
                    <a:pt x="2876" y="3864"/>
                    <a:pt x="2871" y="3864"/>
                  </a:cubicBezTo>
                  <a:lnTo>
                    <a:pt x="2855" y="3864"/>
                  </a:lnTo>
                  <a:cubicBezTo>
                    <a:pt x="2851" y="3864"/>
                    <a:pt x="2847" y="3861"/>
                    <a:pt x="2847" y="3856"/>
                  </a:cubicBezTo>
                  <a:cubicBezTo>
                    <a:pt x="2847" y="3852"/>
                    <a:pt x="2851" y="3848"/>
                    <a:pt x="2855" y="3848"/>
                  </a:cubicBezTo>
                  <a:close/>
                  <a:moveTo>
                    <a:pt x="2890" y="3851"/>
                  </a:moveTo>
                  <a:lnTo>
                    <a:pt x="2890" y="3835"/>
                  </a:lnTo>
                  <a:cubicBezTo>
                    <a:pt x="2890" y="3830"/>
                    <a:pt x="2893" y="3827"/>
                    <a:pt x="2898" y="3827"/>
                  </a:cubicBezTo>
                  <a:cubicBezTo>
                    <a:pt x="2902" y="3827"/>
                    <a:pt x="2906" y="3830"/>
                    <a:pt x="2906" y="3835"/>
                  </a:cubicBezTo>
                  <a:lnTo>
                    <a:pt x="2906" y="3851"/>
                  </a:lnTo>
                  <a:cubicBezTo>
                    <a:pt x="2906" y="3855"/>
                    <a:pt x="2902" y="3859"/>
                    <a:pt x="2898" y="3859"/>
                  </a:cubicBezTo>
                  <a:cubicBezTo>
                    <a:pt x="2893" y="3859"/>
                    <a:pt x="2890" y="3855"/>
                    <a:pt x="2890" y="3851"/>
                  </a:cubicBezTo>
                  <a:close/>
                  <a:moveTo>
                    <a:pt x="2890" y="3803"/>
                  </a:moveTo>
                  <a:lnTo>
                    <a:pt x="2890" y="3787"/>
                  </a:lnTo>
                  <a:cubicBezTo>
                    <a:pt x="2890" y="3782"/>
                    <a:pt x="2893" y="3779"/>
                    <a:pt x="2898" y="3779"/>
                  </a:cubicBezTo>
                  <a:cubicBezTo>
                    <a:pt x="2902" y="3779"/>
                    <a:pt x="2906" y="3782"/>
                    <a:pt x="2906" y="3787"/>
                  </a:cubicBezTo>
                  <a:lnTo>
                    <a:pt x="2906" y="3803"/>
                  </a:lnTo>
                  <a:cubicBezTo>
                    <a:pt x="2906" y="3807"/>
                    <a:pt x="2902" y="3811"/>
                    <a:pt x="2898" y="3811"/>
                  </a:cubicBezTo>
                  <a:cubicBezTo>
                    <a:pt x="2893" y="3811"/>
                    <a:pt x="2890" y="3807"/>
                    <a:pt x="2890" y="3803"/>
                  </a:cubicBezTo>
                  <a:close/>
                  <a:moveTo>
                    <a:pt x="2890" y="3754"/>
                  </a:moveTo>
                  <a:lnTo>
                    <a:pt x="2890" y="3738"/>
                  </a:lnTo>
                  <a:cubicBezTo>
                    <a:pt x="2890" y="3734"/>
                    <a:pt x="2893" y="3730"/>
                    <a:pt x="2898" y="3730"/>
                  </a:cubicBezTo>
                  <a:cubicBezTo>
                    <a:pt x="2902" y="3730"/>
                    <a:pt x="2906" y="3734"/>
                    <a:pt x="2906" y="3738"/>
                  </a:cubicBezTo>
                  <a:lnTo>
                    <a:pt x="2906" y="3754"/>
                  </a:lnTo>
                  <a:cubicBezTo>
                    <a:pt x="2906" y="3759"/>
                    <a:pt x="2902" y="3763"/>
                    <a:pt x="2898" y="3763"/>
                  </a:cubicBezTo>
                  <a:cubicBezTo>
                    <a:pt x="2893" y="3763"/>
                    <a:pt x="2890" y="3759"/>
                    <a:pt x="2890" y="3754"/>
                  </a:cubicBezTo>
                  <a:close/>
                  <a:moveTo>
                    <a:pt x="2890" y="3706"/>
                  </a:moveTo>
                  <a:lnTo>
                    <a:pt x="2890" y="3690"/>
                  </a:lnTo>
                  <a:cubicBezTo>
                    <a:pt x="2890" y="3686"/>
                    <a:pt x="2893" y="3682"/>
                    <a:pt x="2898" y="3682"/>
                  </a:cubicBezTo>
                  <a:cubicBezTo>
                    <a:pt x="2902" y="3682"/>
                    <a:pt x="2906" y="3686"/>
                    <a:pt x="2906" y="3690"/>
                  </a:cubicBezTo>
                  <a:lnTo>
                    <a:pt x="2906" y="3706"/>
                  </a:lnTo>
                  <a:cubicBezTo>
                    <a:pt x="2906" y="3711"/>
                    <a:pt x="2902" y="3714"/>
                    <a:pt x="2898" y="3714"/>
                  </a:cubicBezTo>
                  <a:cubicBezTo>
                    <a:pt x="2893" y="3714"/>
                    <a:pt x="2890" y="3711"/>
                    <a:pt x="2890" y="3706"/>
                  </a:cubicBezTo>
                  <a:close/>
                  <a:moveTo>
                    <a:pt x="2890" y="3658"/>
                  </a:moveTo>
                  <a:lnTo>
                    <a:pt x="2890" y="3642"/>
                  </a:lnTo>
                  <a:cubicBezTo>
                    <a:pt x="2890" y="3638"/>
                    <a:pt x="2893" y="3634"/>
                    <a:pt x="2898" y="3634"/>
                  </a:cubicBezTo>
                  <a:cubicBezTo>
                    <a:pt x="2902" y="3634"/>
                    <a:pt x="2906" y="3638"/>
                    <a:pt x="2906" y="3642"/>
                  </a:cubicBezTo>
                  <a:lnTo>
                    <a:pt x="2906" y="3658"/>
                  </a:lnTo>
                  <a:cubicBezTo>
                    <a:pt x="2906" y="3663"/>
                    <a:pt x="2902" y="3666"/>
                    <a:pt x="2898" y="3666"/>
                  </a:cubicBezTo>
                  <a:cubicBezTo>
                    <a:pt x="2893" y="3666"/>
                    <a:pt x="2890" y="3663"/>
                    <a:pt x="2890" y="3658"/>
                  </a:cubicBezTo>
                  <a:close/>
                  <a:moveTo>
                    <a:pt x="2890" y="3610"/>
                  </a:moveTo>
                  <a:lnTo>
                    <a:pt x="2890" y="3594"/>
                  </a:lnTo>
                  <a:cubicBezTo>
                    <a:pt x="2890" y="3590"/>
                    <a:pt x="2893" y="3586"/>
                    <a:pt x="2898" y="3586"/>
                  </a:cubicBezTo>
                  <a:cubicBezTo>
                    <a:pt x="2902" y="3586"/>
                    <a:pt x="2906" y="3590"/>
                    <a:pt x="2906" y="3594"/>
                  </a:cubicBezTo>
                  <a:lnTo>
                    <a:pt x="2906" y="3610"/>
                  </a:lnTo>
                  <a:cubicBezTo>
                    <a:pt x="2906" y="3615"/>
                    <a:pt x="2902" y="3618"/>
                    <a:pt x="2898" y="3618"/>
                  </a:cubicBezTo>
                  <a:cubicBezTo>
                    <a:pt x="2893" y="3618"/>
                    <a:pt x="2890" y="3615"/>
                    <a:pt x="2890" y="3610"/>
                  </a:cubicBezTo>
                  <a:close/>
                  <a:moveTo>
                    <a:pt x="2890" y="3562"/>
                  </a:moveTo>
                  <a:lnTo>
                    <a:pt x="2890" y="3546"/>
                  </a:lnTo>
                  <a:cubicBezTo>
                    <a:pt x="2890" y="3542"/>
                    <a:pt x="2893" y="3538"/>
                    <a:pt x="2898" y="3538"/>
                  </a:cubicBezTo>
                  <a:cubicBezTo>
                    <a:pt x="2902" y="3538"/>
                    <a:pt x="2906" y="3542"/>
                    <a:pt x="2906" y="3546"/>
                  </a:cubicBezTo>
                  <a:lnTo>
                    <a:pt x="2906" y="3562"/>
                  </a:lnTo>
                  <a:cubicBezTo>
                    <a:pt x="2906" y="3567"/>
                    <a:pt x="2902" y="3570"/>
                    <a:pt x="2898" y="3570"/>
                  </a:cubicBezTo>
                  <a:cubicBezTo>
                    <a:pt x="2893" y="3570"/>
                    <a:pt x="2890" y="3567"/>
                    <a:pt x="2890" y="3562"/>
                  </a:cubicBezTo>
                  <a:close/>
                  <a:moveTo>
                    <a:pt x="2890" y="3514"/>
                  </a:moveTo>
                  <a:lnTo>
                    <a:pt x="2890" y="3498"/>
                  </a:lnTo>
                  <a:cubicBezTo>
                    <a:pt x="2890" y="3494"/>
                    <a:pt x="2893" y="3490"/>
                    <a:pt x="2898" y="3490"/>
                  </a:cubicBezTo>
                  <a:cubicBezTo>
                    <a:pt x="2902" y="3490"/>
                    <a:pt x="2906" y="3494"/>
                    <a:pt x="2906" y="3498"/>
                  </a:cubicBezTo>
                  <a:lnTo>
                    <a:pt x="2906" y="3514"/>
                  </a:lnTo>
                  <a:cubicBezTo>
                    <a:pt x="2906" y="3519"/>
                    <a:pt x="2902" y="3522"/>
                    <a:pt x="2898" y="3522"/>
                  </a:cubicBezTo>
                  <a:cubicBezTo>
                    <a:pt x="2893" y="3522"/>
                    <a:pt x="2890" y="3519"/>
                    <a:pt x="2890" y="3514"/>
                  </a:cubicBezTo>
                  <a:close/>
                  <a:moveTo>
                    <a:pt x="2890" y="3466"/>
                  </a:moveTo>
                  <a:lnTo>
                    <a:pt x="2890" y="3450"/>
                  </a:lnTo>
                  <a:cubicBezTo>
                    <a:pt x="2890" y="3446"/>
                    <a:pt x="2893" y="3442"/>
                    <a:pt x="2898" y="3442"/>
                  </a:cubicBezTo>
                  <a:cubicBezTo>
                    <a:pt x="2902" y="3442"/>
                    <a:pt x="2906" y="3446"/>
                    <a:pt x="2906" y="3450"/>
                  </a:cubicBezTo>
                  <a:lnTo>
                    <a:pt x="2906" y="3466"/>
                  </a:lnTo>
                  <a:cubicBezTo>
                    <a:pt x="2906" y="3471"/>
                    <a:pt x="2902" y="3474"/>
                    <a:pt x="2898" y="3474"/>
                  </a:cubicBezTo>
                  <a:cubicBezTo>
                    <a:pt x="2893" y="3474"/>
                    <a:pt x="2890" y="3471"/>
                    <a:pt x="2890" y="3466"/>
                  </a:cubicBezTo>
                  <a:close/>
                  <a:moveTo>
                    <a:pt x="2890" y="3418"/>
                  </a:moveTo>
                  <a:lnTo>
                    <a:pt x="2890" y="3402"/>
                  </a:lnTo>
                  <a:cubicBezTo>
                    <a:pt x="2890" y="3398"/>
                    <a:pt x="2893" y="3394"/>
                    <a:pt x="2898" y="3394"/>
                  </a:cubicBezTo>
                  <a:cubicBezTo>
                    <a:pt x="2902" y="3394"/>
                    <a:pt x="2906" y="3398"/>
                    <a:pt x="2906" y="3402"/>
                  </a:cubicBezTo>
                  <a:lnTo>
                    <a:pt x="2906" y="3418"/>
                  </a:lnTo>
                  <a:cubicBezTo>
                    <a:pt x="2906" y="3423"/>
                    <a:pt x="2902" y="3426"/>
                    <a:pt x="2898" y="3426"/>
                  </a:cubicBezTo>
                  <a:cubicBezTo>
                    <a:pt x="2893" y="3426"/>
                    <a:pt x="2890" y="3423"/>
                    <a:pt x="2890" y="3418"/>
                  </a:cubicBezTo>
                  <a:close/>
                  <a:moveTo>
                    <a:pt x="2890" y="3370"/>
                  </a:moveTo>
                  <a:lnTo>
                    <a:pt x="2890" y="3354"/>
                  </a:lnTo>
                  <a:cubicBezTo>
                    <a:pt x="2890" y="3350"/>
                    <a:pt x="2893" y="3346"/>
                    <a:pt x="2898" y="3346"/>
                  </a:cubicBezTo>
                  <a:cubicBezTo>
                    <a:pt x="2902" y="3346"/>
                    <a:pt x="2906" y="3350"/>
                    <a:pt x="2906" y="3354"/>
                  </a:cubicBezTo>
                  <a:lnTo>
                    <a:pt x="2906" y="3370"/>
                  </a:lnTo>
                  <a:cubicBezTo>
                    <a:pt x="2906" y="3375"/>
                    <a:pt x="2902" y="3378"/>
                    <a:pt x="2898" y="3378"/>
                  </a:cubicBezTo>
                  <a:cubicBezTo>
                    <a:pt x="2893" y="3378"/>
                    <a:pt x="2890" y="3375"/>
                    <a:pt x="2890" y="3370"/>
                  </a:cubicBezTo>
                  <a:close/>
                  <a:moveTo>
                    <a:pt x="2890" y="3322"/>
                  </a:moveTo>
                  <a:lnTo>
                    <a:pt x="2890" y="3306"/>
                  </a:lnTo>
                  <a:cubicBezTo>
                    <a:pt x="2890" y="3302"/>
                    <a:pt x="2893" y="3298"/>
                    <a:pt x="2898" y="3298"/>
                  </a:cubicBezTo>
                  <a:cubicBezTo>
                    <a:pt x="2902" y="3298"/>
                    <a:pt x="2906" y="3302"/>
                    <a:pt x="2906" y="3306"/>
                  </a:cubicBezTo>
                  <a:lnTo>
                    <a:pt x="2906" y="3322"/>
                  </a:lnTo>
                  <a:cubicBezTo>
                    <a:pt x="2906" y="3326"/>
                    <a:pt x="2902" y="3330"/>
                    <a:pt x="2898" y="3330"/>
                  </a:cubicBezTo>
                  <a:cubicBezTo>
                    <a:pt x="2893" y="3330"/>
                    <a:pt x="2890" y="3326"/>
                    <a:pt x="2890" y="3322"/>
                  </a:cubicBezTo>
                  <a:close/>
                  <a:moveTo>
                    <a:pt x="2890" y="3274"/>
                  </a:moveTo>
                  <a:lnTo>
                    <a:pt x="2890" y="3258"/>
                  </a:lnTo>
                  <a:cubicBezTo>
                    <a:pt x="2890" y="3254"/>
                    <a:pt x="2893" y="3250"/>
                    <a:pt x="2898" y="3250"/>
                  </a:cubicBezTo>
                  <a:cubicBezTo>
                    <a:pt x="2902" y="3250"/>
                    <a:pt x="2906" y="3254"/>
                    <a:pt x="2906" y="3258"/>
                  </a:cubicBezTo>
                  <a:lnTo>
                    <a:pt x="2906" y="3274"/>
                  </a:lnTo>
                  <a:cubicBezTo>
                    <a:pt x="2906" y="3278"/>
                    <a:pt x="2902" y="3282"/>
                    <a:pt x="2898" y="3282"/>
                  </a:cubicBezTo>
                  <a:cubicBezTo>
                    <a:pt x="2893" y="3282"/>
                    <a:pt x="2890" y="3278"/>
                    <a:pt x="2890" y="3274"/>
                  </a:cubicBezTo>
                  <a:close/>
                  <a:moveTo>
                    <a:pt x="2890" y="3226"/>
                  </a:moveTo>
                  <a:lnTo>
                    <a:pt x="2890" y="3210"/>
                  </a:lnTo>
                  <a:cubicBezTo>
                    <a:pt x="2890" y="3206"/>
                    <a:pt x="2893" y="3202"/>
                    <a:pt x="2898" y="3202"/>
                  </a:cubicBezTo>
                  <a:cubicBezTo>
                    <a:pt x="2902" y="3202"/>
                    <a:pt x="2906" y="3206"/>
                    <a:pt x="2906" y="3210"/>
                  </a:cubicBezTo>
                  <a:lnTo>
                    <a:pt x="2906" y="3226"/>
                  </a:lnTo>
                  <a:cubicBezTo>
                    <a:pt x="2906" y="3230"/>
                    <a:pt x="2902" y="3234"/>
                    <a:pt x="2898" y="3234"/>
                  </a:cubicBezTo>
                  <a:cubicBezTo>
                    <a:pt x="2893" y="3234"/>
                    <a:pt x="2890" y="3230"/>
                    <a:pt x="2890" y="3226"/>
                  </a:cubicBezTo>
                  <a:close/>
                  <a:moveTo>
                    <a:pt x="2890" y="3178"/>
                  </a:moveTo>
                  <a:lnTo>
                    <a:pt x="2890" y="3162"/>
                  </a:lnTo>
                  <a:cubicBezTo>
                    <a:pt x="2890" y="3157"/>
                    <a:pt x="2893" y="3154"/>
                    <a:pt x="2898" y="3154"/>
                  </a:cubicBezTo>
                  <a:cubicBezTo>
                    <a:pt x="2902" y="3154"/>
                    <a:pt x="2906" y="3157"/>
                    <a:pt x="2906" y="3162"/>
                  </a:cubicBezTo>
                  <a:lnTo>
                    <a:pt x="2906" y="3178"/>
                  </a:lnTo>
                  <a:cubicBezTo>
                    <a:pt x="2906" y="3182"/>
                    <a:pt x="2902" y="3186"/>
                    <a:pt x="2898" y="3186"/>
                  </a:cubicBezTo>
                  <a:cubicBezTo>
                    <a:pt x="2893" y="3186"/>
                    <a:pt x="2890" y="3182"/>
                    <a:pt x="2890" y="3178"/>
                  </a:cubicBezTo>
                  <a:close/>
                  <a:moveTo>
                    <a:pt x="2890" y="3130"/>
                  </a:moveTo>
                  <a:lnTo>
                    <a:pt x="2890" y="3114"/>
                  </a:lnTo>
                  <a:cubicBezTo>
                    <a:pt x="2890" y="3109"/>
                    <a:pt x="2893" y="3106"/>
                    <a:pt x="2898" y="3106"/>
                  </a:cubicBezTo>
                  <a:cubicBezTo>
                    <a:pt x="2902" y="3106"/>
                    <a:pt x="2906" y="3109"/>
                    <a:pt x="2906" y="3114"/>
                  </a:cubicBezTo>
                  <a:lnTo>
                    <a:pt x="2906" y="3130"/>
                  </a:lnTo>
                  <a:cubicBezTo>
                    <a:pt x="2906" y="3134"/>
                    <a:pt x="2902" y="3138"/>
                    <a:pt x="2898" y="3138"/>
                  </a:cubicBezTo>
                  <a:cubicBezTo>
                    <a:pt x="2893" y="3138"/>
                    <a:pt x="2890" y="3134"/>
                    <a:pt x="2890" y="3130"/>
                  </a:cubicBezTo>
                  <a:close/>
                  <a:moveTo>
                    <a:pt x="2890" y="3082"/>
                  </a:moveTo>
                  <a:lnTo>
                    <a:pt x="2890" y="3066"/>
                  </a:lnTo>
                  <a:cubicBezTo>
                    <a:pt x="2890" y="3061"/>
                    <a:pt x="2893" y="3058"/>
                    <a:pt x="2898" y="3058"/>
                  </a:cubicBezTo>
                  <a:cubicBezTo>
                    <a:pt x="2902" y="3058"/>
                    <a:pt x="2906" y="3061"/>
                    <a:pt x="2906" y="3066"/>
                  </a:cubicBezTo>
                  <a:lnTo>
                    <a:pt x="2906" y="3082"/>
                  </a:lnTo>
                  <a:cubicBezTo>
                    <a:pt x="2906" y="3086"/>
                    <a:pt x="2902" y="3090"/>
                    <a:pt x="2898" y="3090"/>
                  </a:cubicBezTo>
                  <a:cubicBezTo>
                    <a:pt x="2893" y="3090"/>
                    <a:pt x="2890" y="3086"/>
                    <a:pt x="2890" y="3082"/>
                  </a:cubicBezTo>
                  <a:close/>
                  <a:moveTo>
                    <a:pt x="2890" y="3034"/>
                  </a:moveTo>
                  <a:lnTo>
                    <a:pt x="2890" y="3018"/>
                  </a:lnTo>
                  <a:cubicBezTo>
                    <a:pt x="2890" y="3013"/>
                    <a:pt x="2893" y="3010"/>
                    <a:pt x="2898" y="3010"/>
                  </a:cubicBezTo>
                  <a:cubicBezTo>
                    <a:pt x="2902" y="3010"/>
                    <a:pt x="2906" y="3013"/>
                    <a:pt x="2906" y="3018"/>
                  </a:cubicBezTo>
                  <a:lnTo>
                    <a:pt x="2906" y="3034"/>
                  </a:lnTo>
                  <a:cubicBezTo>
                    <a:pt x="2906" y="3038"/>
                    <a:pt x="2902" y="3042"/>
                    <a:pt x="2898" y="3042"/>
                  </a:cubicBezTo>
                  <a:cubicBezTo>
                    <a:pt x="2893" y="3042"/>
                    <a:pt x="2890" y="3038"/>
                    <a:pt x="2890" y="3034"/>
                  </a:cubicBezTo>
                  <a:close/>
                  <a:moveTo>
                    <a:pt x="2890" y="2986"/>
                  </a:moveTo>
                  <a:lnTo>
                    <a:pt x="2890" y="2970"/>
                  </a:lnTo>
                  <a:cubicBezTo>
                    <a:pt x="2890" y="2965"/>
                    <a:pt x="2893" y="2962"/>
                    <a:pt x="2898" y="2962"/>
                  </a:cubicBezTo>
                  <a:cubicBezTo>
                    <a:pt x="2902" y="2962"/>
                    <a:pt x="2906" y="2965"/>
                    <a:pt x="2906" y="2970"/>
                  </a:cubicBezTo>
                  <a:lnTo>
                    <a:pt x="2906" y="2986"/>
                  </a:lnTo>
                  <a:cubicBezTo>
                    <a:pt x="2906" y="2990"/>
                    <a:pt x="2902" y="2994"/>
                    <a:pt x="2898" y="2994"/>
                  </a:cubicBezTo>
                  <a:cubicBezTo>
                    <a:pt x="2893" y="2994"/>
                    <a:pt x="2890" y="2990"/>
                    <a:pt x="2890" y="2986"/>
                  </a:cubicBezTo>
                  <a:close/>
                  <a:moveTo>
                    <a:pt x="2890" y="2938"/>
                  </a:moveTo>
                  <a:lnTo>
                    <a:pt x="2890" y="2922"/>
                  </a:lnTo>
                  <a:cubicBezTo>
                    <a:pt x="2890" y="2917"/>
                    <a:pt x="2893" y="2914"/>
                    <a:pt x="2898" y="2914"/>
                  </a:cubicBezTo>
                  <a:cubicBezTo>
                    <a:pt x="2902" y="2914"/>
                    <a:pt x="2906" y="2917"/>
                    <a:pt x="2906" y="2922"/>
                  </a:cubicBezTo>
                  <a:lnTo>
                    <a:pt x="2906" y="2938"/>
                  </a:lnTo>
                  <a:cubicBezTo>
                    <a:pt x="2906" y="2942"/>
                    <a:pt x="2902" y="2946"/>
                    <a:pt x="2898" y="2946"/>
                  </a:cubicBezTo>
                  <a:cubicBezTo>
                    <a:pt x="2893" y="2946"/>
                    <a:pt x="2890" y="2942"/>
                    <a:pt x="2890" y="2938"/>
                  </a:cubicBezTo>
                  <a:close/>
                  <a:moveTo>
                    <a:pt x="2890" y="2890"/>
                  </a:moveTo>
                  <a:lnTo>
                    <a:pt x="2890" y="2874"/>
                  </a:lnTo>
                  <a:cubicBezTo>
                    <a:pt x="2890" y="2869"/>
                    <a:pt x="2893" y="2866"/>
                    <a:pt x="2898" y="2866"/>
                  </a:cubicBezTo>
                  <a:cubicBezTo>
                    <a:pt x="2902" y="2866"/>
                    <a:pt x="2906" y="2869"/>
                    <a:pt x="2906" y="2874"/>
                  </a:cubicBezTo>
                  <a:lnTo>
                    <a:pt x="2906" y="2890"/>
                  </a:lnTo>
                  <a:cubicBezTo>
                    <a:pt x="2906" y="2894"/>
                    <a:pt x="2902" y="2898"/>
                    <a:pt x="2898" y="2898"/>
                  </a:cubicBezTo>
                  <a:cubicBezTo>
                    <a:pt x="2893" y="2898"/>
                    <a:pt x="2890" y="2894"/>
                    <a:pt x="2890" y="2890"/>
                  </a:cubicBezTo>
                  <a:close/>
                  <a:moveTo>
                    <a:pt x="2890" y="2842"/>
                  </a:moveTo>
                  <a:lnTo>
                    <a:pt x="2890" y="2826"/>
                  </a:lnTo>
                  <a:cubicBezTo>
                    <a:pt x="2890" y="2821"/>
                    <a:pt x="2893" y="2818"/>
                    <a:pt x="2898" y="2818"/>
                  </a:cubicBezTo>
                  <a:cubicBezTo>
                    <a:pt x="2902" y="2818"/>
                    <a:pt x="2906" y="2821"/>
                    <a:pt x="2906" y="2826"/>
                  </a:cubicBezTo>
                  <a:lnTo>
                    <a:pt x="2906" y="2842"/>
                  </a:lnTo>
                  <a:cubicBezTo>
                    <a:pt x="2906" y="2846"/>
                    <a:pt x="2902" y="2850"/>
                    <a:pt x="2898" y="2850"/>
                  </a:cubicBezTo>
                  <a:cubicBezTo>
                    <a:pt x="2893" y="2850"/>
                    <a:pt x="2890" y="2846"/>
                    <a:pt x="2890" y="2842"/>
                  </a:cubicBezTo>
                  <a:close/>
                  <a:moveTo>
                    <a:pt x="2890" y="2794"/>
                  </a:moveTo>
                  <a:lnTo>
                    <a:pt x="2890" y="2778"/>
                  </a:lnTo>
                  <a:cubicBezTo>
                    <a:pt x="2890" y="2773"/>
                    <a:pt x="2893" y="2770"/>
                    <a:pt x="2898" y="2770"/>
                  </a:cubicBezTo>
                  <a:cubicBezTo>
                    <a:pt x="2902" y="2770"/>
                    <a:pt x="2906" y="2773"/>
                    <a:pt x="2906" y="2778"/>
                  </a:cubicBezTo>
                  <a:lnTo>
                    <a:pt x="2906" y="2794"/>
                  </a:lnTo>
                  <a:cubicBezTo>
                    <a:pt x="2906" y="2798"/>
                    <a:pt x="2902" y="2802"/>
                    <a:pt x="2898" y="2802"/>
                  </a:cubicBezTo>
                  <a:cubicBezTo>
                    <a:pt x="2893" y="2802"/>
                    <a:pt x="2890" y="2798"/>
                    <a:pt x="2890" y="2794"/>
                  </a:cubicBezTo>
                  <a:close/>
                  <a:moveTo>
                    <a:pt x="2890" y="2745"/>
                  </a:moveTo>
                  <a:lnTo>
                    <a:pt x="2890" y="2729"/>
                  </a:lnTo>
                  <a:cubicBezTo>
                    <a:pt x="2890" y="2725"/>
                    <a:pt x="2893" y="2721"/>
                    <a:pt x="2898" y="2721"/>
                  </a:cubicBezTo>
                  <a:cubicBezTo>
                    <a:pt x="2902" y="2721"/>
                    <a:pt x="2906" y="2725"/>
                    <a:pt x="2906" y="2729"/>
                  </a:cubicBezTo>
                  <a:lnTo>
                    <a:pt x="2906" y="2745"/>
                  </a:lnTo>
                  <a:cubicBezTo>
                    <a:pt x="2906" y="2750"/>
                    <a:pt x="2902" y="2753"/>
                    <a:pt x="2898" y="2753"/>
                  </a:cubicBezTo>
                  <a:cubicBezTo>
                    <a:pt x="2893" y="2753"/>
                    <a:pt x="2890" y="2750"/>
                    <a:pt x="2890" y="2745"/>
                  </a:cubicBezTo>
                  <a:close/>
                  <a:moveTo>
                    <a:pt x="2890" y="2697"/>
                  </a:moveTo>
                  <a:lnTo>
                    <a:pt x="2890" y="2681"/>
                  </a:lnTo>
                  <a:cubicBezTo>
                    <a:pt x="2890" y="2677"/>
                    <a:pt x="2893" y="2673"/>
                    <a:pt x="2898" y="2673"/>
                  </a:cubicBezTo>
                  <a:cubicBezTo>
                    <a:pt x="2902" y="2673"/>
                    <a:pt x="2906" y="2677"/>
                    <a:pt x="2906" y="2681"/>
                  </a:cubicBezTo>
                  <a:lnTo>
                    <a:pt x="2906" y="2697"/>
                  </a:lnTo>
                  <a:cubicBezTo>
                    <a:pt x="2906" y="2702"/>
                    <a:pt x="2902" y="2705"/>
                    <a:pt x="2898" y="2705"/>
                  </a:cubicBezTo>
                  <a:cubicBezTo>
                    <a:pt x="2893" y="2705"/>
                    <a:pt x="2890" y="2702"/>
                    <a:pt x="2890" y="2697"/>
                  </a:cubicBezTo>
                  <a:close/>
                  <a:moveTo>
                    <a:pt x="2890" y="2649"/>
                  </a:moveTo>
                  <a:lnTo>
                    <a:pt x="2890" y="2633"/>
                  </a:lnTo>
                  <a:cubicBezTo>
                    <a:pt x="2890" y="2629"/>
                    <a:pt x="2893" y="2625"/>
                    <a:pt x="2898" y="2625"/>
                  </a:cubicBezTo>
                  <a:cubicBezTo>
                    <a:pt x="2902" y="2625"/>
                    <a:pt x="2906" y="2629"/>
                    <a:pt x="2906" y="2633"/>
                  </a:cubicBezTo>
                  <a:lnTo>
                    <a:pt x="2906" y="2649"/>
                  </a:lnTo>
                  <a:cubicBezTo>
                    <a:pt x="2906" y="2654"/>
                    <a:pt x="2902" y="2657"/>
                    <a:pt x="2898" y="2657"/>
                  </a:cubicBezTo>
                  <a:cubicBezTo>
                    <a:pt x="2893" y="2657"/>
                    <a:pt x="2890" y="2654"/>
                    <a:pt x="2890" y="2649"/>
                  </a:cubicBezTo>
                  <a:close/>
                  <a:moveTo>
                    <a:pt x="2890" y="2601"/>
                  </a:moveTo>
                  <a:lnTo>
                    <a:pt x="2890" y="2585"/>
                  </a:lnTo>
                  <a:cubicBezTo>
                    <a:pt x="2890" y="2581"/>
                    <a:pt x="2893" y="2577"/>
                    <a:pt x="2898" y="2577"/>
                  </a:cubicBezTo>
                  <a:cubicBezTo>
                    <a:pt x="2902" y="2577"/>
                    <a:pt x="2906" y="2581"/>
                    <a:pt x="2906" y="2585"/>
                  </a:cubicBezTo>
                  <a:lnTo>
                    <a:pt x="2906" y="2601"/>
                  </a:lnTo>
                  <a:cubicBezTo>
                    <a:pt x="2906" y="2606"/>
                    <a:pt x="2902" y="2609"/>
                    <a:pt x="2898" y="2609"/>
                  </a:cubicBezTo>
                  <a:cubicBezTo>
                    <a:pt x="2893" y="2609"/>
                    <a:pt x="2890" y="2606"/>
                    <a:pt x="2890" y="2601"/>
                  </a:cubicBezTo>
                  <a:close/>
                  <a:moveTo>
                    <a:pt x="2890" y="2553"/>
                  </a:moveTo>
                  <a:lnTo>
                    <a:pt x="2890" y="2537"/>
                  </a:lnTo>
                  <a:cubicBezTo>
                    <a:pt x="2890" y="2533"/>
                    <a:pt x="2893" y="2529"/>
                    <a:pt x="2898" y="2529"/>
                  </a:cubicBezTo>
                  <a:cubicBezTo>
                    <a:pt x="2902" y="2529"/>
                    <a:pt x="2906" y="2533"/>
                    <a:pt x="2906" y="2537"/>
                  </a:cubicBezTo>
                  <a:lnTo>
                    <a:pt x="2906" y="2553"/>
                  </a:lnTo>
                  <a:cubicBezTo>
                    <a:pt x="2906" y="2558"/>
                    <a:pt x="2902" y="2561"/>
                    <a:pt x="2898" y="2561"/>
                  </a:cubicBezTo>
                  <a:cubicBezTo>
                    <a:pt x="2893" y="2561"/>
                    <a:pt x="2890" y="2558"/>
                    <a:pt x="2890" y="2553"/>
                  </a:cubicBezTo>
                  <a:close/>
                  <a:moveTo>
                    <a:pt x="2890" y="2505"/>
                  </a:moveTo>
                  <a:lnTo>
                    <a:pt x="2890" y="2489"/>
                  </a:lnTo>
                  <a:cubicBezTo>
                    <a:pt x="2890" y="2485"/>
                    <a:pt x="2893" y="2481"/>
                    <a:pt x="2898" y="2481"/>
                  </a:cubicBezTo>
                  <a:cubicBezTo>
                    <a:pt x="2902" y="2481"/>
                    <a:pt x="2906" y="2485"/>
                    <a:pt x="2906" y="2489"/>
                  </a:cubicBezTo>
                  <a:lnTo>
                    <a:pt x="2906" y="2505"/>
                  </a:lnTo>
                  <a:cubicBezTo>
                    <a:pt x="2906" y="2510"/>
                    <a:pt x="2902" y="2513"/>
                    <a:pt x="2898" y="2513"/>
                  </a:cubicBezTo>
                  <a:cubicBezTo>
                    <a:pt x="2893" y="2513"/>
                    <a:pt x="2890" y="2510"/>
                    <a:pt x="2890" y="2505"/>
                  </a:cubicBezTo>
                  <a:close/>
                  <a:moveTo>
                    <a:pt x="2890" y="2457"/>
                  </a:moveTo>
                  <a:lnTo>
                    <a:pt x="2890" y="2441"/>
                  </a:lnTo>
                  <a:cubicBezTo>
                    <a:pt x="2890" y="2437"/>
                    <a:pt x="2893" y="2433"/>
                    <a:pt x="2898" y="2433"/>
                  </a:cubicBezTo>
                  <a:cubicBezTo>
                    <a:pt x="2902" y="2433"/>
                    <a:pt x="2906" y="2437"/>
                    <a:pt x="2906" y="2441"/>
                  </a:cubicBezTo>
                  <a:lnTo>
                    <a:pt x="2906" y="2457"/>
                  </a:lnTo>
                  <a:cubicBezTo>
                    <a:pt x="2906" y="2462"/>
                    <a:pt x="2902" y="2465"/>
                    <a:pt x="2898" y="2465"/>
                  </a:cubicBezTo>
                  <a:cubicBezTo>
                    <a:pt x="2893" y="2465"/>
                    <a:pt x="2890" y="2462"/>
                    <a:pt x="2890" y="2457"/>
                  </a:cubicBezTo>
                  <a:close/>
                  <a:moveTo>
                    <a:pt x="2890" y="2409"/>
                  </a:moveTo>
                  <a:lnTo>
                    <a:pt x="2890" y="2393"/>
                  </a:lnTo>
                  <a:cubicBezTo>
                    <a:pt x="2890" y="2389"/>
                    <a:pt x="2893" y="2385"/>
                    <a:pt x="2898" y="2385"/>
                  </a:cubicBezTo>
                  <a:cubicBezTo>
                    <a:pt x="2902" y="2385"/>
                    <a:pt x="2906" y="2389"/>
                    <a:pt x="2906" y="2393"/>
                  </a:cubicBezTo>
                  <a:lnTo>
                    <a:pt x="2906" y="2409"/>
                  </a:lnTo>
                  <a:cubicBezTo>
                    <a:pt x="2906" y="2414"/>
                    <a:pt x="2902" y="2417"/>
                    <a:pt x="2898" y="2417"/>
                  </a:cubicBezTo>
                  <a:cubicBezTo>
                    <a:pt x="2893" y="2417"/>
                    <a:pt x="2890" y="2414"/>
                    <a:pt x="2890" y="2409"/>
                  </a:cubicBezTo>
                  <a:close/>
                  <a:moveTo>
                    <a:pt x="2890" y="2361"/>
                  </a:moveTo>
                  <a:lnTo>
                    <a:pt x="2890" y="2345"/>
                  </a:lnTo>
                  <a:cubicBezTo>
                    <a:pt x="2890" y="2341"/>
                    <a:pt x="2893" y="2337"/>
                    <a:pt x="2898" y="2337"/>
                  </a:cubicBezTo>
                  <a:cubicBezTo>
                    <a:pt x="2902" y="2337"/>
                    <a:pt x="2906" y="2341"/>
                    <a:pt x="2906" y="2345"/>
                  </a:cubicBezTo>
                  <a:lnTo>
                    <a:pt x="2906" y="2361"/>
                  </a:lnTo>
                  <a:cubicBezTo>
                    <a:pt x="2906" y="2366"/>
                    <a:pt x="2902" y="2369"/>
                    <a:pt x="2898" y="2369"/>
                  </a:cubicBezTo>
                  <a:cubicBezTo>
                    <a:pt x="2893" y="2369"/>
                    <a:pt x="2890" y="2366"/>
                    <a:pt x="2890" y="2361"/>
                  </a:cubicBezTo>
                  <a:close/>
                  <a:moveTo>
                    <a:pt x="2890" y="2313"/>
                  </a:moveTo>
                  <a:lnTo>
                    <a:pt x="2890" y="2297"/>
                  </a:lnTo>
                  <a:cubicBezTo>
                    <a:pt x="2890" y="2293"/>
                    <a:pt x="2893" y="2289"/>
                    <a:pt x="2898" y="2289"/>
                  </a:cubicBezTo>
                  <a:cubicBezTo>
                    <a:pt x="2902" y="2289"/>
                    <a:pt x="2906" y="2293"/>
                    <a:pt x="2906" y="2297"/>
                  </a:cubicBezTo>
                  <a:lnTo>
                    <a:pt x="2906" y="2313"/>
                  </a:lnTo>
                  <a:cubicBezTo>
                    <a:pt x="2906" y="2317"/>
                    <a:pt x="2902" y="2321"/>
                    <a:pt x="2898" y="2321"/>
                  </a:cubicBezTo>
                  <a:cubicBezTo>
                    <a:pt x="2893" y="2321"/>
                    <a:pt x="2890" y="2317"/>
                    <a:pt x="2890" y="2313"/>
                  </a:cubicBezTo>
                  <a:close/>
                  <a:moveTo>
                    <a:pt x="2890" y="2265"/>
                  </a:moveTo>
                  <a:lnTo>
                    <a:pt x="2890" y="2249"/>
                  </a:lnTo>
                  <a:cubicBezTo>
                    <a:pt x="2890" y="2245"/>
                    <a:pt x="2893" y="2241"/>
                    <a:pt x="2898" y="2241"/>
                  </a:cubicBezTo>
                  <a:cubicBezTo>
                    <a:pt x="2902" y="2241"/>
                    <a:pt x="2906" y="2245"/>
                    <a:pt x="2906" y="2249"/>
                  </a:cubicBezTo>
                  <a:lnTo>
                    <a:pt x="2906" y="2265"/>
                  </a:lnTo>
                  <a:cubicBezTo>
                    <a:pt x="2906" y="2269"/>
                    <a:pt x="2902" y="2273"/>
                    <a:pt x="2898" y="2273"/>
                  </a:cubicBezTo>
                  <a:cubicBezTo>
                    <a:pt x="2893" y="2273"/>
                    <a:pt x="2890" y="2269"/>
                    <a:pt x="2890" y="2265"/>
                  </a:cubicBezTo>
                  <a:close/>
                  <a:moveTo>
                    <a:pt x="2890" y="2217"/>
                  </a:moveTo>
                  <a:lnTo>
                    <a:pt x="2890" y="2201"/>
                  </a:lnTo>
                  <a:cubicBezTo>
                    <a:pt x="2890" y="2197"/>
                    <a:pt x="2893" y="2193"/>
                    <a:pt x="2898" y="2193"/>
                  </a:cubicBezTo>
                  <a:cubicBezTo>
                    <a:pt x="2902" y="2193"/>
                    <a:pt x="2906" y="2197"/>
                    <a:pt x="2906" y="2201"/>
                  </a:cubicBezTo>
                  <a:lnTo>
                    <a:pt x="2906" y="2217"/>
                  </a:lnTo>
                  <a:cubicBezTo>
                    <a:pt x="2906" y="2221"/>
                    <a:pt x="2902" y="2225"/>
                    <a:pt x="2898" y="2225"/>
                  </a:cubicBezTo>
                  <a:cubicBezTo>
                    <a:pt x="2893" y="2225"/>
                    <a:pt x="2890" y="2221"/>
                    <a:pt x="2890" y="2217"/>
                  </a:cubicBezTo>
                  <a:close/>
                  <a:moveTo>
                    <a:pt x="2890" y="2169"/>
                  </a:moveTo>
                  <a:lnTo>
                    <a:pt x="2890" y="2153"/>
                  </a:lnTo>
                  <a:cubicBezTo>
                    <a:pt x="2890" y="2148"/>
                    <a:pt x="2893" y="2145"/>
                    <a:pt x="2898" y="2145"/>
                  </a:cubicBezTo>
                  <a:cubicBezTo>
                    <a:pt x="2902" y="2145"/>
                    <a:pt x="2906" y="2148"/>
                    <a:pt x="2906" y="2153"/>
                  </a:cubicBezTo>
                  <a:lnTo>
                    <a:pt x="2906" y="2169"/>
                  </a:lnTo>
                  <a:cubicBezTo>
                    <a:pt x="2906" y="2173"/>
                    <a:pt x="2902" y="2177"/>
                    <a:pt x="2898" y="2177"/>
                  </a:cubicBezTo>
                  <a:cubicBezTo>
                    <a:pt x="2893" y="2177"/>
                    <a:pt x="2890" y="2173"/>
                    <a:pt x="2890" y="2169"/>
                  </a:cubicBezTo>
                  <a:close/>
                  <a:moveTo>
                    <a:pt x="2890" y="2121"/>
                  </a:moveTo>
                  <a:lnTo>
                    <a:pt x="2890" y="2105"/>
                  </a:lnTo>
                  <a:cubicBezTo>
                    <a:pt x="2890" y="2100"/>
                    <a:pt x="2893" y="2097"/>
                    <a:pt x="2898" y="2097"/>
                  </a:cubicBezTo>
                  <a:cubicBezTo>
                    <a:pt x="2902" y="2097"/>
                    <a:pt x="2906" y="2100"/>
                    <a:pt x="2906" y="2105"/>
                  </a:cubicBezTo>
                  <a:lnTo>
                    <a:pt x="2906" y="2121"/>
                  </a:lnTo>
                  <a:cubicBezTo>
                    <a:pt x="2906" y="2125"/>
                    <a:pt x="2902" y="2129"/>
                    <a:pt x="2898" y="2129"/>
                  </a:cubicBezTo>
                  <a:cubicBezTo>
                    <a:pt x="2893" y="2129"/>
                    <a:pt x="2890" y="2125"/>
                    <a:pt x="2890" y="2121"/>
                  </a:cubicBezTo>
                  <a:close/>
                  <a:moveTo>
                    <a:pt x="2890" y="2073"/>
                  </a:moveTo>
                  <a:lnTo>
                    <a:pt x="2890" y="2057"/>
                  </a:lnTo>
                  <a:cubicBezTo>
                    <a:pt x="2890" y="2052"/>
                    <a:pt x="2893" y="2049"/>
                    <a:pt x="2898" y="2049"/>
                  </a:cubicBezTo>
                  <a:cubicBezTo>
                    <a:pt x="2902" y="2049"/>
                    <a:pt x="2906" y="2052"/>
                    <a:pt x="2906" y="2057"/>
                  </a:cubicBezTo>
                  <a:lnTo>
                    <a:pt x="2906" y="2073"/>
                  </a:lnTo>
                  <a:cubicBezTo>
                    <a:pt x="2906" y="2077"/>
                    <a:pt x="2902" y="2081"/>
                    <a:pt x="2898" y="2081"/>
                  </a:cubicBezTo>
                  <a:cubicBezTo>
                    <a:pt x="2893" y="2081"/>
                    <a:pt x="2890" y="2077"/>
                    <a:pt x="2890" y="2073"/>
                  </a:cubicBezTo>
                  <a:close/>
                  <a:moveTo>
                    <a:pt x="2890" y="2025"/>
                  </a:moveTo>
                  <a:lnTo>
                    <a:pt x="2890" y="2009"/>
                  </a:lnTo>
                  <a:cubicBezTo>
                    <a:pt x="2890" y="2004"/>
                    <a:pt x="2893" y="2001"/>
                    <a:pt x="2898" y="2001"/>
                  </a:cubicBezTo>
                  <a:cubicBezTo>
                    <a:pt x="2902" y="2001"/>
                    <a:pt x="2906" y="2004"/>
                    <a:pt x="2906" y="2009"/>
                  </a:cubicBezTo>
                  <a:lnTo>
                    <a:pt x="2906" y="2025"/>
                  </a:lnTo>
                  <a:cubicBezTo>
                    <a:pt x="2906" y="2029"/>
                    <a:pt x="2902" y="2033"/>
                    <a:pt x="2898" y="2033"/>
                  </a:cubicBezTo>
                  <a:cubicBezTo>
                    <a:pt x="2893" y="2033"/>
                    <a:pt x="2890" y="2029"/>
                    <a:pt x="2890" y="2025"/>
                  </a:cubicBezTo>
                  <a:close/>
                  <a:moveTo>
                    <a:pt x="2890" y="1977"/>
                  </a:moveTo>
                  <a:lnTo>
                    <a:pt x="2890" y="1961"/>
                  </a:lnTo>
                  <a:cubicBezTo>
                    <a:pt x="2890" y="1956"/>
                    <a:pt x="2893" y="1953"/>
                    <a:pt x="2898" y="1953"/>
                  </a:cubicBezTo>
                  <a:cubicBezTo>
                    <a:pt x="2902" y="1953"/>
                    <a:pt x="2906" y="1956"/>
                    <a:pt x="2906" y="1961"/>
                  </a:cubicBezTo>
                  <a:lnTo>
                    <a:pt x="2906" y="1977"/>
                  </a:lnTo>
                  <a:cubicBezTo>
                    <a:pt x="2906" y="1981"/>
                    <a:pt x="2902" y="1985"/>
                    <a:pt x="2898" y="1985"/>
                  </a:cubicBezTo>
                  <a:cubicBezTo>
                    <a:pt x="2893" y="1985"/>
                    <a:pt x="2890" y="1981"/>
                    <a:pt x="2890" y="1977"/>
                  </a:cubicBezTo>
                  <a:close/>
                  <a:moveTo>
                    <a:pt x="2890" y="1929"/>
                  </a:moveTo>
                  <a:lnTo>
                    <a:pt x="2890" y="1913"/>
                  </a:lnTo>
                  <a:cubicBezTo>
                    <a:pt x="2890" y="1908"/>
                    <a:pt x="2893" y="1905"/>
                    <a:pt x="2898" y="1905"/>
                  </a:cubicBezTo>
                  <a:cubicBezTo>
                    <a:pt x="2902" y="1905"/>
                    <a:pt x="2906" y="1908"/>
                    <a:pt x="2906" y="1913"/>
                  </a:cubicBezTo>
                  <a:lnTo>
                    <a:pt x="2906" y="1929"/>
                  </a:lnTo>
                  <a:cubicBezTo>
                    <a:pt x="2906" y="1933"/>
                    <a:pt x="2902" y="1937"/>
                    <a:pt x="2898" y="1937"/>
                  </a:cubicBezTo>
                  <a:cubicBezTo>
                    <a:pt x="2893" y="1937"/>
                    <a:pt x="2890" y="1933"/>
                    <a:pt x="2890" y="1929"/>
                  </a:cubicBezTo>
                  <a:close/>
                  <a:moveTo>
                    <a:pt x="2890" y="1881"/>
                  </a:moveTo>
                  <a:lnTo>
                    <a:pt x="2890" y="1865"/>
                  </a:lnTo>
                  <a:cubicBezTo>
                    <a:pt x="2890" y="1860"/>
                    <a:pt x="2893" y="1857"/>
                    <a:pt x="2898" y="1857"/>
                  </a:cubicBezTo>
                  <a:cubicBezTo>
                    <a:pt x="2902" y="1857"/>
                    <a:pt x="2906" y="1860"/>
                    <a:pt x="2906" y="1865"/>
                  </a:cubicBezTo>
                  <a:lnTo>
                    <a:pt x="2906" y="1881"/>
                  </a:lnTo>
                  <a:cubicBezTo>
                    <a:pt x="2906" y="1885"/>
                    <a:pt x="2902" y="1889"/>
                    <a:pt x="2898" y="1889"/>
                  </a:cubicBezTo>
                  <a:cubicBezTo>
                    <a:pt x="2893" y="1889"/>
                    <a:pt x="2890" y="1885"/>
                    <a:pt x="2890" y="1881"/>
                  </a:cubicBezTo>
                  <a:close/>
                  <a:moveTo>
                    <a:pt x="2890" y="1833"/>
                  </a:moveTo>
                  <a:lnTo>
                    <a:pt x="2890" y="1817"/>
                  </a:lnTo>
                  <a:cubicBezTo>
                    <a:pt x="2890" y="1812"/>
                    <a:pt x="2893" y="1809"/>
                    <a:pt x="2898" y="1809"/>
                  </a:cubicBezTo>
                  <a:cubicBezTo>
                    <a:pt x="2902" y="1809"/>
                    <a:pt x="2906" y="1812"/>
                    <a:pt x="2906" y="1817"/>
                  </a:cubicBezTo>
                  <a:lnTo>
                    <a:pt x="2906" y="1833"/>
                  </a:lnTo>
                  <a:cubicBezTo>
                    <a:pt x="2906" y="1837"/>
                    <a:pt x="2902" y="1841"/>
                    <a:pt x="2898" y="1841"/>
                  </a:cubicBezTo>
                  <a:cubicBezTo>
                    <a:pt x="2893" y="1841"/>
                    <a:pt x="2890" y="1837"/>
                    <a:pt x="2890" y="1833"/>
                  </a:cubicBezTo>
                  <a:close/>
                  <a:moveTo>
                    <a:pt x="2890" y="1785"/>
                  </a:moveTo>
                  <a:lnTo>
                    <a:pt x="2890" y="1769"/>
                  </a:lnTo>
                  <a:cubicBezTo>
                    <a:pt x="2890" y="1764"/>
                    <a:pt x="2893" y="1760"/>
                    <a:pt x="2898" y="1760"/>
                  </a:cubicBezTo>
                  <a:cubicBezTo>
                    <a:pt x="2902" y="1760"/>
                    <a:pt x="2906" y="1764"/>
                    <a:pt x="2906" y="1769"/>
                  </a:cubicBezTo>
                  <a:lnTo>
                    <a:pt x="2906" y="1785"/>
                  </a:lnTo>
                  <a:cubicBezTo>
                    <a:pt x="2906" y="1789"/>
                    <a:pt x="2902" y="1793"/>
                    <a:pt x="2898" y="1793"/>
                  </a:cubicBezTo>
                  <a:cubicBezTo>
                    <a:pt x="2893" y="1793"/>
                    <a:pt x="2890" y="1789"/>
                    <a:pt x="2890" y="1785"/>
                  </a:cubicBezTo>
                  <a:close/>
                  <a:moveTo>
                    <a:pt x="2890" y="1736"/>
                  </a:moveTo>
                  <a:lnTo>
                    <a:pt x="2890" y="1720"/>
                  </a:lnTo>
                  <a:cubicBezTo>
                    <a:pt x="2890" y="1716"/>
                    <a:pt x="2893" y="1712"/>
                    <a:pt x="2898" y="1712"/>
                  </a:cubicBezTo>
                  <a:cubicBezTo>
                    <a:pt x="2902" y="1712"/>
                    <a:pt x="2906" y="1716"/>
                    <a:pt x="2906" y="1720"/>
                  </a:cubicBezTo>
                  <a:lnTo>
                    <a:pt x="2906" y="1736"/>
                  </a:lnTo>
                  <a:cubicBezTo>
                    <a:pt x="2906" y="1741"/>
                    <a:pt x="2902" y="1744"/>
                    <a:pt x="2898" y="1744"/>
                  </a:cubicBezTo>
                  <a:cubicBezTo>
                    <a:pt x="2893" y="1744"/>
                    <a:pt x="2890" y="1741"/>
                    <a:pt x="2890" y="1736"/>
                  </a:cubicBezTo>
                  <a:close/>
                  <a:moveTo>
                    <a:pt x="2890" y="1688"/>
                  </a:moveTo>
                  <a:lnTo>
                    <a:pt x="2890" y="1672"/>
                  </a:lnTo>
                  <a:cubicBezTo>
                    <a:pt x="2890" y="1668"/>
                    <a:pt x="2893" y="1664"/>
                    <a:pt x="2898" y="1664"/>
                  </a:cubicBezTo>
                  <a:cubicBezTo>
                    <a:pt x="2902" y="1664"/>
                    <a:pt x="2906" y="1668"/>
                    <a:pt x="2906" y="1672"/>
                  </a:cubicBezTo>
                  <a:lnTo>
                    <a:pt x="2906" y="1688"/>
                  </a:lnTo>
                  <a:cubicBezTo>
                    <a:pt x="2906" y="1693"/>
                    <a:pt x="2902" y="1696"/>
                    <a:pt x="2898" y="1696"/>
                  </a:cubicBezTo>
                  <a:cubicBezTo>
                    <a:pt x="2893" y="1696"/>
                    <a:pt x="2890" y="1693"/>
                    <a:pt x="2890" y="1688"/>
                  </a:cubicBezTo>
                  <a:close/>
                  <a:moveTo>
                    <a:pt x="2890" y="1640"/>
                  </a:moveTo>
                  <a:lnTo>
                    <a:pt x="2890" y="1624"/>
                  </a:lnTo>
                  <a:cubicBezTo>
                    <a:pt x="2890" y="1620"/>
                    <a:pt x="2893" y="1616"/>
                    <a:pt x="2898" y="1616"/>
                  </a:cubicBezTo>
                  <a:cubicBezTo>
                    <a:pt x="2902" y="1616"/>
                    <a:pt x="2906" y="1620"/>
                    <a:pt x="2906" y="1624"/>
                  </a:cubicBezTo>
                  <a:lnTo>
                    <a:pt x="2906" y="1640"/>
                  </a:lnTo>
                  <a:cubicBezTo>
                    <a:pt x="2906" y="1645"/>
                    <a:pt x="2902" y="1648"/>
                    <a:pt x="2898" y="1648"/>
                  </a:cubicBezTo>
                  <a:cubicBezTo>
                    <a:pt x="2893" y="1648"/>
                    <a:pt x="2890" y="1645"/>
                    <a:pt x="2890" y="1640"/>
                  </a:cubicBezTo>
                  <a:close/>
                  <a:moveTo>
                    <a:pt x="2890" y="1592"/>
                  </a:moveTo>
                  <a:lnTo>
                    <a:pt x="2890" y="1576"/>
                  </a:lnTo>
                  <a:cubicBezTo>
                    <a:pt x="2890" y="1572"/>
                    <a:pt x="2893" y="1568"/>
                    <a:pt x="2898" y="1568"/>
                  </a:cubicBezTo>
                  <a:cubicBezTo>
                    <a:pt x="2902" y="1568"/>
                    <a:pt x="2906" y="1572"/>
                    <a:pt x="2906" y="1576"/>
                  </a:cubicBezTo>
                  <a:lnTo>
                    <a:pt x="2906" y="1592"/>
                  </a:lnTo>
                  <a:cubicBezTo>
                    <a:pt x="2906" y="1597"/>
                    <a:pt x="2902" y="1600"/>
                    <a:pt x="2898" y="1600"/>
                  </a:cubicBezTo>
                  <a:cubicBezTo>
                    <a:pt x="2893" y="1600"/>
                    <a:pt x="2890" y="1597"/>
                    <a:pt x="2890" y="1592"/>
                  </a:cubicBezTo>
                  <a:close/>
                  <a:moveTo>
                    <a:pt x="2890" y="1544"/>
                  </a:moveTo>
                  <a:lnTo>
                    <a:pt x="2890" y="1528"/>
                  </a:lnTo>
                  <a:cubicBezTo>
                    <a:pt x="2890" y="1524"/>
                    <a:pt x="2893" y="1520"/>
                    <a:pt x="2898" y="1520"/>
                  </a:cubicBezTo>
                  <a:cubicBezTo>
                    <a:pt x="2902" y="1520"/>
                    <a:pt x="2906" y="1524"/>
                    <a:pt x="2906" y="1528"/>
                  </a:cubicBezTo>
                  <a:lnTo>
                    <a:pt x="2906" y="1544"/>
                  </a:lnTo>
                  <a:cubicBezTo>
                    <a:pt x="2906" y="1549"/>
                    <a:pt x="2902" y="1552"/>
                    <a:pt x="2898" y="1552"/>
                  </a:cubicBezTo>
                  <a:cubicBezTo>
                    <a:pt x="2893" y="1552"/>
                    <a:pt x="2890" y="1549"/>
                    <a:pt x="2890" y="1544"/>
                  </a:cubicBezTo>
                  <a:close/>
                  <a:moveTo>
                    <a:pt x="2890" y="1496"/>
                  </a:moveTo>
                  <a:lnTo>
                    <a:pt x="2890" y="1480"/>
                  </a:lnTo>
                  <a:cubicBezTo>
                    <a:pt x="2890" y="1476"/>
                    <a:pt x="2893" y="1472"/>
                    <a:pt x="2898" y="1472"/>
                  </a:cubicBezTo>
                  <a:cubicBezTo>
                    <a:pt x="2902" y="1472"/>
                    <a:pt x="2906" y="1476"/>
                    <a:pt x="2906" y="1480"/>
                  </a:cubicBezTo>
                  <a:lnTo>
                    <a:pt x="2906" y="1496"/>
                  </a:lnTo>
                  <a:cubicBezTo>
                    <a:pt x="2906" y="1501"/>
                    <a:pt x="2902" y="1504"/>
                    <a:pt x="2898" y="1504"/>
                  </a:cubicBezTo>
                  <a:cubicBezTo>
                    <a:pt x="2893" y="1504"/>
                    <a:pt x="2890" y="1501"/>
                    <a:pt x="2890" y="1496"/>
                  </a:cubicBezTo>
                  <a:close/>
                  <a:moveTo>
                    <a:pt x="2890" y="1448"/>
                  </a:moveTo>
                  <a:lnTo>
                    <a:pt x="2890" y="1432"/>
                  </a:lnTo>
                  <a:cubicBezTo>
                    <a:pt x="2890" y="1428"/>
                    <a:pt x="2893" y="1424"/>
                    <a:pt x="2898" y="1424"/>
                  </a:cubicBezTo>
                  <a:cubicBezTo>
                    <a:pt x="2902" y="1424"/>
                    <a:pt x="2906" y="1428"/>
                    <a:pt x="2906" y="1432"/>
                  </a:cubicBezTo>
                  <a:lnTo>
                    <a:pt x="2906" y="1448"/>
                  </a:lnTo>
                  <a:cubicBezTo>
                    <a:pt x="2906" y="1453"/>
                    <a:pt x="2902" y="1456"/>
                    <a:pt x="2898" y="1456"/>
                  </a:cubicBezTo>
                  <a:cubicBezTo>
                    <a:pt x="2893" y="1456"/>
                    <a:pt x="2890" y="1453"/>
                    <a:pt x="2890" y="1448"/>
                  </a:cubicBezTo>
                  <a:close/>
                  <a:moveTo>
                    <a:pt x="2890" y="1400"/>
                  </a:moveTo>
                  <a:lnTo>
                    <a:pt x="2890" y="1384"/>
                  </a:lnTo>
                  <a:cubicBezTo>
                    <a:pt x="2890" y="1380"/>
                    <a:pt x="2893" y="1376"/>
                    <a:pt x="2898" y="1376"/>
                  </a:cubicBezTo>
                  <a:cubicBezTo>
                    <a:pt x="2902" y="1376"/>
                    <a:pt x="2906" y="1380"/>
                    <a:pt x="2906" y="1384"/>
                  </a:cubicBezTo>
                  <a:lnTo>
                    <a:pt x="2906" y="1400"/>
                  </a:lnTo>
                  <a:cubicBezTo>
                    <a:pt x="2906" y="1405"/>
                    <a:pt x="2902" y="1408"/>
                    <a:pt x="2898" y="1408"/>
                  </a:cubicBezTo>
                  <a:cubicBezTo>
                    <a:pt x="2893" y="1408"/>
                    <a:pt x="2890" y="1405"/>
                    <a:pt x="2890" y="1400"/>
                  </a:cubicBezTo>
                  <a:close/>
                  <a:moveTo>
                    <a:pt x="2890" y="1352"/>
                  </a:moveTo>
                  <a:lnTo>
                    <a:pt x="2890" y="1336"/>
                  </a:lnTo>
                  <a:cubicBezTo>
                    <a:pt x="2890" y="1332"/>
                    <a:pt x="2893" y="1328"/>
                    <a:pt x="2898" y="1328"/>
                  </a:cubicBezTo>
                  <a:cubicBezTo>
                    <a:pt x="2902" y="1328"/>
                    <a:pt x="2906" y="1332"/>
                    <a:pt x="2906" y="1336"/>
                  </a:cubicBezTo>
                  <a:lnTo>
                    <a:pt x="2906" y="1352"/>
                  </a:lnTo>
                  <a:cubicBezTo>
                    <a:pt x="2906" y="1357"/>
                    <a:pt x="2902" y="1360"/>
                    <a:pt x="2898" y="1360"/>
                  </a:cubicBezTo>
                  <a:cubicBezTo>
                    <a:pt x="2893" y="1360"/>
                    <a:pt x="2890" y="1357"/>
                    <a:pt x="2890" y="1352"/>
                  </a:cubicBezTo>
                  <a:close/>
                  <a:moveTo>
                    <a:pt x="2890" y="1304"/>
                  </a:moveTo>
                  <a:lnTo>
                    <a:pt x="2890" y="1288"/>
                  </a:lnTo>
                  <a:cubicBezTo>
                    <a:pt x="2890" y="1284"/>
                    <a:pt x="2893" y="1280"/>
                    <a:pt x="2898" y="1280"/>
                  </a:cubicBezTo>
                  <a:cubicBezTo>
                    <a:pt x="2902" y="1280"/>
                    <a:pt x="2906" y="1284"/>
                    <a:pt x="2906" y="1288"/>
                  </a:cubicBezTo>
                  <a:lnTo>
                    <a:pt x="2906" y="1304"/>
                  </a:lnTo>
                  <a:cubicBezTo>
                    <a:pt x="2906" y="1308"/>
                    <a:pt x="2902" y="1312"/>
                    <a:pt x="2898" y="1312"/>
                  </a:cubicBezTo>
                  <a:cubicBezTo>
                    <a:pt x="2893" y="1312"/>
                    <a:pt x="2890" y="1308"/>
                    <a:pt x="2890" y="1304"/>
                  </a:cubicBezTo>
                  <a:close/>
                  <a:moveTo>
                    <a:pt x="2890" y="1256"/>
                  </a:moveTo>
                  <a:lnTo>
                    <a:pt x="2890" y="1240"/>
                  </a:lnTo>
                  <a:cubicBezTo>
                    <a:pt x="2890" y="1236"/>
                    <a:pt x="2893" y="1232"/>
                    <a:pt x="2898" y="1232"/>
                  </a:cubicBezTo>
                  <a:cubicBezTo>
                    <a:pt x="2902" y="1232"/>
                    <a:pt x="2906" y="1236"/>
                    <a:pt x="2906" y="1240"/>
                  </a:cubicBezTo>
                  <a:lnTo>
                    <a:pt x="2906" y="1256"/>
                  </a:lnTo>
                  <a:cubicBezTo>
                    <a:pt x="2906" y="1260"/>
                    <a:pt x="2902" y="1264"/>
                    <a:pt x="2898" y="1264"/>
                  </a:cubicBezTo>
                  <a:cubicBezTo>
                    <a:pt x="2893" y="1264"/>
                    <a:pt x="2890" y="1260"/>
                    <a:pt x="2890" y="1256"/>
                  </a:cubicBezTo>
                  <a:close/>
                  <a:moveTo>
                    <a:pt x="2890" y="1208"/>
                  </a:moveTo>
                  <a:lnTo>
                    <a:pt x="2890" y="1192"/>
                  </a:lnTo>
                  <a:cubicBezTo>
                    <a:pt x="2890" y="1187"/>
                    <a:pt x="2893" y="1184"/>
                    <a:pt x="2898" y="1184"/>
                  </a:cubicBezTo>
                  <a:cubicBezTo>
                    <a:pt x="2902" y="1184"/>
                    <a:pt x="2906" y="1187"/>
                    <a:pt x="2906" y="1192"/>
                  </a:cubicBezTo>
                  <a:lnTo>
                    <a:pt x="2906" y="1208"/>
                  </a:lnTo>
                  <a:cubicBezTo>
                    <a:pt x="2906" y="1212"/>
                    <a:pt x="2902" y="1216"/>
                    <a:pt x="2898" y="1216"/>
                  </a:cubicBezTo>
                  <a:cubicBezTo>
                    <a:pt x="2893" y="1216"/>
                    <a:pt x="2890" y="1212"/>
                    <a:pt x="2890" y="1208"/>
                  </a:cubicBezTo>
                  <a:close/>
                  <a:moveTo>
                    <a:pt x="2890" y="1160"/>
                  </a:moveTo>
                  <a:lnTo>
                    <a:pt x="2890" y="1144"/>
                  </a:lnTo>
                  <a:cubicBezTo>
                    <a:pt x="2890" y="1139"/>
                    <a:pt x="2893" y="1136"/>
                    <a:pt x="2898" y="1136"/>
                  </a:cubicBezTo>
                  <a:cubicBezTo>
                    <a:pt x="2902" y="1136"/>
                    <a:pt x="2906" y="1139"/>
                    <a:pt x="2906" y="1144"/>
                  </a:cubicBezTo>
                  <a:lnTo>
                    <a:pt x="2906" y="1160"/>
                  </a:lnTo>
                  <a:cubicBezTo>
                    <a:pt x="2906" y="1164"/>
                    <a:pt x="2902" y="1168"/>
                    <a:pt x="2898" y="1168"/>
                  </a:cubicBezTo>
                  <a:cubicBezTo>
                    <a:pt x="2893" y="1168"/>
                    <a:pt x="2890" y="1164"/>
                    <a:pt x="2890" y="1160"/>
                  </a:cubicBezTo>
                  <a:close/>
                  <a:moveTo>
                    <a:pt x="2890" y="1112"/>
                  </a:moveTo>
                  <a:lnTo>
                    <a:pt x="2890" y="1096"/>
                  </a:lnTo>
                  <a:cubicBezTo>
                    <a:pt x="2890" y="1091"/>
                    <a:pt x="2893" y="1088"/>
                    <a:pt x="2898" y="1088"/>
                  </a:cubicBezTo>
                  <a:cubicBezTo>
                    <a:pt x="2902" y="1088"/>
                    <a:pt x="2906" y="1091"/>
                    <a:pt x="2906" y="1096"/>
                  </a:cubicBezTo>
                  <a:lnTo>
                    <a:pt x="2906" y="1112"/>
                  </a:lnTo>
                  <a:cubicBezTo>
                    <a:pt x="2906" y="1116"/>
                    <a:pt x="2902" y="1120"/>
                    <a:pt x="2898" y="1120"/>
                  </a:cubicBezTo>
                  <a:cubicBezTo>
                    <a:pt x="2893" y="1120"/>
                    <a:pt x="2890" y="1116"/>
                    <a:pt x="2890" y="1112"/>
                  </a:cubicBezTo>
                  <a:close/>
                  <a:moveTo>
                    <a:pt x="2890" y="1064"/>
                  </a:moveTo>
                  <a:lnTo>
                    <a:pt x="2890" y="1048"/>
                  </a:lnTo>
                  <a:cubicBezTo>
                    <a:pt x="2890" y="1043"/>
                    <a:pt x="2893" y="1040"/>
                    <a:pt x="2898" y="1040"/>
                  </a:cubicBezTo>
                  <a:cubicBezTo>
                    <a:pt x="2902" y="1040"/>
                    <a:pt x="2906" y="1043"/>
                    <a:pt x="2906" y="1048"/>
                  </a:cubicBezTo>
                  <a:lnTo>
                    <a:pt x="2906" y="1064"/>
                  </a:lnTo>
                  <a:cubicBezTo>
                    <a:pt x="2906" y="1068"/>
                    <a:pt x="2902" y="1072"/>
                    <a:pt x="2898" y="1072"/>
                  </a:cubicBezTo>
                  <a:cubicBezTo>
                    <a:pt x="2893" y="1072"/>
                    <a:pt x="2890" y="1068"/>
                    <a:pt x="2890" y="1064"/>
                  </a:cubicBezTo>
                  <a:close/>
                  <a:moveTo>
                    <a:pt x="2890" y="1016"/>
                  </a:moveTo>
                  <a:lnTo>
                    <a:pt x="2890" y="1000"/>
                  </a:lnTo>
                  <a:cubicBezTo>
                    <a:pt x="2890" y="995"/>
                    <a:pt x="2893" y="992"/>
                    <a:pt x="2898" y="992"/>
                  </a:cubicBezTo>
                  <a:cubicBezTo>
                    <a:pt x="2902" y="992"/>
                    <a:pt x="2906" y="995"/>
                    <a:pt x="2906" y="1000"/>
                  </a:cubicBezTo>
                  <a:lnTo>
                    <a:pt x="2906" y="1016"/>
                  </a:lnTo>
                  <a:cubicBezTo>
                    <a:pt x="2906" y="1020"/>
                    <a:pt x="2902" y="1024"/>
                    <a:pt x="2898" y="1024"/>
                  </a:cubicBezTo>
                  <a:cubicBezTo>
                    <a:pt x="2893" y="1024"/>
                    <a:pt x="2890" y="1020"/>
                    <a:pt x="2890" y="1016"/>
                  </a:cubicBezTo>
                  <a:close/>
                  <a:moveTo>
                    <a:pt x="2890" y="968"/>
                  </a:moveTo>
                  <a:lnTo>
                    <a:pt x="2890" y="952"/>
                  </a:lnTo>
                  <a:cubicBezTo>
                    <a:pt x="2890" y="947"/>
                    <a:pt x="2893" y="944"/>
                    <a:pt x="2898" y="944"/>
                  </a:cubicBezTo>
                  <a:cubicBezTo>
                    <a:pt x="2902" y="944"/>
                    <a:pt x="2906" y="947"/>
                    <a:pt x="2906" y="952"/>
                  </a:cubicBezTo>
                  <a:lnTo>
                    <a:pt x="2906" y="968"/>
                  </a:lnTo>
                  <a:cubicBezTo>
                    <a:pt x="2906" y="972"/>
                    <a:pt x="2902" y="976"/>
                    <a:pt x="2898" y="976"/>
                  </a:cubicBezTo>
                  <a:cubicBezTo>
                    <a:pt x="2893" y="976"/>
                    <a:pt x="2890" y="972"/>
                    <a:pt x="2890" y="968"/>
                  </a:cubicBezTo>
                  <a:close/>
                  <a:moveTo>
                    <a:pt x="2890" y="920"/>
                  </a:moveTo>
                  <a:lnTo>
                    <a:pt x="2890" y="904"/>
                  </a:lnTo>
                  <a:cubicBezTo>
                    <a:pt x="2890" y="899"/>
                    <a:pt x="2893" y="896"/>
                    <a:pt x="2898" y="896"/>
                  </a:cubicBezTo>
                  <a:cubicBezTo>
                    <a:pt x="2902" y="896"/>
                    <a:pt x="2906" y="899"/>
                    <a:pt x="2906" y="904"/>
                  </a:cubicBezTo>
                  <a:lnTo>
                    <a:pt x="2906" y="920"/>
                  </a:lnTo>
                  <a:cubicBezTo>
                    <a:pt x="2906" y="924"/>
                    <a:pt x="2902" y="928"/>
                    <a:pt x="2898" y="928"/>
                  </a:cubicBezTo>
                  <a:cubicBezTo>
                    <a:pt x="2893" y="928"/>
                    <a:pt x="2890" y="924"/>
                    <a:pt x="2890" y="920"/>
                  </a:cubicBezTo>
                  <a:close/>
                  <a:moveTo>
                    <a:pt x="2890" y="872"/>
                  </a:moveTo>
                  <a:lnTo>
                    <a:pt x="2890" y="856"/>
                  </a:lnTo>
                  <a:cubicBezTo>
                    <a:pt x="2890" y="851"/>
                    <a:pt x="2893" y="848"/>
                    <a:pt x="2898" y="848"/>
                  </a:cubicBezTo>
                  <a:cubicBezTo>
                    <a:pt x="2902" y="848"/>
                    <a:pt x="2906" y="851"/>
                    <a:pt x="2906" y="856"/>
                  </a:cubicBezTo>
                  <a:lnTo>
                    <a:pt x="2906" y="872"/>
                  </a:lnTo>
                  <a:cubicBezTo>
                    <a:pt x="2906" y="876"/>
                    <a:pt x="2902" y="880"/>
                    <a:pt x="2898" y="880"/>
                  </a:cubicBezTo>
                  <a:cubicBezTo>
                    <a:pt x="2893" y="880"/>
                    <a:pt x="2890" y="876"/>
                    <a:pt x="2890" y="872"/>
                  </a:cubicBezTo>
                  <a:close/>
                  <a:moveTo>
                    <a:pt x="2890" y="824"/>
                  </a:moveTo>
                  <a:lnTo>
                    <a:pt x="2890" y="808"/>
                  </a:lnTo>
                  <a:cubicBezTo>
                    <a:pt x="2890" y="803"/>
                    <a:pt x="2893" y="800"/>
                    <a:pt x="2898" y="800"/>
                  </a:cubicBezTo>
                  <a:cubicBezTo>
                    <a:pt x="2902" y="800"/>
                    <a:pt x="2906" y="803"/>
                    <a:pt x="2906" y="808"/>
                  </a:cubicBezTo>
                  <a:lnTo>
                    <a:pt x="2906" y="824"/>
                  </a:lnTo>
                  <a:cubicBezTo>
                    <a:pt x="2906" y="828"/>
                    <a:pt x="2902" y="832"/>
                    <a:pt x="2898" y="832"/>
                  </a:cubicBezTo>
                  <a:cubicBezTo>
                    <a:pt x="2893" y="832"/>
                    <a:pt x="2890" y="828"/>
                    <a:pt x="2890" y="824"/>
                  </a:cubicBezTo>
                  <a:close/>
                  <a:moveTo>
                    <a:pt x="2890" y="776"/>
                  </a:moveTo>
                  <a:lnTo>
                    <a:pt x="2890" y="759"/>
                  </a:lnTo>
                  <a:cubicBezTo>
                    <a:pt x="2890" y="755"/>
                    <a:pt x="2893" y="751"/>
                    <a:pt x="2898" y="751"/>
                  </a:cubicBezTo>
                  <a:cubicBezTo>
                    <a:pt x="2902" y="751"/>
                    <a:pt x="2906" y="755"/>
                    <a:pt x="2906" y="759"/>
                  </a:cubicBezTo>
                  <a:lnTo>
                    <a:pt x="2906" y="776"/>
                  </a:lnTo>
                  <a:cubicBezTo>
                    <a:pt x="2906" y="780"/>
                    <a:pt x="2902" y="784"/>
                    <a:pt x="2898" y="784"/>
                  </a:cubicBezTo>
                  <a:cubicBezTo>
                    <a:pt x="2893" y="784"/>
                    <a:pt x="2890" y="780"/>
                    <a:pt x="2890" y="776"/>
                  </a:cubicBezTo>
                  <a:close/>
                  <a:moveTo>
                    <a:pt x="2890" y="727"/>
                  </a:moveTo>
                  <a:lnTo>
                    <a:pt x="2890" y="711"/>
                  </a:lnTo>
                  <a:cubicBezTo>
                    <a:pt x="2890" y="707"/>
                    <a:pt x="2893" y="703"/>
                    <a:pt x="2898" y="703"/>
                  </a:cubicBezTo>
                  <a:cubicBezTo>
                    <a:pt x="2902" y="703"/>
                    <a:pt x="2906" y="707"/>
                    <a:pt x="2906" y="711"/>
                  </a:cubicBezTo>
                  <a:lnTo>
                    <a:pt x="2906" y="727"/>
                  </a:lnTo>
                  <a:cubicBezTo>
                    <a:pt x="2906" y="732"/>
                    <a:pt x="2902" y="735"/>
                    <a:pt x="2898" y="735"/>
                  </a:cubicBezTo>
                  <a:cubicBezTo>
                    <a:pt x="2893" y="735"/>
                    <a:pt x="2890" y="732"/>
                    <a:pt x="2890" y="727"/>
                  </a:cubicBezTo>
                  <a:close/>
                  <a:moveTo>
                    <a:pt x="2890" y="679"/>
                  </a:moveTo>
                  <a:lnTo>
                    <a:pt x="2890" y="663"/>
                  </a:lnTo>
                  <a:cubicBezTo>
                    <a:pt x="2890" y="659"/>
                    <a:pt x="2893" y="655"/>
                    <a:pt x="2898" y="655"/>
                  </a:cubicBezTo>
                  <a:cubicBezTo>
                    <a:pt x="2902" y="655"/>
                    <a:pt x="2906" y="659"/>
                    <a:pt x="2906" y="663"/>
                  </a:cubicBezTo>
                  <a:lnTo>
                    <a:pt x="2906" y="679"/>
                  </a:lnTo>
                  <a:cubicBezTo>
                    <a:pt x="2906" y="684"/>
                    <a:pt x="2902" y="687"/>
                    <a:pt x="2898" y="687"/>
                  </a:cubicBezTo>
                  <a:cubicBezTo>
                    <a:pt x="2893" y="687"/>
                    <a:pt x="2890" y="684"/>
                    <a:pt x="2890" y="679"/>
                  </a:cubicBezTo>
                  <a:close/>
                  <a:moveTo>
                    <a:pt x="2890" y="631"/>
                  </a:moveTo>
                  <a:lnTo>
                    <a:pt x="2890" y="615"/>
                  </a:lnTo>
                  <a:cubicBezTo>
                    <a:pt x="2890" y="611"/>
                    <a:pt x="2893" y="607"/>
                    <a:pt x="2898" y="607"/>
                  </a:cubicBezTo>
                  <a:cubicBezTo>
                    <a:pt x="2902" y="607"/>
                    <a:pt x="2906" y="611"/>
                    <a:pt x="2906" y="615"/>
                  </a:cubicBezTo>
                  <a:lnTo>
                    <a:pt x="2906" y="631"/>
                  </a:lnTo>
                  <a:cubicBezTo>
                    <a:pt x="2906" y="636"/>
                    <a:pt x="2902" y="639"/>
                    <a:pt x="2898" y="639"/>
                  </a:cubicBezTo>
                  <a:cubicBezTo>
                    <a:pt x="2893" y="639"/>
                    <a:pt x="2890" y="636"/>
                    <a:pt x="2890" y="631"/>
                  </a:cubicBezTo>
                  <a:close/>
                  <a:moveTo>
                    <a:pt x="2890" y="583"/>
                  </a:moveTo>
                  <a:lnTo>
                    <a:pt x="2890" y="567"/>
                  </a:lnTo>
                  <a:cubicBezTo>
                    <a:pt x="2890" y="563"/>
                    <a:pt x="2893" y="559"/>
                    <a:pt x="2898" y="559"/>
                  </a:cubicBezTo>
                  <a:cubicBezTo>
                    <a:pt x="2902" y="559"/>
                    <a:pt x="2906" y="563"/>
                    <a:pt x="2906" y="567"/>
                  </a:cubicBezTo>
                  <a:lnTo>
                    <a:pt x="2906" y="583"/>
                  </a:lnTo>
                  <a:cubicBezTo>
                    <a:pt x="2906" y="588"/>
                    <a:pt x="2902" y="591"/>
                    <a:pt x="2898" y="591"/>
                  </a:cubicBezTo>
                  <a:cubicBezTo>
                    <a:pt x="2893" y="591"/>
                    <a:pt x="2890" y="588"/>
                    <a:pt x="2890" y="583"/>
                  </a:cubicBezTo>
                  <a:close/>
                  <a:moveTo>
                    <a:pt x="2890" y="535"/>
                  </a:moveTo>
                  <a:lnTo>
                    <a:pt x="2890" y="519"/>
                  </a:lnTo>
                  <a:cubicBezTo>
                    <a:pt x="2890" y="515"/>
                    <a:pt x="2893" y="511"/>
                    <a:pt x="2898" y="511"/>
                  </a:cubicBezTo>
                  <a:cubicBezTo>
                    <a:pt x="2902" y="511"/>
                    <a:pt x="2906" y="515"/>
                    <a:pt x="2906" y="519"/>
                  </a:cubicBezTo>
                  <a:lnTo>
                    <a:pt x="2906" y="535"/>
                  </a:lnTo>
                  <a:cubicBezTo>
                    <a:pt x="2906" y="540"/>
                    <a:pt x="2902" y="543"/>
                    <a:pt x="2898" y="543"/>
                  </a:cubicBezTo>
                  <a:cubicBezTo>
                    <a:pt x="2893" y="543"/>
                    <a:pt x="2890" y="540"/>
                    <a:pt x="2890" y="535"/>
                  </a:cubicBezTo>
                  <a:close/>
                  <a:moveTo>
                    <a:pt x="2890" y="487"/>
                  </a:moveTo>
                  <a:lnTo>
                    <a:pt x="2890" y="471"/>
                  </a:lnTo>
                  <a:cubicBezTo>
                    <a:pt x="2890" y="467"/>
                    <a:pt x="2893" y="463"/>
                    <a:pt x="2898" y="463"/>
                  </a:cubicBezTo>
                  <a:cubicBezTo>
                    <a:pt x="2902" y="463"/>
                    <a:pt x="2906" y="467"/>
                    <a:pt x="2906" y="471"/>
                  </a:cubicBezTo>
                  <a:lnTo>
                    <a:pt x="2906" y="487"/>
                  </a:lnTo>
                  <a:cubicBezTo>
                    <a:pt x="2906" y="492"/>
                    <a:pt x="2902" y="495"/>
                    <a:pt x="2898" y="495"/>
                  </a:cubicBezTo>
                  <a:cubicBezTo>
                    <a:pt x="2893" y="495"/>
                    <a:pt x="2890" y="492"/>
                    <a:pt x="2890" y="487"/>
                  </a:cubicBezTo>
                  <a:close/>
                  <a:moveTo>
                    <a:pt x="2890" y="439"/>
                  </a:moveTo>
                  <a:lnTo>
                    <a:pt x="2890" y="423"/>
                  </a:lnTo>
                  <a:cubicBezTo>
                    <a:pt x="2890" y="419"/>
                    <a:pt x="2893" y="415"/>
                    <a:pt x="2898" y="415"/>
                  </a:cubicBezTo>
                  <a:cubicBezTo>
                    <a:pt x="2902" y="415"/>
                    <a:pt x="2906" y="419"/>
                    <a:pt x="2906" y="423"/>
                  </a:cubicBezTo>
                  <a:lnTo>
                    <a:pt x="2906" y="439"/>
                  </a:lnTo>
                  <a:cubicBezTo>
                    <a:pt x="2906" y="444"/>
                    <a:pt x="2902" y="447"/>
                    <a:pt x="2898" y="447"/>
                  </a:cubicBezTo>
                  <a:cubicBezTo>
                    <a:pt x="2893" y="447"/>
                    <a:pt x="2890" y="444"/>
                    <a:pt x="2890" y="439"/>
                  </a:cubicBezTo>
                  <a:close/>
                  <a:moveTo>
                    <a:pt x="2890" y="391"/>
                  </a:moveTo>
                  <a:lnTo>
                    <a:pt x="2890" y="375"/>
                  </a:lnTo>
                  <a:cubicBezTo>
                    <a:pt x="2890" y="371"/>
                    <a:pt x="2893" y="367"/>
                    <a:pt x="2898" y="367"/>
                  </a:cubicBezTo>
                  <a:cubicBezTo>
                    <a:pt x="2902" y="367"/>
                    <a:pt x="2906" y="371"/>
                    <a:pt x="2906" y="375"/>
                  </a:cubicBezTo>
                  <a:lnTo>
                    <a:pt x="2906" y="391"/>
                  </a:lnTo>
                  <a:cubicBezTo>
                    <a:pt x="2906" y="396"/>
                    <a:pt x="2902" y="399"/>
                    <a:pt x="2898" y="399"/>
                  </a:cubicBezTo>
                  <a:cubicBezTo>
                    <a:pt x="2893" y="399"/>
                    <a:pt x="2890" y="396"/>
                    <a:pt x="2890" y="391"/>
                  </a:cubicBezTo>
                  <a:close/>
                  <a:moveTo>
                    <a:pt x="2890" y="343"/>
                  </a:moveTo>
                  <a:lnTo>
                    <a:pt x="2890" y="327"/>
                  </a:lnTo>
                  <a:cubicBezTo>
                    <a:pt x="2890" y="323"/>
                    <a:pt x="2893" y="319"/>
                    <a:pt x="2898" y="319"/>
                  </a:cubicBezTo>
                  <a:cubicBezTo>
                    <a:pt x="2902" y="319"/>
                    <a:pt x="2906" y="323"/>
                    <a:pt x="2906" y="327"/>
                  </a:cubicBezTo>
                  <a:lnTo>
                    <a:pt x="2906" y="343"/>
                  </a:lnTo>
                  <a:cubicBezTo>
                    <a:pt x="2906" y="347"/>
                    <a:pt x="2902" y="351"/>
                    <a:pt x="2898" y="351"/>
                  </a:cubicBezTo>
                  <a:cubicBezTo>
                    <a:pt x="2893" y="351"/>
                    <a:pt x="2890" y="347"/>
                    <a:pt x="2890" y="343"/>
                  </a:cubicBezTo>
                  <a:close/>
                  <a:moveTo>
                    <a:pt x="2890" y="295"/>
                  </a:moveTo>
                  <a:lnTo>
                    <a:pt x="2890" y="279"/>
                  </a:lnTo>
                  <a:cubicBezTo>
                    <a:pt x="2890" y="275"/>
                    <a:pt x="2893" y="271"/>
                    <a:pt x="2898" y="271"/>
                  </a:cubicBezTo>
                  <a:cubicBezTo>
                    <a:pt x="2902" y="271"/>
                    <a:pt x="2906" y="275"/>
                    <a:pt x="2906" y="279"/>
                  </a:cubicBezTo>
                  <a:lnTo>
                    <a:pt x="2906" y="295"/>
                  </a:lnTo>
                  <a:cubicBezTo>
                    <a:pt x="2906" y="299"/>
                    <a:pt x="2902" y="303"/>
                    <a:pt x="2898" y="303"/>
                  </a:cubicBezTo>
                  <a:cubicBezTo>
                    <a:pt x="2893" y="303"/>
                    <a:pt x="2890" y="299"/>
                    <a:pt x="2890" y="295"/>
                  </a:cubicBezTo>
                  <a:close/>
                  <a:moveTo>
                    <a:pt x="2890" y="247"/>
                  </a:moveTo>
                  <a:lnTo>
                    <a:pt x="2890" y="231"/>
                  </a:lnTo>
                  <a:cubicBezTo>
                    <a:pt x="2890" y="227"/>
                    <a:pt x="2893" y="223"/>
                    <a:pt x="2898" y="223"/>
                  </a:cubicBezTo>
                  <a:cubicBezTo>
                    <a:pt x="2902" y="223"/>
                    <a:pt x="2906" y="227"/>
                    <a:pt x="2906" y="231"/>
                  </a:cubicBezTo>
                  <a:lnTo>
                    <a:pt x="2906" y="247"/>
                  </a:lnTo>
                  <a:cubicBezTo>
                    <a:pt x="2906" y="251"/>
                    <a:pt x="2902" y="255"/>
                    <a:pt x="2898" y="255"/>
                  </a:cubicBezTo>
                  <a:cubicBezTo>
                    <a:pt x="2893" y="255"/>
                    <a:pt x="2890" y="251"/>
                    <a:pt x="2890" y="247"/>
                  </a:cubicBezTo>
                  <a:close/>
                  <a:moveTo>
                    <a:pt x="2890" y="199"/>
                  </a:moveTo>
                  <a:lnTo>
                    <a:pt x="2890" y="183"/>
                  </a:lnTo>
                  <a:cubicBezTo>
                    <a:pt x="2890" y="178"/>
                    <a:pt x="2893" y="175"/>
                    <a:pt x="2898" y="175"/>
                  </a:cubicBezTo>
                  <a:cubicBezTo>
                    <a:pt x="2902" y="175"/>
                    <a:pt x="2906" y="178"/>
                    <a:pt x="2906" y="183"/>
                  </a:cubicBezTo>
                  <a:lnTo>
                    <a:pt x="2906" y="199"/>
                  </a:lnTo>
                  <a:cubicBezTo>
                    <a:pt x="2906" y="203"/>
                    <a:pt x="2902" y="207"/>
                    <a:pt x="2898" y="207"/>
                  </a:cubicBezTo>
                  <a:cubicBezTo>
                    <a:pt x="2893" y="207"/>
                    <a:pt x="2890" y="203"/>
                    <a:pt x="2890" y="199"/>
                  </a:cubicBezTo>
                  <a:close/>
                  <a:moveTo>
                    <a:pt x="2890" y="151"/>
                  </a:moveTo>
                  <a:lnTo>
                    <a:pt x="2890" y="135"/>
                  </a:lnTo>
                  <a:cubicBezTo>
                    <a:pt x="2890" y="130"/>
                    <a:pt x="2893" y="127"/>
                    <a:pt x="2898" y="127"/>
                  </a:cubicBezTo>
                  <a:cubicBezTo>
                    <a:pt x="2902" y="127"/>
                    <a:pt x="2906" y="130"/>
                    <a:pt x="2906" y="135"/>
                  </a:cubicBezTo>
                  <a:lnTo>
                    <a:pt x="2906" y="151"/>
                  </a:lnTo>
                  <a:cubicBezTo>
                    <a:pt x="2906" y="155"/>
                    <a:pt x="2902" y="159"/>
                    <a:pt x="2898" y="159"/>
                  </a:cubicBezTo>
                  <a:cubicBezTo>
                    <a:pt x="2893" y="159"/>
                    <a:pt x="2890" y="155"/>
                    <a:pt x="2890" y="151"/>
                  </a:cubicBezTo>
                  <a:close/>
                  <a:moveTo>
                    <a:pt x="2890" y="103"/>
                  </a:moveTo>
                  <a:lnTo>
                    <a:pt x="2890" y="87"/>
                  </a:lnTo>
                  <a:cubicBezTo>
                    <a:pt x="2890" y="82"/>
                    <a:pt x="2893" y="79"/>
                    <a:pt x="2898" y="79"/>
                  </a:cubicBezTo>
                  <a:cubicBezTo>
                    <a:pt x="2902" y="79"/>
                    <a:pt x="2906" y="82"/>
                    <a:pt x="2906" y="87"/>
                  </a:cubicBezTo>
                  <a:lnTo>
                    <a:pt x="2906" y="103"/>
                  </a:lnTo>
                  <a:cubicBezTo>
                    <a:pt x="2906" y="107"/>
                    <a:pt x="2902" y="111"/>
                    <a:pt x="2898" y="111"/>
                  </a:cubicBezTo>
                  <a:cubicBezTo>
                    <a:pt x="2893" y="111"/>
                    <a:pt x="2890" y="107"/>
                    <a:pt x="2890" y="103"/>
                  </a:cubicBezTo>
                  <a:close/>
                  <a:moveTo>
                    <a:pt x="2890" y="55"/>
                  </a:moveTo>
                  <a:lnTo>
                    <a:pt x="2890" y="39"/>
                  </a:lnTo>
                  <a:cubicBezTo>
                    <a:pt x="2890" y="34"/>
                    <a:pt x="2893" y="31"/>
                    <a:pt x="2898" y="31"/>
                  </a:cubicBezTo>
                  <a:cubicBezTo>
                    <a:pt x="2902" y="31"/>
                    <a:pt x="2906" y="34"/>
                    <a:pt x="2906" y="39"/>
                  </a:cubicBezTo>
                  <a:lnTo>
                    <a:pt x="2906" y="55"/>
                  </a:lnTo>
                  <a:cubicBezTo>
                    <a:pt x="2906" y="59"/>
                    <a:pt x="2902" y="63"/>
                    <a:pt x="2898" y="63"/>
                  </a:cubicBezTo>
                  <a:cubicBezTo>
                    <a:pt x="2893" y="63"/>
                    <a:pt x="2890" y="59"/>
                    <a:pt x="2890" y="55"/>
                  </a:cubicBezTo>
                  <a:close/>
                  <a:moveTo>
                    <a:pt x="2896" y="16"/>
                  </a:moveTo>
                  <a:lnTo>
                    <a:pt x="2880" y="16"/>
                  </a:lnTo>
                  <a:cubicBezTo>
                    <a:pt x="2876" y="16"/>
                    <a:pt x="2872" y="13"/>
                    <a:pt x="2872" y="8"/>
                  </a:cubicBezTo>
                  <a:cubicBezTo>
                    <a:pt x="2872" y="4"/>
                    <a:pt x="2876" y="0"/>
                    <a:pt x="2880" y="0"/>
                  </a:cubicBezTo>
                  <a:lnTo>
                    <a:pt x="2896" y="0"/>
                  </a:lnTo>
                  <a:cubicBezTo>
                    <a:pt x="2901" y="0"/>
                    <a:pt x="2904" y="4"/>
                    <a:pt x="2904" y="8"/>
                  </a:cubicBezTo>
                  <a:cubicBezTo>
                    <a:pt x="2904" y="13"/>
                    <a:pt x="2901" y="16"/>
                    <a:pt x="2896" y="16"/>
                  </a:cubicBezTo>
                  <a:close/>
                  <a:moveTo>
                    <a:pt x="2848" y="16"/>
                  </a:moveTo>
                  <a:lnTo>
                    <a:pt x="2832" y="16"/>
                  </a:lnTo>
                  <a:cubicBezTo>
                    <a:pt x="2828" y="16"/>
                    <a:pt x="2824" y="13"/>
                    <a:pt x="2824" y="8"/>
                  </a:cubicBezTo>
                  <a:cubicBezTo>
                    <a:pt x="2824" y="4"/>
                    <a:pt x="2828" y="0"/>
                    <a:pt x="2832" y="0"/>
                  </a:cubicBezTo>
                  <a:lnTo>
                    <a:pt x="2848" y="0"/>
                  </a:lnTo>
                  <a:cubicBezTo>
                    <a:pt x="2853" y="0"/>
                    <a:pt x="2856" y="4"/>
                    <a:pt x="2856" y="8"/>
                  </a:cubicBezTo>
                  <a:cubicBezTo>
                    <a:pt x="2856" y="13"/>
                    <a:pt x="2853" y="16"/>
                    <a:pt x="2848" y="16"/>
                  </a:cubicBezTo>
                  <a:close/>
                  <a:moveTo>
                    <a:pt x="2800" y="16"/>
                  </a:moveTo>
                  <a:lnTo>
                    <a:pt x="2784" y="16"/>
                  </a:lnTo>
                  <a:cubicBezTo>
                    <a:pt x="2780" y="16"/>
                    <a:pt x="2776" y="13"/>
                    <a:pt x="2776" y="8"/>
                  </a:cubicBezTo>
                  <a:cubicBezTo>
                    <a:pt x="2776" y="4"/>
                    <a:pt x="2780" y="0"/>
                    <a:pt x="2784" y="0"/>
                  </a:cubicBezTo>
                  <a:lnTo>
                    <a:pt x="2800" y="0"/>
                  </a:lnTo>
                  <a:cubicBezTo>
                    <a:pt x="2804" y="0"/>
                    <a:pt x="2808" y="4"/>
                    <a:pt x="2808" y="8"/>
                  </a:cubicBezTo>
                  <a:cubicBezTo>
                    <a:pt x="2808" y="13"/>
                    <a:pt x="2804" y="16"/>
                    <a:pt x="2800" y="16"/>
                  </a:cubicBezTo>
                  <a:close/>
                  <a:moveTo>
                    <a:pt x="2752" y="16"/>
                  </a:moveTo>
                  <a:lnTo>
                    <a:pt x="2736" y="16"/>
                  </a:lnTo>
                  <a:cubicBezTo>
                    <a:pt x="2732" y="16"/>
                    <a:pt x="2728" y="13"/>
                    <a:pt x="2728" y="8"/>
                  </a:cubicBezTo>
                  <a:cubicBezTo>
                    <a:pt x="2728" y="4"/>
                    <a:pt x="2732" y="0"/>
                    <a:pt x="2736" y="0"/>
                  </a:cubicBezTo>
                  <a:lnTo>
                    <a:pt x="2752" y="0"/>
                  </a:lnTo>
                  <a:cubicBezTo>
                    <a:pt x="2756" y="0"/>
                    <a:pt x="2760" y="4"/>
                    <a:pt x="2760" y="8"/>
                  </a:cubicBezTo>
                  <a:cubicBezTo>
                    <a:pt x="2760" y="13"/>
                    <a:pt x="2756" y="16"/>
                    <a:pt x="2752" y="16"/>
                  </a:cubicBezTo>
                  <a:close/>
                  <a:moveTo>
                    <a:pt x="2704" y="16"/>
                  </a:moveTo>
                  <a:lnTo>
                    <a:pt x="2688" y="16"/>
                  </a:lnTo>
                  <a:cubicBezTo>
                    <a:pt x="2684" y="16"/>
                    <a:pt x="2680" y="13"/>
                    <a:pt x="2680" y="8"/>
                  </a:cubicBezTo>
                  <a:cubicBezTo>
                    <a:pt x="2680" y="4"/>
                    <a:pt x="2684" y="0"/>
                    <a:pt x="2688" y="0"/>
                  </a:cubicBezTo>
                  <a:lnTo>
                    <a:pt x="2704" y="0"/>
                  </a:lnTo>
                  <a:cubicBezTo>
                    <a:pt x="2708" y="0"/>
                    <a:pt x="2712" y="4"/>
                    <a:pt x="2712" y="8"/>
                  </a:cubicBezTo>
                  <a:cubicBezTo>
                    <a:pt x="2712" y="13"/>
                    <a:pt x="2708" y="16"/>
                    <a:pt x="2704" y="16"/>
                  </a:cubicBezTo>
                  <a:close/>
                  <a:moveTo>
                    <a:pt x="2656" y="16"/>
                  </a:moveTo>
                  <a:lnTo>
                    <a:pt x="2640" y="16"/>
                  </a:lnTo>
                  <a:cubicBezTo>
                    <a:pt x="2635" y="16"/>
                    <a:pt x="2632" y="13"/>
                    <a:pt x="2632" y="8"/>
                  </a:cubicBezTo>
                  <a:cubicBezTo>
                    <a:pt x="2632" y="4"/>
                    <a:pt x="2635" y="0"/>
                    <a:pt x="2640" y="0"/>
                  </a:cubicBezTo>
                  <a:lnTo>
                    <a:pt x="2656" y="0"/>
                  </a:lnTo>
                  <a:cubicBezTo>
                    <a:pt x="2660" y="0"/>
                    <a:pt x="2664" y="4"/>
                    <a:pt x="2664" y="8"/>
                  </a:cubicBezTo>
                  <a:cubicBezTo>
                    <a:pt x="2664" y="13"/>
                    <a:pt x="2660" y="16"/>
                    <a:pt x="2656" y="16"/>
                  </a:cubicBezTo>
                  <a:close/>
                  <a:moveTo>
                    <a:pt x="2608" y="16"/>
                  </a:moveTo>
                  <a:lnTo>
                    <a:pt x="2592" y="16"/>
                  </a:lnTo>
                  <a:cubicBezTo>
                    <a:pt x="2587" y="16"/>
                    <a:pt x="2584" y="13"/>
                    <a:pt x="2584" y="8"/>
                  </a:cubicBezTo>
                  <a:cubicBezTo>
                    <a:pt x="2584" y="4"/>
                    <a:pt x="2587" y="0"/>
                    <a:pt x="2592" y="0"/>
                  </a:cubicBezTo>
                  <a:lnTo>
                    <a:pt x="2608" y="0"/>
                  </a:lnTo>
                  <a:cubicBezTo>
                    <a:pt x="2612" y="0"/>
                    <a:pt x="2616" y="4"/>
                    <a:pt x="2616" y="8"/>
                  </a:cubicBezTo>
                  <a:cubicBezTo>
                    <a:pt x="2616" y="13"/>
                    <a:pt x="2612" y="16"/>
                    <a:pt x="2608" y="16"/>
                  </a:cubicBezTo>
                  <a:close/>
                  <a:moveTo>
                    <a:pt x="2560" y="16"/>
                  </a:moveTo>
                  <a:lnTo>
                    <a:pt x="2544" y="16"/>
                  </a:lnTo>
                  <a:cubicBezTo>
                    <a:pt x="2539" y="16"/>
                    <a:pt x="2536" y="13"/>
                    <a:pt x="2536" y="8"/>
                  </a:cubicBezTo>
                  <a:cubicBezTo>
                    <a:pt x="2536" y="4"/>
                    <a:pt x="2539" y="0"/>
                    <a:pt x="2544" y="0"/>
                  </a:cubicBezTo>
                  <a:lnTo>
                    <a:pt x="2560" y="0"/>
                  </a:lnTo>
                  <a:cubicBezTo>
                    <a:pt x="2564" y="0"/>
                    <a:pt x="2568" y="4"/>
                    <a:pt x="2568" y="8"/>
                  </a:cubicBezTo>
                  <a:cubicBezTo>
                    <a:pt x="2568" y="13"/>
                    <a:pt x="2564" y="16"/>
                    <a:pt x="2560" y="16"/>
                  </a:cubicBezTo>
                  <a:close/>
                  <a:moveTo>
                    <a:pt x="2512" y="16"/>
                  </a:moveTo>
                  <a:lnTo>
                    <a:pt x="2496" y="16"/>
                  </a:lnTo>
                  <a:cubicBezTo>
                    <a:pt x="2491" y="16"/>
                    <a:pt x="2488" y="13"/>
                    <a:pt x="2488" y="8"/>
                  </a:cubicBezTo>
                  <a:cubicBezTo>
                    <a:pt x="2488" y="4"/>
                    <a:pt x="2491" y="0"/>
                    <a:pt x="2496" y="0"/>
                  </a:cubicBezTo>
                  <a:lnTo>
                    <a:pt x="2512" y="0"/>
                  </a:lnTo>
                  <a:cubicBezTo>
                    <a:pt x="2516" y="0"/>
                    <a:pt x="2520" y="4"/>
                    <a:pt x="2520" y="8"/>
                  </a:cubicBezTo>
                  <a:cubicBezTo>
                    <a:pt x="2520" y="13"/>
                    <a:pt x="2516" y="16"/>
                    <a:pt x="2512" y="16"/>
                  </a:cubicBezTo>
                  <a:close/>
                  <a:moveTo>
                    <a:pt x="2464" y="16"/>
                  </a:moveTo>
                  <a:lnTo>
                    <a:pt x="2448" y="16"/>
                  </a:lnTo>
                  <a:cubicBezTo>
                    <a:pt x="2443" y="16"/>
                    <a:pt x="2440" y="13"/>
                    <a:pt x="2440" y="8"/>
                  </a:cubicBezTo>
                  <a:cubicBezTo>
                    <a:pt x="2440" y="4"/>
                    <a:pt x="2443" y="0"/>
                    <a:pt x="2448" y="0"/>
                  </a:cubicBezTo>
                  <a:lnTo>
                    <a:pt x="2464" y="0"/>
                  </a:lnTo>
                  <a:cubicBezTo>
                    <a:pt x="2468" y="0"/>
                    <a:pt x="2472" y="4"/>
                    <a:pt x="2472" y="8"/>
                  </a:cubicBezTo>
                  <a:cubicBezTo>
                    <a:pt x="2472" y="13"/>
                    <a:pt x="2468" y="16"/>
                    <a:pt x="2464" y="16"/>
                  </a:cubicBezTo>
                  <a:close/>
                  <a:moveTo>
                    <a:pt x="2416" y="16"/>
                  </a:moveTo>
                  <a:lnTo>
                    <a:pt x="2400" y="16"/>
                  </a:lnTo>
                  <a:cubicBezTo>
                    <a:pt x="2395" y="16"/>
                    <a:pt x="2392" y="13"/>
                    <a:pt x="2392" y="8"/>
                  </a:cubicBezTo>
                  <a:cubicBezTo>
                    <a:pt x="2392" y="4"/>
                    <a:pt x="2395" y="0"/>
                    <a:pt x="2400" y="0"/>
                  </a:cubicBezTo>
                  <a:lnTo>
                    <a:pt x="2416" y="0"/>
                  </a:lnTo>
                  <a:cubicBezTo>
                    <a:pt x="2420" y="0"/>
                    <a:pt x="2424" y="4"/>
                    <a:pt x="2424" y="8"/>
                  </a:cubicBezTo>
                  <a:cubicBezTo>
                    <a:pt x="2424" y="13"/>
                    <a:pt x="2420" y="16"/>
                    <a:pt x="2416" y="16"/>
                  </a:cubicBezTo>
                  <a:close/>
                  <a:moveTo>
                    <a:pt x="2368" y="16"/>
                  </a:moveTo>
                  <a:lnTo>
                    <a:pt x="2352" y="16"/>
                  </a:lnTo>
                  <a:cubicBezTo>
                    <a:pt x="2347" y="16"/>
                    <a:pt x="2344" y="13"/>
                    <a:pt x="2344" y="8"/>
                  </a:cubicBezTo>
                  <a:cubicBezTo>
                    <a:pt x="2344" y="4"/>
                    <a:pt x="2347" y="0"/>
                    <a:pt x="2352" y="0"/>
                  </a:cubicBezTo>
                  <a:lnTo>
                    <a:pt x="2368" y="0"/>
                  </a:lnTo>
                  <a:cubicBezTo>
                    <a:pt x="2372" y="0"/>
                    <a:pt x="2376" y="4"/>
                    <a:pt x="2376" y="8"/>
                  </a:cubicBezTo>
                  <a:cubicBezTo>
                    <a:pt x="2376" y="13"/>
                    <a:pt x="2372" y="16"/>
                    <a:pt x="2368" y="16"/>
                  </a:cubicBezTo>
                  <a:close/>
                  <a:moveTo>
                    <a:pt x="2320" y="16"/>
                  </a:moveTo>
                  <a:lnTo>
                    <a:pt x="2304" y="16"/>
                  </a:lnTo>
                  <a:cubicBezTo>
                    <a:pt x="2299" y="16"/>
                    <a:pt x="2296" y="13"/>
                    <a:pt x="2296" y="8"/>
                  </a:cubicBezTo>
                  <a:cubicBezTo>
                    <a:pt x="2296" y="4"/>
                    <a:pt x="2299" y="0"/>
                    <a:pt x="2304" y="0"/>
                  </a:cubicBezTo>
                  <a:lnTo>
                    <a:pt x="2320" y="0"/>
                  </a:lnTo>
                  <a:cubicBezTo>
                    <a:pt x="2324" y="0"/>
                    <a:pt x="2328" y="4"/>
                    <a:pt x="2328" y="8"/>
                  </a:cubicBezTo>
                  <a:cubicBezTo>
                    <a:pt x="2328" y="13"/>
                    <a:pt x="2324" y="16"/>
                    <a:pt x="2320" y="16"/>
                  </a:cubicBezTo>
                  <a:close/>
                  <a:moveTo>
                    <a:pt x="2272" y="16"/>
                  </a:moveTo>
                  <a:lnTo>
                    <a:pt x="2255" y="16"/>
                  </a:lnTo>
                  <a:cubicBezTo>
                    <a:pt x="2251" y="16"/>
                    <a:pt x="2247" y="13"/>
                    <a:pt x="2247" y="8"/>
                  </a:cubicBezTo>
                  <a:cubicBezTo>
                    <a:pt x="2247" y="4"/>
                    <a:pt x="2251" y="0"/>
                    <a:pt x="2255" y="0"/>
                  </a:cubicBezTo>
                  <a:lnTo>
                    <a:pt x="2272" y="0"/>
                  </a:lnTo>
                  <a:cubicBezTo>
                    <a:pt x="2276" y="0"/>
                    <a:pt x="2280" y="4"/>
                    <a:pt x="2280" y="8"/>
                  </a:cubicBezTo>
                  <a:cubicBezTo>
                    <a:pt x="2280" y="13"/>
                    <a:pt x="2276" y="16"/>
                    <a:pt x="2272" y="16"/>
                  </a:cubicBezTo>
                  <a:close/>
                  <a:moveTo>
                    <a:pt x="2223" y="16"/>
                  </a:moveTo>
                  <a:lnTo>
                    <a:pt x="2207" y="16"/>
                  </a:lnTo>
                  <a:cubicBezTo>
                    <a:pt x="2203" y="16"/>
                    <a:pt x="2199" y="13"/>
                    <a:pt x="2199" y="8"/>
                  </a:cubicBezTo>
                  <a:cubicBezTo>
                    <a:pt x="2199" y="4"/>
                    <a:pt x="2203" y="0"/>
                    <a:pt x="2207" y="0"/>
                  </a:cubicBezTo>
                  <a:lnTo>
                    <a:pt x="2223" y="0"/>
                  </a:lnTo>
                  <a:cubicBezTo>
                    <a:pt x="2228" y="0"/>
                    <a:pt x="2231" y="4"/>
                    <a:pt x="2231" y="8"/>
                  </a:cubicBezTo>
                  <a:cubicBezTo>
                    <a:pt x="2231" y="13"/>
                    <a:pt x="2228" y="16"/>
                    <a:pt x="2223" y="16"/>
                  </a:cubicBezTo>
                  <a:close/>
                  <a:moveTo>
                    <a:pt x="2175" y="16"/>
                  </a:moveTo>
                  <a:lnTo>
                    <a:pt x="2159" y="16"/>
                  </a:lnTo>
                  <a:cubicBezTo>
                    <a:pt x="2155" y="16"/>
                    <a:pt x="2151" y="13"/>
                    <a:pt x="2151" y="8"/>
                  </a:cubicBezTo>
                  <a:cubicBezTo>
                    <a:pt x="2151" y="4"/>
                    <a:pt x="2155" y="0"/>
                    <a:pt x="2159" y="0"/>
                  </a:cubicBezTo>
                  <a:lnTo>
                    <a:pt x="2175" y="0"/>
                  </a:lnTo>
                  <a:cubicBezTo>
                    <a:pt x="2180" y="0"/>
                    <a:pt x="2183" y="4"/>
                    <a:pt x="2183" y="8"/>
                  </a:cubicBezTo>
                  <a:cubicBezTo>
                    <a:pt x="2183" y="13"/>
                    <a:pt x="2180" y="16"/>
                    <a:pt x="2175" y="16"/>
                  </a:cubicBezTo>
                  <a:close/>
                  <a:moveTo>
                    <a:pt x="2127" y="16"/>
                  </a:moveTo>
                  <a:lnTo>
                    <a:pt x="2111" y="16"/>
                  </a:lnTo>
                  <a:cubicBezTo>
                    <a:pt x="2107" y="16"/>
                    <a:pt x="2103" y="13"/>
                    <a:pt x="2103" y="8"/>
                  </a:cubicBezTo>
                  <a:cubicBezTo>
                    <a:pt x="2103" y="4"/>
                    <a:pt x="2107" y="0"/>
                    <a:pt x="2111" y="0"/>
                  </a:cubicBezTo>
                  <a:lnTo>
                    <a:pt x="2127" y="0"/>
                  </a:lnTo>
                  <a:cubicBezTo>
                    <a:pt x="2132" y="0"/>
                    <a:pt x="2135" y="4"/>
                    <a:pt x="2135" y="8"/>
                  </a:cubicBezTo>
                  <a:cubicBezTo>
                    <a:pt x="2135" y="13"/>
                    <a:pt x="2132" y="16"/>
                    <a:pt x="2127" y="16"/>
                  </a:cubicBezTo>
                  <a:close/>
                  <a:moveTo>
                    <a:pt x="2079" y="16"/>
                  </a:moveTo>
                  <a:lnTo>
                    <a:pt x="2063" y="16"/>
                  </a:lnTo>
                  <a:cubicBezTo>
                    <a:pt x="2059" y="16"/>
                    <a:pt x="2055" y="13"/>
                    <a:pt x="2055" y="8"/>
                  </a:cubicBezTo>
                  <a:cubicBezTo>
                    <a:pt x="2055" y="4"/>
                    <a:pt x="2059" y="0"/>
                    <a:pt x="2063" y="0"/>
                  </a:cubicBezTo>
                  <a:lnTo>
                    <a:pt x="2079" y="0"/>
                  </a:lnTo>
                  <a:cubicBezTo>
                    <a:pt x="2084" y="0"/>
                    <a:pt x="2087" y="4"/>
                    <a:pt x="2087" y="8"/>
                  </a:cubicBezTo>
                  <a:cubicBezTo>
                    <a:pt x="2087" y="13"/>
                    <a:pt x="2084" y="16"/>
                    <a:pt x="2079" y="16"/>
                  </a:cubicBezTo>
                  <a:close/>
                  <a:moveTo>
                    <a:pt x="2031" y="16"/>
                  </a:moveTo>
                  <a:lnTo>
                    <a:pt x="2015" y="16"/>
                  </a:lnTo>
                  <a:cubicBezTo>
                    <a:pt x="2011" y="16"/>
                    <a:pt x="2007" y="13"/>
                    <a:pt x="2007" y="8"/>
                  </a:cubicBezTo>
                  <a:cubicBezTo>
                    <a:pt x="2007" y="4"/>
                    <a:pt x="2011" y="0"/>
                    <a:pt x="2015" y="0"/>
                  </a:cubicBezTo>
                  <a:lnTo>
                    <a:pt x="2031" y="0"/>
                  </a:lnTo>
                  <a:cubicBezTo>
                    <a:pt x="2036" y="0"/>
                    <a:pt x="2039" y="4"/>
                    <a:pt x="2039" y="8"/>
                  </a:cubicBezTo>
                  <a:cubicBezTo>
                    <a:pt x="2039" y="13"/>
                    <a:pt x="2036" y="16"/>
                    <a:pt x="2031" y="16"/>
                  </a:cubicBezTo>
                  <a:close/>
                  <a:moveTo>
                    <a:pt x="1983" y="16"/>
                  </a:moveTo>
                  <a:lnTo>
                    <a:pt x="1967" y="16"/>
                  </a:lnTo>
                  <a:cubicBezTo>
                    <a:pt x="1963" y="16"/>
                    <a:pt x="1959" y="13"/>
                    <a:pt x="1959" y="8"/>
                  </a:cubicBezTo>
                  <a:cubicBezTo>
                    <a:pt x="1959" y="4"/>
                    <a:pt x="1963" y="0"/>
                    <a:pt x="1967" y="0"/>
                  </a:cubicBezTo>
                  <a:lnTo>
                    <a:pt x="1983" y="0"/>
                  </a:lnTo>
                  <a:cubicBezTo>
                    <a:pt x="1988" y="0"/>
                    <a:pt x="1991" y="4"/>
                    <a:pt x="1991" y="8"/>
                  </a:cubicBezTo>
                  <a:cubicBezTo>
                    <a:pt x="1991" y="13"/>
                    <a:pt x="1988" y="16"/>
                    <a:pt x="1983" y="16"/>
                  </a:cubicBezTo>
                  <a:close/>
                  <a:moveTo>
                    <a:pt x="1935" y="16"/>
                  </a:moveTo>
                  <a:lnTo>
                    <a:pt x="1919" y="16"/>
                  </a:lnTo>
                  <a:cubicBezTo>
                    <a:pt x="1915" y="16"/>
                    <a:pt x="1911" y="13"/>
                    <a:pt x="1911" y="8"/>
                  </a:cubicBezTo>
                  <a:cubicBezTo>
                    <a:pt x="1911" y="4"/>
                    <a:pt x="1915" y="0"/>
                    <a:pt x="1919" y="0"/>
                  </a:cubicBezTo>
                  <a:lnTo>
                    <a:pt x="1935" y="0"/>
                  </a:lnTo>
                  <a:cubicBezTo>
                    <a:pt x="1940" y="0"/>
                    <a:pt x="1943" y="4"/>
                    <a:pt x="1943" y="8"/>
                  </a:cubicBezTo>
                  <a:cubicBezTo>
                    <a:pt x="1943" y="13"/>
                    <a:pt x="1940" y="16"/>
                    <a:pt x="1935" y="16"/>
                  </a:cubicBezTo>
                  <a:close/>
                  <a:moveTo>
                    <a:pt x="1887" y="16"/>
                  </a:moveTo>
                  <a:lnTo>
                    <a:pt x="1871" y="16"/>
                  </a:lnTo>
                  <a:cubicBezTo>
                    <a:pt x="1867" y="16"/>
                    <a:pt x="1863" y="13"/>
                    <a:pt x="1863" y="8"/>
                  </a:cubicBezTo>
                  <a:cubicBezTo>
                    <a:pt x="1863" y="4"/>
                    <a:pt x="1867" y="0"/>
                    <a:pt x="1871" y="0"/>
                  </a:cubicBezTo>
                  <a:lnTo>
                    <a:pt x="1887" y="0"/>
                  </a:lnTo>
                  <a:cubicBezTo>
                    <a:pt x="1892" y="0"/>
                    <a:pt x="1895" y="4"/>
                    <a:pt x="1895" y="8"/>
                  </a:cubicBezTo>
                  <a:cubicBezTo>
                    <a:pt x="1895" y="13"/>
                    <a:pt x="1892" y="16"/>
                    <a:pt x="1887" y="16"/>
                  </a:cubicBezTo>
                  <a:close/>
                  <a:moveTo>
                    <a:pt x="1839" y="16"/>
                  </a:moveTo>
                  <a:lnTo>
                    <a:pt x="1823" y="16"/>
                  </a:lnTo>
                  <a:cubicBezTo>
                    <a:pt x="1819" y="16"/>
                    <a:pt x="1815" y="13"/>
                    <a:pt x="1815" y="8"/>
                  </a:cubicBezTo>
                  <a:cubicBezTo>
                    <a:pt x="1815" y="4"/>
                    <a:pt x="1819" y="0"/>
                    <a:pt x="1823" y="0"/>
                  </a:cubicBezTo>
                  <a:lnTo>
                    <a:pt x="1839" y="0"/>
                  </a:lnTo>
                  <a:cubicBezTo>
                    <a:pt x="1843" y="0"/>
                    <a:pt x="1847" y="4"/>
                    <a:pt x="1847" y="8"/>
                  </a:cubicBezTo>
                  <a:cubicBezTo>
                    <a:pt x="1847" y="13"/>
                    <a:pt x="1843" y="16"/>
                    <a:pt x="1839" y="16"/>
                  </a:cubicBezTo>
                  <a:close/>
                  <a:moveTo>
                    <a:pt x="1791" y="16"/>
                  </a:moveTo>
                  <a:lnTo>
                    <a:pt x="1775" y="16"/>
                  </a:lnTo>
                  <a:cubicBezTo>
                    <a:pt x="1771" y="16"/>
                    <a:pt x="1767" y="13"/>
                    <a:pt x="1767" y="8"/>
                  </a:cubicBezTo>
                  <a:cubicBezTo>
                    <a:pt x="1767" y="4"/>
                    <a:pt x="1771" y="0"/>
                    <a:pt x="1775" y="0"/>
                  </a:cubicBezTo>
                  <a:lnTo>
                    <a:pt x="1791" y="0"/>
                  </a:lnTo>
                  <a:cubicBezTo>
                    <a:pt x="1795" y="0"/>
                    <a:pt x="1799" y="4"/>
                    <a:pt x="1799" y="8"/>
                  </a:cubicBezTo>
                  <a:cubicBezTo>
                    <a:pt x="1799" y="13"/>
                    <a:pt x="1795" y="16"/>
                    <a:pt x="1791" y="16"/>
                  </a:cubicBezTo>
                  <a:close/>
                  <a:moveTo>
                    <a:pt x="1743" y="16"/>
                  </a:moveTo>
                  <a:lnTo>
                    <a:pt x="1727" y="16"/>
                  </a:lnTo>
                  <a:cubicBezTo>
                    <a:pt x="1723" y="16"/>
                    <a:pt x="1719" y="13"/>
                    <a:pt x="1719" y="8"/>
                  </a:cubicBezTo>
                  <a:cubicBezTo>
                    <a:pt x="1719" y="4"/>
                    <a:pt x="1723" y="0"/>
                    <a:pt x="1727" y="0"/>
                  </a:cubicBezTo>
                  <a:lnTo>
                    <a:pt x="1743" y="0"/>
                  </a:lnTo>
                  <a:cubicBezTo>
                    <a:pt x="1747" y="0"/>
                    <a:pt x="1751" y="4"/>
                    <a:pt x="1751" y="8"/>
                  </a:cubicBezTo>
                  <a:cubicBezTo>
                    <a:pt x="1751" y="13"/>
                    <a:pt x="1747" y="16"/>
                    <a:pt x="1743" y="16"/>
                  </a:cubicBezTo>
                  <a:close/>
                  <a:moveTo>
                    <a:pt x="1695" y="16"/>
                  </a:moveTo>
                  <a:lnTo>
                    <a:pt x="1679" y="16"/>
                  </a:lnTo>
                  <a:cubicBezTo>
                    <a:pt x="1674" y="16"/>
                    <a:pt x="1671" y="13"/>
                    <a:pt x="1671" y="8"/>
                  </a:cubicBezTo>
                  <a:cubicBezTo>
                    <a:pt x="1671" y="4"/>
                    <a:pt x="1674" y="0"/>
                    <a:pt x="1679" y="0"/>
                  </a:cubicBezTo>
                  <a:lnTo>
                    <a:pt x="1695" y="0"/>
                  </a:lnTo>
                  <a:cubicBezTo>
                    <a:pt x="1699" y="0"/>
                    <a:pt x="1703" y="4"/>
                    <a:pt x="1703" y="8"/>
                  </a:cubicBezTo>
                  <a:cubicBezTo>
                    <a:pt x="1703" y="13"/>
                    <a:pt x="1699" y="16"/>
                    <a:pt x="1695" y="16"/>
                  </a:cubicBezTo>
                  <a:close/>
                  <a:moveTo>
                    <a:pt x="1647" y="16"/>
                  </a:moveTo>
                  <a:lnTo>
                    <a:pt x="1631" y="16"/>
                  </a:lnTo>
                  <a:cubicBezTo>
                    <a:pt x="1626" y="16"/>
                    <a:pt x="1623" y="13"/>
                    <a:pt x="1623" y="8"/>
                  </a:cubicBezTo>
                  <a:cubicBezTo>
                    <a:pt x="1623" y="4"/>
                    <a:pt x="1626" y="0"/>
                    <a:pt x="1631" y="0"/>
                  </a:cubicBezTo>
                  <a:lnTo>
                    <a:pt x="1647" y="0"/>
                  </a:lnTo>
                  <a:cubicBezTo>
                    <a:pt x="1651" y="0"/>
                    <a:pt x="1655" y="4"/>
                    <a:pt x="1655" y="8"/>
                  </a:cubicBezTo>
                  <a:cubicBezTo>
                    <a:pt x="1655" y="13"/>
                    <a:pt x="1651" y="16"/>
                    <a:pt x="1647" y="16"/>
                  </a:cubicBezTo>
                  <a:close/>
                  <a:moveTo>
                    <a:pt x="1599" y="16"/>
                  </a:moveTo>
                  <a:lnTo>
                    <a:pt x="1583" y="16"/>
                  </a:lnTo>
                  <a:cubicBezTo>
                    <a:pt x="1578" y="16"/>
                    <a:pt x="1575" y="13"/>
                    <a:pt x="1575" y="8"/>
                  </a:cubicBezTo>
                  <a:cubicBezTo>
                    <a:pt x="1575" y="4"/>
                    <a:pt x="1578" y="0"/>
                    <a:pt x="1583" y="0"/>
                  </a:cubicBezTo>
                  <a:lnTo>
                    <a:pt x="1599" y="0"/>
                  </a:lnTo>
                  <a:cubicBezTo>
                    <a:pt x="1603" y="0"/>
                    <a:pt x="1607" y="4"/>
                    <a:pt x="1607" y="8"/>
                  </a:cubicBezTo>
                  <a:cubicBezTo>
                    <a:pt x="1607" y="13"/>
                    <a:pt x="1603" y="16"/>
                    <a:pt x="1599" y="16"/>
                  </a:cubicBezTo>
                  <a:close/>
                  <a:moveTo>
                    <a:pt x="1551" y="16"/>
                  </a:moveTo>
                  <a:lnTo>
                    <a:pt x="1535" y="16"/>
                  </a:lnTo>
                  <a:cubicBezTo>
                    <a:pt x="1530" y="16"/>
                    <a:pt x="1527" y="13"/>
                    <a:pt x="1527" y="8"/>
                  </a:cubicBezTo>
                  <a:cubicBezTo>
                    <a:pt x="1527" y="4"/>
                    <a:pt x="1530" y="0"/>
                    <a:pt x="1535" y="0"/>
                  </a:cubicBezTo>
                  <a:lnTo>
                    <a:pt x="1551" y="0"/>
                  </a:lnTo>
                  <a:cubicBezTo>
                    <a:pt x="1555" y="0"/>
                    <a:pt x="1559" y="4"/>
                    <a:pt x="1559" y="8"/>
                  </a:cubicBezTo>
                  <a:cubicBezTo>
                    <a:pt x="1559" y="13"/>
                    <a:pt x="1555" y="16"/>
                    <a:pt x="1551" y="16"/>
                  </a:cubicBezTo>
                  <a:close/>
                  <a:moveTo>
                    <a:pt x="1503" y="16"/>
                  </a:moveTo>
                  <a:lnTo>
                    <a:pt x="1487" y="16"/>
                  </a:lnTo>
                  <a:cubicBezTo>
                    <a:pt x="1482" y="16"/>
                    <a:pt x="1479" y="13"/>
                    <a:pt x="1479" y="8"/>
                  </a:cubicBezTo>
                  <a:cubicBezTo>
                    <a:pt x="1479" y="4"/>
                    <a:pt x="1482" y="0"/>
                    <a:pt x="1487" y="0"/>
                  </a:cubicBezTo>
                  <a:lnTo>
                    <a:pt x="1503" y="0"/>
                  </a:lnTo>
                  <a:cubicBezTo>
                    <a:pt x="1507" y="0"/>
                    <a:pt x="1511" y="4"/>
                    <a:pt x="1511" y="8"/>
                  </a:cubicBezTo>
                  <a:cubicBezTo>
                    <a:pt x="1511" y="13"/>
                    <a:pt x="1507" y="16"/>
                    <a:pt x="1503" y="16"/>
                  </a:cubicBezTo>
                  <a:close/>
                  <a:moveTo>
                    <a:pt x="1455" y="16"/>
                  </a:moveTo>
                  <a:lnTo>
                    <a:pt x="1439" y="16"/>
                  </a:lnTo>
                  <a:cubicBezTo>
                    <a:pt x="1434" y="16"/>
                    <a:pt x="1431" y="13"/>
                    <a:pt x="1431" y="8"/>
                  </a:cubicBezTo>
                  <a:cubicBezTo>
                    <a:pt x="1431" y="4"/>
                    <a:pt x="1434" y="0"/>
                    <a:pt x="1439" y="0"/>
                  </a:cubicBezTo>
                  <a:lnTo>
                    <a:pt x="1455" y="0"/>
                  </a:lnTo>
                  <a:cubicBezTo>
                    <a:pt x="1459" y="0"/>
                    <a:pt x="1463" y="4"/>
                    <a:pt x="1463" y="8"/>
                  </a:cubicBezTo>
                  <a:cubicBezTo>
                    <a:pt x="1463" y="13"/>
                    <a:pt x="1459" y="16"/>
                    <a:pt x="1455" y="16"/>
                  </a:cubicBezTo>
                  <a:close/>
                  <a:moveTo>
                    <a:pt x="1407" y="16"/>
                  </a:moveTo>
                  <a:lnTo>
                    <a:pt x="1391" y="16"/>
                  </a:lnTo>
                  <a:cubicBezTo>
                    <a:pt x="1386" y="16"/>
                    <a:pt x="1383" y="13"/>
                    <a:pt x="1383" y="8"/>
                  </a:cubicBezTo>
                  <a:cubicBezTo>
                    <a:pt x="1383" y="4"/>
                    <a:pt x="1386" y="0"/>
                    <a:pt x="1391" y="0"/>
                  </a:cubicBezTo>
                  <a:lnTo>
                    <a:pt x="1407" y="0"/>
                  </a:lnTo>
                  <a:cubicBezTo>
                    <a:pt x="1411" y="0"/>
                    <a:pt x="1415" y="4"/>
                    <a:pt x="1415" y="8"/>
                  </a:cubicBezTo>
                  <a:cubicBezTo>
                    <a:pt x="1415" y="13"/>
                    <a:pt x="1411" y="16"/>
                    <a:pt x="1407" y="16"/>
                  </a:cubicBezTo>
                  <a:close/>
                  <a:moveTo>
                    <a:pt x="1359" y="16"/>
                  </a:moveTo>
                  <a:lnTo>
                    <a:pt x="1343" y="16"/>
                  </a:lnTo>
                  <a:cubicBezTo>
                    <a:pt x="1338" y="16"/>
                    <a:pt x="1335" y="13"/>
                    <a:pt x="1335" y="8"/>
                  </a:cubicBezTo>
                  <a:cubicBezTo>
                    <a:pt x="1335" y="4"/>
                    <a:pt x="1338" y="0"/>
                    <a:pt x="1343" y="0"/>
                  </a:cubicBezTo>
                  <a:lnTo>
                    <a:pt x="1359" y="0"/>
                  </a:lnTo>
                  <a:cubicBezTo>
                    <a:pt x="1363" y="0"/>
                    <a:pt x="1367" y="4"/>
                    <a:pt x="1367" y="8"/>
                  </a:cubicBezTo>
                  <a:cubicBezTo>
                    <a:pt x="1367" y="13"/>
                    <a:pt x="1363" y="16"/>
                    <a:pt x="1359" y="16"/>
                  </a:cubicBezTo>
                  <a:close/>
                  <a:moveTo>
                    <a:pt x="1311" y="16"/>
                  </a:moveTo>
                  <a:lnTo>
                    <a:pt x="1295" y="16"/>
                  </a:lnTo>
                  <a:cubicBezTo>
                    <a:pt x="1290" y="16"/>
                    <a:pt x="1287" y="13"/>
                    <a:pt x="1287" y="8"/>
                  </a:cubicBezTo>
                  <a:cubicBezTo>
                    <a:pt x="1287" y="4"/>
                    <a:pt x="1290" y="0"/>
                    <a:pt x="1295" y="0"/>
                  </a:cubicBezTo>
                  <a:lnTo>
                    <a:pt x="1311" y="0"/>
                  </a:lnTo>
                  <a:cubicBezTo>
                    <a:pt x="1315" y="0"/>
                    <a:pt x="1319" y="4"/>
                    <a:pt x="1319" y="8"/>
                  </a:cubicBezTo>
                  <a:cubicBezTo>
                    <a:pt x="1319" y="13"/>
                    <a:pt x="1315" y="16"/>
                    <a:pt x="1311" y="16"/>
                  </a:cubicBezTo>
                  <a:close/>
                  <a:moveTo>
                    <a:pt x="1262" y="16"/>
                  </a:moveTo>
                  <a:lnTo>
                    <a:pt x="1246" y="16"/>
                  </a:lnTo>
                  <a:cubicBezTo>
                    <a:pt x="1242" y="16"/>
                    <a:pt x="1238" y="13"/>
                    <a:pt x="1238" y="8"/>
                  </a:cubicBezTo>
                  <a:cubicBezTo>
                    <a:pt x="1238" y="4"/>
                    <a:pt x="1242" y="0"/>
                    <a:pt x="1246" y="0"/>
                  </a:cubicBezTo>
                  <a:lnTo>
                    <a:pt x="1262" y="0"/>
                  </a:lnTo>
                  <a:cubicBezTo>
                    <a:pt x="1267" y="0"/>
                    <a:pt x="1271" y="4"/>
                    <a:pt x="1271" y="8"/>
                  </a:cubicBezTo>
                  <a:cubicBezTo>
                    <a:pt x="1271" y="13"/>
                    <a:pt x="1267" y="16"/>
                    <a:pt x="1262" y="16"/>
                  </a:cubicBezTo>
                  <a:close/>
                  <a:moveTo>
                    <a:pt x="1214" y="16"/>
                  </a:moveTo>
                  <a:lnTo>
                    <a:pt x="1198" y="16"/>
                  </a:lnTo>
                  <a:cubicBezTo>
                    <a:pt x="1194" y="16"/>
                    <a:pt x="1190" y="13"/>
                    <a:pt x="1190" y="8"/>
                  </a:cubicBezTo>
                  <a:cubicBezTo>
                    <a:pt x="1190" y="4"/>
                    <a:pt x="1194" y="0"/>
                    <a:pt x="1198" y="0"/>
                  </a:cubicBezTo>
                  <a:lnTo>
                    <a:pt x="1214" y="0"/>
                  </a:lnTo>
                  <a:cubicBezTo>
                    <a:pt x="1219" y="0"/>
                    <a:pt x="1222" y="4"/>
                    <a:pt x="1222" y="8"/>
                  </a:cubicBezTo>
                  <a:cubicBezTo>
                    <a:pt x="1222" y="13"/>
                    <a:pt x="1219" y="16"/>
                    <a:pt x="1214" y="16"/>
                  </a:cubicBezTo>
                  <a:close/>
                  <a:moveTo>
                    <a:pt x="1166" y="16"/>
                  </a:moveTo>
                  <a:lnTo>
                    <a:pt x="1150" y="16"/>
                  </a:lnTo>
                  <a:cubicBezTo>
                    <a:pt x="1146" y="16"/>
                    <a:pt x="1142" y="13"/>
                    <a:pt x="1142" y="8"/>
                  </a:cubicBezTo>
                  <a:cubicBezTo>
                    <a:pt x="1142" y="4"/>
                    <a:pt x="1146" y="0"/>
                    <a:pt x="1150" y="0"/>
                  </a:cubicBezTo>
                  <a:lnTo>
                    <a:pt x="1166" y="0"/>
                  </a:lnTo>
                  <a:cubicBezTo>
                    <a:pt x="1171" y="0"/>
                    <a:pt x="1174" y="4"/>
                    <a:pt x="1174" y="8"/>
                  </a:cubicBezTo>
                  <a:cubicBezTo>
                    <a:pt x="1174" y="13"/>
                    <a:pt x="1171" y="16"/>
                    <a:pt x="1166" y="16"/>
                  </a:cubicBezTo>
                  <a:close/>
                  <a:moveTo>
                    <a:pt x="1118" y="16"/>
                  </a:moveTo>
                  <a:lnTo>
                    <a:pt x="1102" y="16"/>
                  </a:lnTo>
                  <a:cubicBezTo>
                    <a:pt x="1098" y="16"/>
                    <a:pt x="1094" y="13"/>
                    <a:pt x="1094" y="8"/>
                  </a:cubicBezTo>
                  <a:cubicBezTo>
                    <a:pt x="1094" y="4"/>
                    <a:pt x="1098" y="0"/>
                    <a:pt x="1102" y="0"/>
                  </a:cubicBezTo>
                  <a:lnTo>
                    <a:pt x="1118" y="0"/>
                  </a:lnTo>
                  <a:cubicBezTo>
                    <a:pt x="1123" y="0"/>
                    <a:pt x="1126" y="4"/>
                    <a:pt x="1126" y="8"/>
                  </a:cubicBezTo>
                  <a:cubicBezTo>
                    <a:pt x="1126" y="13"/>
                    <a:pt x="1123" y="16"/>
                    <a:pt x="1118" y="16"/>
                  </a:cubicBezTo>
                  <a:close/>
                  <a:moveTo>
                    <a:pt x="1070" y="16"/>
                  </a:moveTo>
                  <a:lnTo>
                    <a:pt x="1054" y="16"/>
                  </a:lnTo>
                  <a:cubicBezTo>
                    <a:pt x="1050" y="16"/>
                    <a:pt x="1046" y="13"/>
                    <a:pt x="1046" y="8"/>
                  </a:cubicBezTo>
                  <a:cubicBezTo>
                    <a:pt x="1046" y="4"/>
                    <a:pt x="1050" y="0"/>
                    <a:pt x="1054" y="0"/>
                  </a:cubicBezTo>
                  <a:lnTo>
                    <a:pt x="1070" y="0"/>
                  </a:lnTo>
                  <a:cubicBezTo>
                    <a:pt x="1075" y="0"/>
                    <a:pt x="1078" y="4"/>
                    <a:pt x="1078" y="8"/>
                  </a:cubicBezTo>
                  <a:cubicBezTo>
                    <a:pt x="1078" y="13"/>
                    <a:pt x="1075" y="16"/>
                    <a:pt x="1070" y="16"/>
                  </a:cubicBezTo>
                  <a:close/>
                  <a:moveTo>
                    <a:pt x="1022" y="16"/>
                  </a:moveTo>
                  <a:lnTo>
                    <a:pt x="1006" y="16"/>
                  </a:lnTo>
                  <a:cubicBezTo>
                    <a:pt x="1002" y="16"/>
                    <a:pt x="998" y="13"/>
                    <a:pt x="998" y="8"/>
                  </a:cubicBezTo>
                  <a:cubicBezTo>
                    <a:pt x="998" y="4"/>
                    <a:pt x="1002" y="0"/>
                    <a:pt x="1006" y="0"/>
                  </a:cubicBezTo>
                  <a:lnTo>
                    <a:pt x="1022" y="0"/>
                  </a:lnTo>
                  <a:cubicBezTo>
                    <a:pt x="1027" y="0"/>
                    <a:pt x="1030" y="4"/>
                    <a:pt x="1030" y="8"/>
                  </a:cubicBezTo>
                  <a:cubicBezTo>
                    <a:pt x="1030" y="13"/>
                    <a:pt x="1027" y="16"/>
                    <a:pt x="1022" y="16"/>
                  </a:cubicBezTo>
                  <a:close/>
                  <a:moveTo>
                    <a:pt x="974" y="16"/>
                  </a:moveTo>
                  <a:lnTo>
                    <a:pt x="958" y="16"/>
                  </a:lnTo>
                  <a:cubicBezTo>
                    <a:pt x="954" y="16"/>
                    <a:pt x="950" y="13"/>
                    <a:pt x="950" y="8"/>
                  </a:cubicBezTo>
                  <a:cubicBezTo>
                    <a:pt x="950" y="4"/>
                    <a:pt x="954" y="0"/>
                    <a:pt x="958" y="0"/>
                  </a:cubicBezTo>
                  <a:lnTo>
                    <a:pt x="974" y="0"/>
                  </a:lnTo>
                  <a:cubicBezTo>
                    <a:pt x="979" y="0"/>
                    <a:pt x="982" y="4"/>
                    <a:pt x="982" y="8"/>
                  </a:cubicBezTo>
                  <a:cubicBezTo>
                    <a:pt x="982" y="13"/>
                    <a:pt x="979" y="16"/>
                    <a:pt x="974" y="16"/>
                  </a:cubicBezTo>
                  <a:close/>
                  <a:moveTo>
                    <a:pt x="926" y="16"/>
                  </a:moveTo>
                  <a:lnTo>
                    <a:pt x="910" y="16"/>
                  </a:lnTo>
                  <a:cubicBezTo>
                    <a:pt x="906" y="16"/>
                    <a:pt x="902" y="13"/>
                    <a:pt x="902" y="8"/>
                  </a:cubicBezTo>
                  <a:cubicBezTo>
                    <a:pt x="902" y="4"/>
                    <a:pt x="906" y="0"/>
                    <a:pt x="910" y="0"/>
                  </a:cubicBezTo>
                  <a:lnTo>
                    <a:pt x="926" y="0"/>
                  </a:lnTo>
                  <a:cubicBezTo>
                    <a:pt x="931" y="0"/>
                    <a:pt x="934" y="4"/>
                    <a:pt x="934" y="8"/>
                  </a:cubicBezTo>
                  <a:cubicBezTo>
                    <a:pt x="934" y="13"/>
                    <a:pt x="931" y="16"/>
                    <a:pt x="926" y="16"/>
                  </a:cubicBezTo>
                  <a:close/>
                  <a:moveTo>
                    <a:pt x="878" y="16"/>
                  </a:moveTo>
                  <a:lnTo>
                    <a:pt x="862" y="16"/>
                  </a:lnTo>
                  <a:cubicBezTo>
                    <a:pt x="858" y="16"/>
                    <a:pt x="854" y="13"/>
                    <a:pt x="854" y="8"/>
                  </a:cubicBezTo>
                  <a:cubicBezTo>
                    <a:pt x="854" y="4"/>
                    <a:pt x="858" y="0"/>
                    <a:pt x="862" y="0"/>
                  </a:cubicBezTo>
                  <a:lnTo>
                    <a:pt x="878" y="0"/>
                  </a:lnTo>
                  <a:cubicBezTo>
                    <a:pt x="883" y="0"/>
                    <a:pt x="886" y="4"/>
                    <a:pt x="886" y="8"/>
                  </a:cubicBezTo>
                  <a:cubicBezTo>
                    <a:pt x="886" y="13"/>
                    <a:pt x="883" y="16"/>
                    <a:pt x="878" y="16"/>
                  </a:cubicBezTo>
                  <a:close/>
                  <a:moveTo>
                    <a:pt x="830" y="16"/>
                  </a:moveTo>
                  <a:lnTo>
                    <a:pt x="814" y="16"/>
                  </a:lnTo>
                  <a:cubicBezTo>
                    <a:pt x="810" y="16"/>
                    <a:pt x="806" y="13"/>
                    <a:pt x="806" y="8"/>
                  </a:cubicBezTo>
                  <a:cubicBezTo>
                    <a:pt x="806" y="4"/>
                    <a:pt x="810" y="0"/>
                    <a:pt x="814" y="0"/>
                  </a:cubicBezTo>
                  <a:lnTo>
                    <a:pt x="830" y="0"/>
                  </a:lnTo>
                  <a:cubicBezTo>
                    <a:pt x="834" y="0"/>
                    <a:pt x="838" y="4"/>
                    <a:pt x="838" y="8"/>
                  </a:cubicBezTo>
                  <a:cubicBezTo>
                    <a:pt x="838" y="13"/>
                    <a:pt x="834" y="16"/>
                    <a:pt x="830" y="16"/>
                  </a:cubicBezTo>
                  <a:close/>
                  <a:moveTo>
                    <a:pt x="782" y="16"/>
                  </a:moveTo>
                  <a:lnTo>
                    <a:pt x="766" y="16"/>
                  </a:lnTo>
                  <a:cubicBezTo>
                    <a:pt x="762" y="16"/>
                    <a:pt x="758" y="13"/>
                    <a:pt x="758" y="8"/>
                  </a:cubicBezTo>
                  <a:cubicBezTo>
                    <a:pt x="758" y="4"/>
                    <a:pt x="762" y="0"/>
                    <a:pt x="766" y="0"/>
                  </a:cubicBezTo>
                  <a:lnTo>
                    <a:pt x="782" y="0"/>
                  </a:lnTo>
                  <a:cubicBezTo>
                    <a:pt x="786" y="0"/>
                    <a:pt x="790" y="4"/>
                    <a:pt x="790" y="8"/>
                  </a:cubicBezTo>
                  <a:cubicBezTo>
                    <a:pt x="790" y="13"/>
                    <a:pt x="786" y="16"/>
                    <a:pt x="782" y="16"/>
                  </a:cubicBezTo>
                  <a:close/>
                  <a:moveTo>
                    <a:pt x="734" y="16"/>
                  </a:moveTo>
                  <a:lnTo>
                    <a:pt x="718" y="16"/>
                  </a:lnTo>
                  <a:cubicBezTo>
                    <a:pt x="714" y="16"/>
                    <a:pt x="710" y="13"/>
                    <a:pt x="710" y="8"/>
                  </a:cubicBezTo>
                  <a:cubicBezTo>
                    <a:pt x="710" y="4"/>
                    <a:pt x="714" y="0"/>
                    <a:pt x="718" y="0"/>
                  </a:cubicBezTo>
                  <a:lnTo>
                    <a:pt x="734" y="0"/>
                  </a:lnTo>
                  <a:cubicBezTo>
                    <a:pt x="738" y="0"/>
                    <a:pt x="742" y="4"/>
                    <a:pt x="742" y="8"/>
                  </a:cubicBezTo>
                  <a:cubicBezTo>
                    <a:pt x="742" y="13"/>
                    <a:pt x="738" y="16"/>
                    <a:pt x="734" y="16"/>
                  </a:cubicBezTo>
                  <a:close/>
                  <a:moveTo>
                    <a:pt x="686" y="16"/>
                  </a:moveTo>
                  <a:lnTo>
                    <a:pt x="670" y="16"/>
                  </a:lnTo>
                  <a:cubicBezTo>
                    <a:pt x="665" y="16"/>
                    <a:pt x="662" y="13"/>
                    <a:pt x="662" y="8"/>
                  </a:cubicBezTo>
                  <a:cubicBezTo>
                    <a:pt x="662" y="4"/>
                    <a:pt x="665" y="0"/>
                    <a:pt x="670" y="0"/>
                  </a:cubicBezTo>
                  <a:lnTo>
                    <a:pt x="686" y="0"/>
                  </a:lnTo>
                  <a:cubicBezTo>
                    <a:pt x="690" y="0"/>
                    <a:pt x="694" y="4"/>
                    <a:pt x="694" y="8"/>
                  </a:cubicBezTo>
                  <a:cubicBezTo>
                    <a:pt x="694" y="13"/>
                    <a:pt x="690" y="16"/>
                    <a:pt x="686" y="16"/>
                  </a:cubicBezTo>
                  <a:close/>
                  <a:moveTo>
                    <a:pt x="638" y="16"/>
                  </a:moveTo>
                  <a:lnTo>
                    <a:pt x="622" y="16"/>
                  </a:lnTo>
                  <a:cubicBezTo>
                    <a:pt x="617" y="16"/>
                    <a:pt x="614" y="13"/>
                    <a:pt x="614" y="8"/>
                  </a:cubicBezTo>
                  <a:cubicBezTo>
                    <a:pt x="614" y="4"/>
                    <a:pt x="617" y="0"/>
                    <a:pt x="622" y="0"/>
                  </a:cubicBezTo>
                  <a:lnTo>
                    <a:pt x="638" y="0"/>
                  </a:lnTo>
                  <a:cubicBezTo>
                    <a:pt x="642" y="0"/>
                    <a:pt x="646" y="4"/>
                    <a:pt x="646" y="8"/>
                  </a:cubicBezTo>
                  <a:cubicBezTo>
                    <a:pt x="646" y="13"/>
                    <a:pt x="642" y="16"/>
                    <a:pt x="638" y="16"/>
                  </a:cubicBezTo>
                  <a:close/>
                  <a:moveTo>
                    <a:pt x="590" y="16"/>
                  </a:moveTo>
                  <a:lnTo>
                    <a:pt x="574" y="16"/>
                  </a:lnTo>
                  <a:cubicBezTo>
                    <a:pt x="569" y="16"/>
                    <a:pt x="566" y="13"/>
                    <a:pt x="566" y="8"/>
                  </a:cubicBezTo>
                  <a:cubicBezTo>
                    <a:pt x="566" y="4"/>
                    <a:pt x="569" y="0"/>
                    <a:pt x="574" y="0"/>
                  </a:cubicBezTo>
                  <a:lnTo>
                    <a:pt x="590" y="0"/>
                  </a:lnTo>
                  <a:cubicBezTo>
                    <a:pt x="594" y="0"/>
                    <a:pt x="598" y="4"/>
                    <a:pt x="598" y="8"/>
                  </a:cubicBezTo>
                  <a:cubicBezTo>
                    <a:pt x="598" y="13"/>
                    <a:pt x="594" y="16"/>
                    <a:pt x="590" y="16"/>
                  </a:cubicBezTo>
                  <a:close/>
                  <a:moveTo>
                    <a:pt x="542" y="16"/>
                  </a:moveTo>
                  <a:lnTo>
                    <a:pt x="526" y="16"/>
                  </a:lnTo>
                  <a:cubicBezTo>
                    <a:pt x="521" y="16"/>
                    <a:pt x="518" y="13"/>
                    <a:pt x="518" y="8"/>
                  </a:cubicBezTo>
                  <a:cubicBezTo>
                    <a:pt x="518" y="4"/>
                    <a:pt x="521" y="0"/>
                    <a:pt x="526" y="0"/>
                  </a:cubicBezTo>
                  <a:lnTo>
                    <a:pt x="542" y="0"/>
                  </a:lnTo>
                  <a:cubicBezTo>
                    <a:pt x="546" y="0"/>
                    <a:pt x="550" y="4"/>
                    <a:pt x="550" y="8"/>
                  </a:cubicBezTo>
                  <a:cubicBezTo>
                    <a:pt x="550" y="13"/>
                    <a:pt x="546" y="16"/>
                    <a:pt x="542" y="16"/>
                  </a:cubicBezTo>
                  <a:close/>
                  <a:moveTo>
                    <a:pt x="494" y="16"/>
                  </a:moveTo>
                  <a:lnTo>
                    <a:pt x="478" y="16"/>
                  </a:lnTo>
                  <a:cubicBezTo>
                    <a:pt x="473" y="16"/>
                    <a:pt x="470" y="13"/>
                    <a:pt x="470" y="8"/>
                  </a:cubicBezTo>
                  <a:cubicBezTo>
                    <a:pt x="470" y="4"/>
                    <a:pt x="473" y="0"/>
                    <a:pt x="478" y="0"/>
                  </a:cubicBezTo>
                  <a:lnTo>
                    <a:pt x="494" y="0"/>
                  </a:lnTo>
                  <a:cubicBezTo>
                    <a:pt x="498" y="0"/>
                    <a:pt x="502" y="4"/>
                    <a:pt x="502" y="8"/>
                  </a:cubicBezTo>
                  <a:cubicBezTo>
                    <a:pt x="502" y="13"/>
                    <a:pt x="498" y="16"/>
                    <a:pt x="494" y="16"/>
                  </a:cubicBezTo>
                  <a:close/>
                  <a:moveTo>
                    <a:pt x="446" y="16"/>
                  </a:moveTo>
                  <a:lnTo>
                    <a:pt x="430" y="16"/>
                  </a:lnTo>
                  <a:cubicBezTo>
                    <a:pt x="425" y="16"/>
                    <a:pt x="422" y="13"/>
                    <a:pt x="422" y="8"/>
                  </a:cubicBezTo>
                  <a:cubicBezTo>
                    <a:pt x="422" y="4"/>
                    <a:pt x="425" y="0"/>
                    <a:pt x="430" y="0"/>
                  </a:cubicBezTo>
                  <a:lnTo>
                    <a:pt x="446" y="0"/>
                  </a:lnTo>
                  <a:cubicBezTo>
                    <a:pt x="450" y="0"/>
                    <a:pt x="454" y="4"/>
                    <a:pt x="454" y="8"/>
                  </a:cubicBezTo>
                  <a:cubicBezTo>
                    <a:pt x="454" y="13"/>
                    <a:pt x="450" y="16"/>
                    <a:pt x="446" y="16"/>
                  </a:cubicBezTo>
                  <a:close/>
                  <a:moveTo>
                    <a:pt x="398" y="16"/>
                  </a:moveTo>
                  <a:lnTo>
                    <a:pt x="382" y="16"/>
                  </a:lnTo>
                  <a:cubicBezTo>
                    <a:pt x="377" y="16"/>
                    <a:pt x="374" y="13"/>
                    <a:pt x="374" y="8"/>
                  </a:cubicBezTo>
                  <a:cubicBezTo>
                    <a:pt x="374" y="4"/>
                    <a:pt x="377" y="0"/>
                    <a:pt x="382" y="0"/>
                  </a:cubicBezTo>
                  <a:lnTo>
                    <a:pt x="398" y="0"/>
                  </a:lnTo>
                  <a:cubicBezTo>
                    <a:pt x="402" y="0"/>
                    <a:pt x="406" y="4"/>
                    <a:pt x="406" y="8"/>
                  </a:cubicBezTo>
                  <a:cubicBezTo>
                    <a:pt x="406" y="13"/>
                    <a:pt x="402" y="16"/>
                    <a:pt x="398" y="16"/>
                  </a:cubicBezTo>
                  <a:close/>
                  <a:moveTo>
                    <a:pt x="350" y="16"/>
                  </a:moveTo>
                  <a:lnTo>
                    <a:pt x="334" y="16"/>
                  </a:lnTo>
                  <a:cubicBezTo>
                    <a:pt x="329" y="16"/>
                    <a:pt x="326" y="13"/>
                    <a:pt x="326" y="8"/>
                  </a:cubicBezTo>
                  <a:cubicBezTo>
                    <a:pt x="326" y="4"/>
                    <a:pt x="329" y="0"/>
                    <a:pt x="334" y="0"/>
                  </a:cubicBezTo>
                  <a:lnTo>
                    <a:pt x="350" y="0"/>
                  </a:lnTo>
                  <a:cubicBezTo>
                    <a:pt x="354" y="0"/>
                    <a:pt x="358" y="4"/>
                    <a:pt x="358" y="8"/>
                  </a:cubicBezTo>
                  <a:cubicBezTo>
                    <a:pt x="358" y="13"/>
                    <a:pt x="354" y="16"/>
                    <a:pt x="350" y="16"/>
                  </a:cubicBezTo>
                  <a:close/>
                  <a:moveTo>
                    <a:pt x="302" y="16"/>
                  </a:moveTo>
                  <a:lnTo>
                    <a:pt x="286" y="16"/>
                  </a:lnTo>
                  <a:cubicBezTo>
                    <a:pt x="281" y="16"/>
                    <a:pt x="278" y="13"/>
                    <a:pt x="278" y="8"/>
                  </a:cubicBezTo>
                  <a:cubicBezTo>
                    <a:pt x="278" y="4"/>
                    <a:pt x="281" y="0"/>
                    <a:pt x="286" y="0"/>
                  </a:cubicBezTo>
                  <a:lnTo>
                    <a:pt x="302" y="0"/>
                  </a:lnTo>
                  <a:cubicBezTo>
                    <a:pt x="306" y="0"/>
                    <a:pt x="310" y="4"/>
                    <a:pt x="310" y="8"/>
                  </a:cubicBezTo>
                  <a:cubicBezTo>
                    <a:pt x="310" y="13"/>
                    <a:pt x="306" y="16"/>
                    <a:pt x="302" y="16"/>
                  </a:cubicBezTo>
                  <a:close/>
                  <a:moveTo>
                    <a:pt x="253" y="16"/>
                  </a:moveTo>
                  <a:lnTo>
                    <a:pt x="237" y="16"/>
                  </a:lnTo>
                  <a:cubicBezTo>
                    <a:pt x="233" y="16"/>
                    <a:pt x="229" y="13"/>
                    <a:pt x="229" y="8"/>
                  </a:cubicBezTo>
                  <a:cubicBezTo>
                    <a:pt x="229" y="4"/>
                    <a:pt x="233" y="0"/>
                    <a:pt x="237" y="0"/>
                  </a:cubicBezTo>
                  <a:lnTo>
                    <a:pt x="253" y="0"/>
                  </a:lnTo>
                  <a:cubicBezTo>
                    <a:pt x="258" y="0"/>
                    <a:pt x="261" y="4"/>
                    <a:pt x="261" y="8"/>
                  </a:cubicBezTo>
                  <a:cubicBezTo>
                    <a:pt x="261" y="13"/>
                    <a:pt x="258" y="16"/>
                    <a:pt x="253" y="16"/>
                  </a:cubicBezTo>
                  <a:close/>
                  <a:moveTo>
                    <a:pt x="205" y="16"/>
                  </a:moveTo>
                  <a:lnTo>
                    <a:pt x="189" y="16"/>
                  </a:lnTo>
                  <a:cubicBezTo>
                    <a:pt x="185" y="16"/>
                    <a:pt x="181" y="13"/>
                    <a:pt x="181" y="8"/>
                  </a:cubicBezTo>
                  <a:cubicBezTo>
                    <a:pt x="181" y="4"/>
                    <a:pt x="185" y="0"/>
                    <a:pt x="189" y="0"/>
                  </a:cubicBezTo>
                  <a:lnTo>
                    <a:pt x="205" y="0"/>
                  </a:lnTo>
                  <a:cubicBezTo>
                    <a:pt x="210" y="0"/>
                    <a:pt x="213" y="4"/>
                    <a:pt x="213" y="8"/>
                  </a:cubicBezTo>
                  <a:cubicBezTo>
                    <a:pt x="213" y="13"/>
                    <a:pt x="210" y="16"/>
                    <a:pt x="205" y="16"/>
                  </a:cubicBezTo>
                  <a:close/>
                  <a:moveTo>
                    <a:pt x="157" y="16"/>
                  </a:moveTo>
                  <a:lnTo>
                    <a:pt x="141" y="16"/>
                  </a:lnTo>
                  <a:cubicBezTo>
                    <a:pt x="137" y="16"/>
                    <a:pt x="133" y="13"/>
                    <a:pt x="133" y="8"/>
                  </a:cubicBezTo>
                  <a:cubicBezTo>
                    <a:pt x="133" y="4"/>
                    <a:pt x="137" y="0"/>
                    <a:pt x="141" y="0"/>
                  </a:cubicBezTo>
                  <a:lnTo>
                    <a:pt x="157" y="0"/>
                  </a:lnTo>
                  <a:cubicBezTo>
                    <a:pt x="162" y="0"/>
                    <a:pt x="165" y="4"/>
                    <a:pt x="165" y="8"/>
                  </a:cubicBezTo>
                  <a:cubicBezTo>
                    <a:pt x="165" y="13"/>
                    <a:pt x="162" y="16"/>
                    <a:pt x="157" y="16"/>
                  </a:cubicBezTo>
                  <a:close/>
                  <a:moveTo>
                    <a:pt x="109" y="16"/>
                  </a:moveTo>
                  <a:lnTo>
                    <a:pt x="93" y="16"/>
                  </a:lnTo>
                  <a:cubicBezTo>
                    <a:pt x="89" y="16"/>
                    <a:pt x="85" y="13"/>
                    <a:pt x="85" y="8"/>
                  </a:cubicBezTo>
                  <a:cubicBezTo>
                    <a:pt x="85" y="4"/>
                    <a:pt x="89" y="0"/>
                    <a:pt x="93" y="0"/>
                  </a:cubicBezTo>
                  <a:lnTo>
                    <a:pt x="109" y="0"/>
                  </a:lnTo>
                  <a:cubicBezTo>
                    <a:pt x="114" y="0"/>
                    <a:pt x="117" y="4"/>
                    <a:pt x="117" y="8"/>
                  </a:cubicBezTo>
                  <a:cubicBezTo>
                    <a:pt x="117" y="13"/>
                    <a:pt x="114" y="16"/>
                    <a:pt x="109" y="16"/>
                  </a:cubicBezTo>
                  <a:close/>
                  <a:moveTo>
                    <a:pt x="61" y="16"/>
                  </a:moveTo>
                  <a:lnTo>
                    <a:pt x="45" y="16"/>
                  </a:lnTo>
                  <a:cubicBezTo>
                    <a:pt x="41" y="16"/>
                    <a:pt x="37" y="13"/>
                    <a:pt x="37" y="8"/>
                  </a:cubicBezTo>
                  <a:cubicBezTo>
                    <a:pt x="37" y="4"/>
                    <a:pt x="41" y="0"/>
                    <a:pt x="45" y="0"/>
                  </a:cubicBezTo>
                  <a:lnTo>
                    <a:pt x="61" y="0"/>
                  </a:lnTo>
                  <a:cubicBezTo>
                    <a:pt x="66" y="0"/>
                    <a:pt x="69" y="4"/>
                    <a:pt x="69" y="8"/>
                  </a:cubicBezTo>
                  <a:cubicBezTo>
                    <a:pt x="69" y="13"/>
                    <a:pt x="66" y="16"/>
                    <a:pt x="61" y="16"/>
                  </a:cubicBezTo>
                  <a:close/>
                  <a:moveTo>
                    <a:pt x="13" y="16"/>
                  </a:move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lnTo>
                    <a:pt x="13" y="0"/>
                  </a:lnTo>
                  <a:cubicBezTo>
                    <a:pt x="18" y="0"/>
                    <a:pt x="21" y="4"/>
                    <a:pt x="21" y="8"/>
                  </a:cubicBezTo>
                  <a:cubicBezTo>
                    <a:pt x="21" y="13"/>
                    <a:pt x="18" y="16"/>
                    <a:pt x="13" y="16"/>
                  </a:cubicBez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132" name="Rectangle 176"/>
            <p:cNvSpPr>
              <a:spLocks noChangeArrowheads="1"/>
            </p:cNvSpPr>
            <p:nvPr/>
          </p:nvSpPr>
          <p:spPr bwMode="auto">
            <a:xfrm>
              <a:off x="644" y="554"/>
              <a:ext cx="77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11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 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33" name="Rectangle 177"/>
            <p:cNvSpPr>
              <a:spLocks noChangeArrowheads="1"/>
            </p:cNvSpPr>
            <p:nvPr/>
          </p:nvSpPr>
          <p:spPr bwMode="auto">
            <a:xfrm>
              <a:off x="669" y="554"/>
              <a:ext cx="46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11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Web Portal</a:t>
              </a:r>
              <a:endParaRPr kumimoji="0" lang="pt-PT" altLang="pt-PT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35" name="Rectangle 179"/>
            <p:cNvSpPr>
              <a:spLocks noChangeArrowheads="1"/>
            </p:cNvSpPr>
            <p:nvPr/>
          </p:nvSpPr>
          <p:spPr bwMode="auto">
            <a:xfrm>
              <a:off x="774" y="696"/>
              <a:ext cx="331" cy="5"/>
            </a:xfrm>
            <a:prstGeom prst="rect">
              <a:avLst/>
            </a:prstGeom>
            <a:solidFill>
              <a:srgbClr val="E1D8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137" name="Rectangle 181"/>
            <p:cNvSpPr>
              <a:spLocks noChangeArrowheads="1"/>
            </p:cNvSpPr>
            <p:nvPr/>
          </p:nvSpPr>
          <p:spPr bwMode="auto">
            <a:xfrm>
              <a:off x="774" y="706"/>
              <a:ext cx="331" cy="4"/>
            </a:xfrm>
            <a:prstGeom prst="rect">
              <a:avLst/>
            </a:prstGeom>
            <a:solidFill>
              <a:srgbClr val="E2D9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139" name="Rectangle 183"/>
            <p:cNvSpPr>
              <a:spLocks noChangeArrowheads="1"/>
            </p:cNvSpPr>
            <p:nvPr/>
          </p:nvSpPr>
          <p:spPr bwMode="auto">
            <a:xfrm>
              <a:off x="774" y="715"/>
              <a:ext cx="331" cy="5"/>
            </a:xfrm>
            <a:prstGeom prst="rect">
              <a:avLst/>
            </a:prstGeom>
            <a:solidFill>
              <a:srgbClr val="E3DA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141" name="Rectangle 185"/>
            <p:cNvSpPr>
              <a:spLocks noChangeArrowheads="1"/>
            </p:cNvSpPr>
            <p:nvPr/>
          </p:nvSpPr>
          <p:spPr bwMode="auto">
            <a:xfrm>
              <a:off x="774" y="725"/>
              <a:ext cx="331" cy="5"/>
            </a:xfrm>
            <a:prstGeom prst="rect">
              <a:avLst/>
            </a:prstGeom>
            <a:solidFill>
              <a:srgbClr val="E4DC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142" name="Rectangle 186"/>
            <p:cNvSpPr>
              <a:spLocks noChangeArrowheads="1"/>
            </p:cNvSpPr>
            <p:nvPr/>
          </p:nvSpPr>
          <p:spPr bwMode="auto">
            <a:xfrm>
              <a:off x="774" y="730"/>
              <a:ext cx="331" cy="4"/>
            </a:xfrm>
            <a:prstGeom prst="rect">
              <a:avLst/>
            </a:prstGeom>
            <a:solidFill>
              <a:srgbClr val="E5DD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143" name="Rectangle 187"/>
            <p:cNvSpPr>
              <a:spLocks noChangeArrowheads="1"/>
            </p:cNvSpPr>
            <p:nvPr/>
          </p:nvSpPr>
          <p:spPr bwMode="auto">
            <a:xfrm>
              <a:off x="774" y="734"/>
              <a:ext cx="331" cy="5"/>
            </a:xfrm>
            <a:prstGeom prst="rect">
              <a:avLst/>
            </a:prstGeom>
            <a:solidFill>
              <a:srgbClr val="E6DE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144" name="Rectangle 188"/>
            <p:cNvSpPr>
              <a:spLocks noChangeArrowheads="1"/>
            </p:cNvSpPr>
            <p:nvPr/>
          </p:nvSpPr>
          <p:spPr bwMode="auto">
            <a:xfrm>
              <a:off x="774" y="739"/>
              <a:ext cx="331" cy="5"/>
            </a:xfrm>
            <a:prstGeom prst="rect">
              <a:avLst/>
            </a:prstGeom>
            <a:solidFill>
              <a:srgbClr val="E6DF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145" name="Rectangle 189"/>
            <p:cNvSpPr>
              <a:spLocks noChangeArrowheads="1"/>
            </p:cNvSpPr>
            <p:nvPr/>
          </p:nvSpPr>
          <p:spPr bwMode="auto">
            <a:xfrm>
              <a:off x="774" y="744"/>
              <a:ext cx="331" cy="5"/>
            </a:xfrm>
            <a:prstGeom prst="rect">
              <a:avLst/>
            </a:prstGeom>
            <a:solidFill>
              <a:srgbClr val="E8E1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146" name="Rectangle 190"/>
            <p:cNvSpPr>
              <a:spLocks noChangeArrowheads="1"/>
            </p:cNvSpPr>
            <p:nvPr/>
          </p:nvSpPr>
          <p:spPr bwMode="auto">
            <a:xfrm>
              <a:off x="774" y="749"/>
              <a:ext cx="331" cy="5"/>
            </a:xfrm>
            <a:prstGeom prst="rect">
              <a:avLst/>
            </a:prstGeom>
            <a:solidFill>
              <a:srgbClr val="E9E2D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147" name="Rectangle 191"/>
            <p:cNvSpPr>
              <a:spLocks noChangeArrowheads="1"/>
            </p:cNvSpPr>
            <p:nvPr/>
          </p:nvSpPr>
          <p:spPr bwMode="auto">
            <a:xfrm>
              <a:off x="774" y="754"/>
              <a:ext cx="331" cy="4"/>
            </a:xfrm>
            <a:prstGeom prst="rect">
              <a:avLst/>
            </a:prstGeom>
            <a:solidFill>
              <a:srgbClr val="EAE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148" name="Rectangle 192"/>
            <p:cNvSpPr>
              <a:spLocks noChangeArrowheads="1"/>
            </p:cNvSpPr>
            <p:nvPr/>
          </p:nvSpPr>
          <p:spPr bwMode="auto">
            <a:xfrm>
              <a:off x="774" y="758"/>
              <a:ext cx="331" cy="5"/>
            </a:xfrm>
            <a:prstGeom prst="rect">
              <a:avLst/>
            </a:prstGeom>
            <a:solidFill>
              <a:srgbClr val="EBE5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149" name="Rectangle 193"/>
            <p:cNvSpPr>
              <a:spLocks noChangeArrowheads="1"/>
            </p:cNvSpPr>
            <p:nvPr/>
          </p:nvSpPr>
          <p:spPr bwMode="auto">
            <a:xfrm>
              <a:off x="774" y="763"/>
              <a:ext cx="331" cy="5"/>
            </a:xfrm>
            <a:prstGeom prst="rect">
              <a:avLst/>
            </a:prstGeom>
            <a:solidFill>
              <a:srgbClr val="ECE7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150" name="Rectangle 194"/>
            <p:cNvSpPr>
              <a:spLocks noChangeArrowheads="1"/>
            </p:cNvSpPr>
            <p:nvPr/>
          </p:nvSpPr>
          <p:spPr bwMode="auto">
            <a:xfrm>
              <a:off x="774" y="768"/>
              <a:ext cx="331" cy="5"/>
            </a:xfrm>
            <a:prstGeom prst="rect">
              <a:avLst/>
            </a:prstGeom>
            <a:solidFill>
              <a:srgbClr val="EEE9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151" name="Rectangle 195"/>
            <p:cNvSpPr>
              <a:spLocks noChangeArrowheads="1"/>
            </p:cNvSpPr>
            <p:nvPr/>
          </p:nvSpPr>
          <p:spPr bwMode="auto">
            <a:xfrm>
              <a:off x="774" y="773"/>
              <a:ext cx="331" cy="5"/>
            </a:xfrm>
            <a:prstGeom prst="rect">
              <a:avLst/>
            </a:prstGeom>
            <a:solidFill>
              <a:srgbClr val="EFEA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152" name="Rectangle 196"/>
            <p:cNvSpPr>
              <a:spLocks noChangeArrowheads="1"/>
            </p:cNvSpPr>
            <p:nvPr/>
          </p:nvSpPr>
          <p:spPr bwMode="auto">
            <a:xfrm>
              <a:off x="774" y="778"/>
              <a:ext cx="331" cy="4"/>
            </a:xfrm>
            <a:prstGeom prst="rect">
              <a:avLst/>
            </a:prstGeom>
            <a:solidFill>
              <a:srgbClr val="F0EC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153" name="Rectangle 197"/>
            <p:cNvSpPr>
              <a:spLocks noChangeArrowheads="1"/>
            </p:cNvSpPr>
            <p:nvPr/>
          </p:nvSpPr>
          <p:spPr bwMode="auto">
            <a:xfrm>
              <a:off x="774" y="782"/>
              <a:ext cx="331" cy="5"/>
            </a:xfrm>
            <a:prstGeom prst="rect">
              <a:avLst/>
            </a:prstGeom>
            <a:solidFill>
              <a:srgbClr val="F2EE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154" name="Rectangle 198"/>
            <p:cNvSpPr>
              <a:spLocks noChangeArrowheads="1"/>
            </p:cNvSpPr>
            <p:nvPr/>
          </p:nvSpPr>
          <p:spPr bwMode="auto">
            <a:xfrm>
              <a:off x="774" y="787"/>
              <a:ext cx="331" cy="5"/>
            </a:xfrm>
            <a:prstGeom prst="rect">
              <a:avLst/>
            </a:prstGeom>
            <a:solidFill>
              <a:srgbClr val="F3F0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155" name="Rectangle 199"/>
            <p:cNvSpPr>
              <a:spLocks noChangeArrowheads="1"/>
            </p:cNvSpPr>
            <p:nvPr/>
          </p:nvSpPr>
          <p:spPr bwMode="auto">
            <a:xfrm>
              <a:off x="774" y="792"/>
              <a:ext cx="331" cy="5"/>
            </a:xfrm>
            <a:prstGeom prst="rect">
              <a:avLst/>
            </a:prstGeom>
            <a:solidFill>
              <a:srgbClr val="F4F1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156" name="Rectangle 200"/>
            <p:cNvSpPr>
              <a:spLocks noChangeArrowheads="1"/>
            </p:cNvSpPr>
            <p:nvPr/>
          </p:nvSpPr>
          <p:spPr bwMode="auto">
            <a:xfrm>
              <a:off x="774" y="797"/>
              <a:ext cx="331" cy="5"/>
            </a:xfrm>
            <a:prstGeom prst="rect">
              <a:avLst/>
            </a:prstGeom>
            <a:solidFill>
              <a:srgbClr val="F5F3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157" name="Rectangle 201"/>
            <p:cNvSpPr>
              <a:spLocks noChangeArrowheads="1"/>
            </p:cNvSpPr>
            <p:nvPr/>
          </p:nvSpPr>
          <p:spPr bwMode="auto">
            <a:xfrm>
              <a:off x="774" y="802"/>
              <a:ext cx="331" cy="5"/>
            </a:xfrm>
            <a:prstGeom prst="rect">
              <a:avLst/>
            </a:prstGeom>
            <a:solidFill>
              <a:srgbClr val="F7F4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158" name="Rectangle 202"/>
            <p:cNvSpPr>
              <a:spLocks noChangeArrowheads="1"/>
            </p:cNvSpPr>
            <p:nvPr/>
          </p:nvSpPr>
          <p:spPr bwMode="auto">
            <a:xfrm>
              <a:off x="774" y="807"/>
              <a:ext cx="331" cy="4"/>
            </a:xfrm>
            <a:prstGeom prst="rect">
              <a:avLst/>
            </a:prstGeom>
            <a:solidFill>
              <a:srgbClr val="F8F6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159" name="Rectangle 203"/>
            <p:cNvSpPr>
              <a:spLocks noChangeArrowheads="1"/>
            </p:cNvSpPr>
            <p:nvPr/>
          </p:nvSpPr>
          <p:spPr bwMode="auto">
            <a:xfrm>
              <a:off x="774" y="811"/>
              <a:ext cx="331" cy="5"/>
            </a:xfrm>
            <a:prstGeom prst="rect">
              <a:avLst/>
            </a:prstGeom>
            <a:solidFill>
              <a:srgbClr val="F9F7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160" name="Rectangle 204"/>
            <p:cNvSpPr>
              <a:spLocks noChangeArrowheads="1"/>
            </p:cNvSpPr>
            <p:nvPr/>
          </p:nvSpPr>
          <p:spPr bwMode="auto">
            <a:xfrm>
              <a:off x="774" y="816"/>
              <a:ext cx="331" cy="5"/>
            </a:xfrm>
            <a:prstGeom prst="rect">
              <a:avLst/>
            </a:prstGeom>
            <a:solidFill>
              <a:srgbClr val="FAF8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</p:grpSp>
      <p:sp>
        <p:nvSpPr>
          <p:cNvPr id="79" name="Slide Number Placeholder 45"/>
          <p:cNvSpPr txBox="1">
            <a:spLocks/>
          </p:cNvSpPr>
          <p:nvPr/>
        </p:nvSpPr>
        <p:spPr>
          <a:xfrm>
            <a:off x="8596713" y="195486"/>
            <a:ext cx="511791" cy="17417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pt-PT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0131A0A-ACA0-4596-BFF7-1B3DA8D7D49D}" type="slidenum">
              <a:rPr lang="pt-PT" sz="900" cap="all" smtClean="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cs typeface="Browallia New" panose="020B0604020202020204" pitchFamily="34" charset="-34"/>
              </a:rPr>
              <a:pPr/>
              <a:t>17</a:t>
            </a:fld>
            <a:endParaRPr lang="pt-PT" sz="900" cap="all" dirty="0">
              <a:solidFill>
                <a:schemeClr val="tx1">
                  <a:lumMod val="50000"/>
                  <a:lumOff val="50000"/>
                </a:schemeClr>
              </a:solidFill>
              <a:latin typeface="+mj-lt"/>
              <a:cs typeface="Browallia New" panose="020B0604020202020204" pitchFamily="34" charset="-34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97454" y="51470"/>
            <a:ext cx="75208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3A5ED"/>
                </a:solidFill>
              </a:rPr>
              <a:t>Interoperability and </a:t>
            </a:r>
            <a:r>
              <a:rPr lang="en-US" b="1" dirty="0" err="1">
                <a:solidFill>
                  <a:srgbClr val="03A5ED"/>
                </a:solidFill>
              </a:rPr>
              <a:t>eID</a:t>
            </a:r>
            <a:r>
              <a:rPr lang="en-US" b="1" dirty="0">
                <a:solidFill>
                  <a:srgbClr val="03A5ED"/>
                </a:solidFill>
              </a:rPr>
              <a:t> Platforms</a:t>
            </a:r>
            <a:endParaRPr lang="pt-PT" dirty="0">
              <a:solidFill>
                <a:schemeClr val="tx1">
                  <a:lumMod val="50000"/>
                  <a:lumOff val="50000"/>
                </a:schemeClr>
              </a:solidFill>
              <a:ea typeface="Gulim" pitchFamily="34" charset="-127"/>
              <a:cs typeface="Aharoni" pitchFamily="2" charset="-79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7236296" y="51470"/>
            <a:ext cx="1872208" cy="169277"/>
            <a:chOff x="7236296" y="133706"/>
            <a:chExt cx="1872208" cy="169277"/>
          </a:xfrm>
        </p:grpSpPr>
        <p:sp>
          <p:nvSpPr>
            <p:cNvPr id="27" name="TextBox 26"/>
            <p:cNvSpPr txBox="1"/>
            <p:nvPr/>
          </p:nvSpPr>
          <p:spPr>
            <a:xfrm>
              <a:off x="7236296" y="133706"/>
              <a:ext cx="1872208" cy="1692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COLABORAR</a:t>
              </a:r>
              <a:r>
                <a:rPr lang="pt-PT" sz="500" dirty="0" smtClean="0"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  |  </a:t>
              </a:r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SIMPLIFICAR</a:t>
              </a:r>
              <a:r>
                <a:rPr lang="pt-PT" sz="500" dirty="0" smtClean="0"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  |  </a:t>
              </a:r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INOVAR</a:t>
              </a:r>
            </a:p>
          </p:txBody>
        </p:sp>
        <p:sp>
          <p:nvSpPr>
            <p:cNvPr id="29" name="Rectangle 28"/>
            <p:cNvSpPr/>
            <p:nvPr/>
          </p:nvSpPr>
          <p:spPr>
            <a:xfrm flipH="1">
              <a:off x="7694633" y="195486"/>
              <a:ext cx="45719" cy="45719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 sz="700">
                <a:latin typeface="Asap" panose="02000506040000020004" pitchFamily="2" charset="0"/>
                <a:ea typeface="Jura" panose="02000503000000000000" pitchFamily="2" charset="0"/>
                <a:cs typeface="Browallia New" panose="020B0604020202020204" pitchFamily="34" charset="-34"/>
              </a:endParaRPr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179512" y="4682714"/>
            <a:ext cx="8805494" cy="370968"/>
            <a:chOff x="179512" y="4682714"/>
            <a:chExt cx="8805494" cy="370968"/>
          </a:xfrm>
        </p:grpSpPr>
        <p:grpSp>
          <p:nvGrpSpPr>
            <p:cNvPr id="36" name="Group 35"/>
            <p:cNvGrpSpPr/>
            <p:nvPr/>
          </p:nvGrpSpPr>
          <p:grpSpPr>
            <a:xfrm>
              <a:off x="1403648" y="4775865"/>
              <a:ext cx="6062481" cy="184666"/>
              <a:chOff x="1453351" y="3750721"/>
              <a:chExt cx="6062481" cy="1250515"/>
            </a:xfrm>
          </p:grpSpPr>
          <p:grpSp>
            <p:nvGrpSpPr>
              <p:cNvPr id="39" name="Group 38"/>
              <p:cNvGrpSpPr/>
              <p:nvPr/>
            </p:nvGrpSpPr>
            <p:grpSpPr>
              <a:xfrm>
                <a:off x="1453351" y="3750721"/>
                <a:ext cx="5396953" cy="1250515"/>
                <a:chOff x="1453351" y="3750721"/>
                <a:chExt cx="5396953" cy="1250515"/>
              </a:xfrm>
            </p:grpSpPr>
            <p:cxnSp>
              <p:nvCxnSpPr>
                <p:cNvPr id="53" name="Straight Connector 52"/>
                <p:cNvCxnSpPr/>
                <p:nvPr/>
              </p:nvCxnSpPr>
              <p:spPr>
                <a:xfrm>
                  <a:off x="1453351" y="4337385"/>
                  <a:ext cx="1287648" cy="0"/>
                </a:xfrm>
                <a:prstGeom prst="line">
                  <a:avLst/>
                </a:prstGeom>
                <a:ln w="3175"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54" name="Rectangle 53"/>
                <p:cNvSpPr/>
                <p:nvPr/>
              </p:nvSpPr>
              <p:spPr>
                <a:xfrm>
                  <a:off x="2278304" y="3750721"/>
                  <a:ext cx="4572000" cy="1250515"/>
                </a:xfrm>
                <a:prstGeom prst="rect">
                  <a:avLst/>
                </a:prstGeom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pt-PT" sz="600" b="1" dirty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MARCH </a:t>
                  </a:r>
                  <a:r>
                    <a:rPr lang="pt-PT" sz="600" b="1" dirty="0" smtClean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2017</a:t>
                  </a:r>
                  <a:r>
                    <a:rPr lang="pt-PT" sz="600" dirty="0" smtClean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  </a:t>
                  </a:r>
                  <a:r>
                    <a:rPr lang="pt-PT" sz="600" dirty="0">
                      <a:solidFill>
                        <a:schemeClr val="accent1"/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|  </a:t>
                  </a:r>
                  <a:r>
                    <a:rPr lang="pt-PT" sz="600" dirty="0"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AGÊNCIA PARA A MODERNIZAÇÃO ADMINISTRATIVA</a:t>
                  </a:r>
                </a:p>
              </p:txBody>
            </p:sp>
          </p:grpSp>
          <p:cxnSp>
            <p:nvCxnSpPr>
              <p:cNvPr id="40" name="Straight Connector 39"/>
              <p:cNvCxnSpPr/>
              <p:nvPr/>
            </p:nvCxnSpPr>
            <p:spPr>
              <a:xfrm>
                <a:off x="6228184" y="4337385"/>
                <a:ext cx="1287648" cy="0"/>
              </a:xfrm>
              <a:prstGeom prst="line">
                <a:avLst/>
              </a:prstGeom>
              <a:ln w="3175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37" name="Picture 36"/>
            <p:cNvPicPr>
              <a:picLocks noChangeAspect="1"/>
            </p:cNvPicPr>
            <p:nvPr/>
          </p:nvPicPr>
          <p:blipFill>
            <a:blip r:embed="rId3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9512" y="4703620"/>
              <a:ext cx="1060616" cy="329157"/>
            </a:xfrm>
            <a:prstGeom prst="rect">
              <a:avLst/>
            </a:prstGeom>
          </p:spPr>
        </p:pic>
        <p:pic>
          <p:nvPicPr>
            <p:cNvPr id="38" name="Picture 37"/>
            <p:cNvPicPr>
              <a:picLocks noChangeAspect="1"/>
            </p:cNvPicPr>
            <p:nvPr/>
          </p:nvPicPr>
          <p:blipFill>
            <a:blip r:embed="rId31" cstate="screen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18281" y="4682714"/>
              <a:ext cx="1366725" cy="370968"/>
            </a:xfrm>
            <a:prstGeom prst="rect">
              <a:avLst/>
            </a:prstGeom>
          </p:spPr>
        </p:pic>
      </p:grpSp>
      <p:cxnSp>
        <p:nvCxnSpPr>
          <p:cNvPr id="17" name="Straight Arrow Connector 16"/>
          <p:cNvCxnSpPr/>
          <p:nvPr/>
        </p:nvCxnSpPr>
        <p:spPr>
          <a:xfrm flipH="1">
            <a:off x="1322394" y="2068190"/>
            <a:ext cx="9519" cy="340058"/>
          </a:xfrm>
          <a:prstGeom prst="straightConnector1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Freeform 18"/>
          <p:cNvSpPr/>
          <p:nvPr/>
        </p:nvSpPr>
        <p:spPr>
          <a:xfrm>
            <a:off x="1765300" y="2702814"/>
            <a:ext cx="2265363" cy="957263"/>
          </a:xfrm>
          <a:custGeom>
            <a:avLst/>
            <a:gdLst>
              <a:gd name="connsiteX0" fmla="*/ 2235200 w 2264833"/>
              <a:gd name="connsiteY0" fmla="*/ 0 h 1443567"/>
              <a:gd name="connsiteX1" fmla="*/ 2120900 w 2264833"/>
              <a:gd name="connsiteY1" fmla="*/ 812800 h 1443567"/>
              <a:gd name="connsiteX2" fmla="*/ 1371600 w 2264833"/>
              <a:gd name="connsiteY2" fmla="*/ 1346200 h 1443567"/>
              <a:gd name="connsiteX3" fmla="*/ 0 w 2264833"/>
              <a:gd name="connsiteY3" fmla="*/ 1397000 h 14435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264833" h="1443567">
                <a:moveTo>
                  <a:pt x="2235200" y="0"/>
                </a:moveTo>
                <a:cubicBezTo>
                  <a:pt x="2250016" y="294216"/>
                  <a:pt x="2264833" y="588433"/>
                  <a:pt x="2120900" y="812800"/>
                </a:cubicBezTo>
                <a:cubicBezTo>
                  <a:pt x="1976967" y="1037167"/>
                  <a:pt x="1725083" y="1248833"/>
                  <a:pt x="1371600" y="1346200"/>
                </a:cubicBezTo>
                <a:cubicBezTo>
                  <a:pt x="1018117" y="1443567"/>
                  <a:pt x="509058" y="1420283"/>
                  <a:pt x="0" y="1397000"/>
                </a:cubicBezTo>
              </a:path>
            </a:pathLst>
          </a:custGeom>
          <a:ln w="2222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pt-PT"/>
          </a:p>
        </p:txBody>
      </p:sp>
      <p:sp>
        <p:nvSpPr>
          <p:cNvPr id="20" name="Freeform 19"/>
          <p:cNvSpPr/>
          <p:nvPr/>
        </p:nvSpPr>
        <p:spPr>
          <a:xfrm>
            <a:off x="1917700" y="2044710"/>
            <a:ext cx="1643063" cy="1175187"/>
          </a:xfrm>
          <a:custGeom>
            <a:avLst/>
            <a:gdLst>
              <a:gd name="connsiteX0" fmla="*/ 1638300 w 1667933"/>
              <a:gd name="connsiteY0" fmla="*/ 0 h 791633"/>
              <a:gd name="connsiteX1" fmla="*/ 1536700 w 1667933"/>
              <a:gd name="connsiteY1" fmla="*/ 482600 h 791633"/>
              <a:gd name="connsiteX2" fmla="*/ 850900 w 1667933"/>
              <a:gd name="connsiteY2" fmla="*/ 774700 h 791633"/>
              <a:gd name="connsiteX3" fmla="*/ 203200 w 1667933"/>
              <a:gd name="connsiteY3" fmla="*/ 584200 h 791633"/>
              <a:gd name="connsiteX4" fmla="*/ 0 w 1667933"/>
              <a:gd name="connsiteY4" fmla="*/ 25400 h 7916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67933" h="791633">
                <a:moveTo>
                  <a:pt x="1638300" y="0"/>
                </a:moveTo>
                <a:cubicBezTo>
                  <a:pt x="1653116" y="176741"/>
                  <a:pt x="1667933" y="353483"/>
                  <a:pt x="1536700" y="482600"/>
                </a:cubicBezTo>
                <a:cubicBezTo>
                  <a:pt x="1405467" y="611717"/>
                  <a:pt x="1073150" y="757767"/>
                  <a:pt x="850900" y="774700"/>
                </a:cubicBezTo>
                <a:cubicBezTo>
                  <a:pt x="628650" y="791633"/>
                  <a:pt x="345017" y="709083"/>
                  <a:pt x="203200" y="584200"/>
                </a:cubicBezTo>
                <a:cubicBezTo>
                  <a:pt x="61383" y="459317"/>
                  <a:pt x="30691" y="242358"/>
                  <a:pt x="0" y="25400"/>
                </a:cubicBezTo>
              </a:path>
            </a:pathLst>
          </a:custGeom>
          <a:ln w="254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pt-PT"/>
          </a:p>
        </p:txBody>
      </p:sp>
      <p:sp>
        <p:nvSpPr>
          <p:cNvPr id="21" name="Freeform 20"/>
          <p:cNvSpPr/>
          <p:nvPr/>
        </p:nvSpPr>
        <p:spPr>
          <a:xfrm>
            <a:off x="4212449" y="1152411"/>
            <a:ext cx="2439212" cy="368300"/>
          </a:xfrm>
          <a:custGeom>
            <a:avLst/>
            <a:gdLst>
              <a:gd name="connsiteX0" fmla="*/ 0 w 2015067"/>
              <a:gd name="connsiteY0" fmla="*/ 0 h 368300"/>
              <a:gd name="connsiteX1" fmla="*/ 1320800 w 2015067"/>
              <a:gd name="connsiteY1" fmla="*/ 25400 h 368300"/>
              <a:gd name="connsiteX2" fmla="*/ 1905000 w 2015067"/>
              <a:gd name="connsiteY2" fmla="*/ 241300 h 368300"/>
              <a:gd name="connsiteX3" fmla="*/ 1981200 w 2015067"/>
              <a:gd name="connsiteY3" fmla="*/ 368300 h 368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015067" h="368300">
                <a:moveTo>
                  <a:pt x="0" y="0"/>
                </a:moveTo>
                <a:lnTo>
                  <a:pt x="1320800" y="25400"/>
                </a:lnTo>
                <a:cubicBezTo>
                  <a:pt x="1638300" y="65617"/>
                  <a:pt x="1794933" y="184150"/>
                  <a:pt x="1905000" y="241300"/>
                </a:cubicBezTo>
                <a:cubicBezTo>
                  <a:pt x="2015067" y="298450"/>
                  <a:pt x="1998133" y="333375"/>
                  <a:pt x="1981200" y="368300"/>
                </a:cubicBezTo>
              </a:path>
            </a:pathLst>
          </a:custGeom>
          <a:ln w="19050">
            <a:solidFill>
              <a:schemeClr val="bg1">
                <a:lumMod val="50000"/>
              </a:schemeClr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pt-PT"/>
          </a:p>
        </p:txBody>
      </p:sp>
      <p:sp>
        <p:nvSpPr>
          <p:cNvPr id="22" name="Freeform 21"/>
          <p:cNvSpPr/>
          <p:nvPr/>
        </p:nvSpPr>
        <p:spPr>
          <a:xfrm>
            <a:off x="4920712" y="2359637"/>
            <a:ext cx="1827629" cy="622300"/>
          </a:xfrm>
          <a:custGeom>
            <a:avLst/>
            <a:gdLst>
              <a:gd name="connsiteX0" fmla="*/ 0 w 2146300"/>
              <a:gd name="connsiteY0" fmla="*/ 0 h 622300"/>
              <a:gd name="connsiteX1" fmla="*/ 50800 w 2146300"/>
              <a:gd name="connsiteY1" fmla="*/ 266700 h 622300"/>
              <a:gd name="connsiteX2" fmla="*/ 292100 w 2146300"/>
              <a:gd name="connsiteY2" fmla="*/ 431800 h 622300"/>
              <a:gd name="connsiteX3" fmla="*/ 1104900 w 2146300"/>
              <a:gd name="connsiteY3" fmla="*/ 558800 h 622300"/>
              <a:gd name="connsiteX4" fmla="*/ 2146300 w 2146300"/>
              <a:gd name="connsiteY4" fmla="*/ 622300 h 622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146300" h="622300">
                <a:moveTo>
                  <a:pt x="0" y="0"/>
                </a:moveTo>
                <a:cubicBezTo>
                  <a:pt x="1058" y="97366"/>
                  <a:pt x="2117" y="194733"/>
                  <a:pt x="50800" y="266700"/>
                </a:cubicBezTo>
                <a:cubicBezTo>
                  <a:pt x="99483" y="338667"/>
                  <a:pt x="116417" y="383117"/>
                  <a:pt x="292100" y="431800"/>
                </a:cubicBezTo>
                <a:cubicBezTo>
                  <a:pt x="467783" y="480483"/>
                  <a:pt x="795867" y="527050"/>
                  <a:pt x="1104900" y="558800"/>
                </a:cubicBezTo>
                <a:cubicBezTo>
                  <a:pt x="1413933" y="590550"/>
                  <a:pt x="1780116" y="606425"/>
                  <a:pt x="2146300" y="622300"/>
                </a:cubicBezTo>
              </a:path>
            </a:pathLst>
          </a:custGeom>
          <a:ln w="15875">
            <a:solidFill>
              <a:schemeClr val="bg1">
                <a:lumMod val="65000"/>
              </a:schemeClr>
            </a:solidFill>
            <a:headEnd type="oval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pt-PT"/>
          </a:p>
        </p:txBody>
      </p:sp>
      <p:sp>
        <p:nvSpPr>
          <p:cNvPr id="23" name="Freeform 22"/>
          <p:cNvSpPr/>
          <p:nvPr/>
        </p:nvSpPr>
        <p:spPr>
          <a:xfrm>
            <a:off x="1604178" y="3440129"/>
            <a:ext cx="127000" cy="508000"/>
          </a:xfrm>
          <a:custGeom>
            <a:avLst/>
            <a:gdLst>
              <a:gd name="connsiteX0" fmla="*/ 0 w 127000"/>
              <a:gd name="connsiteY0" fmla="*/ 0 h 508000"/>
              <a:gd name="connsiteX1" fmla="*/ 76200 w 127000"/>
              <a:gd name="connsiteY1" fmla="*/ 139700 h 508000"/>
              <a:gd name="connsiteX2" fmla="*/ 114300 w 127000"/>
              <a:gd name="connsiteY2" fmla="*/ 342900 h 508000"/>
              <a:gd name="connsiteX3" fmla="*/ 0 w 127000"/>
              <a:gd name="connsiteY3" fmla="*/ 508000 h 508000"/>
              <a:gd name="connsiteX4" fmla="*/ 0 w 127000"/>
              <a:gd name="connsiteY4" fmla="*/ 508000 h 50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7000" h="508000">
                <a:moveTo>
                  <a:pt x="0" y="0"/>
                </a:moveTo>
                <a:cubicBezTo>
                  <a:pt x="28575" y="41275"/>
                  <a:pt x="57150" y="82550"/>
                  <a:pt x="76200" y="139700"/>
                </a:cubicBezTo>
                <a:cubicBezTo>
                  <a:pt x="95250" y="196850"/>
                  <a:pt x="127000" y="281517"/>
                  <a:pt x="114300" y="342900"/>
                </a:cubicBezTo>
                <a:cubicBezTo>
                  <a:pt x="101600" y="404283"/>
                  <a:pt x="0" y="508000"/>
                  <a:pt x="0" y="508000"/>
                </a:cubicBezTo>
                <a:lnTo>
                  <a:pt x="0" y="508000"/>
                </a:lnTo>
              </a:path>
            </a:pathLst>
          </a:custGeom>
          <a:ln w="22225">
            <a:solidFill>
              <a:schemeClr val="tx2"/>
            </a:solidFill>
            <a:prstDash val="sys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pt-PT"/>
          </a:p>
        </p:txBody>
      </p:sp>
      <p:sp>
        <p:nvSpPr>
          <p:cNvPr id="25" name="Freeform 24"/>
          <p:cNvSpPr/>
          <p:nvPr/>
        </p:nvSpPr>
        <p:spPr>
          <a:xfrm>
            <a:off x="4745064" y="3101195"/>
            <a:ext cx="2278051" cy="1296200"/>
          </a:xfrm>
          <a:custGeom>
            <a:avLst/>
            <a:gdLst>
              <a:gd name="connsiteX0" fmla="*/ 2235200 w 2264833"/>
              <a:gd name="connsiteY0" fmla="*/ 0 h 1443567"/>
              <a:gd name="connsiteX1" fmla="*/ 2120900 w 2264833"/>
              <a:gd name="connsiteY1" fmla="*/ 812800 h 1443567"/>
              <a:gd name="connsiteX2" fmla="*/ 1371600 w 2264833"/>
              <a:gd name="connsiteY2" fmla="*/ 1346200 h 1443567"/>
              <a:gd name="connsiteX3" fmla="*/ 0 w 2264833"/>
              <a:gd name="connsiteY3" fmla="*/ 1397000 h 14435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264833" h="1443567">
                <a:moveTo>
                  <a:pt x="2235200" y="0"/>
                </a:moveTo>
                <a:cubicBezTo>
                  <a:pt x="2250016" y="294216"/>
                  <a:pt x="2264833" y="588433"/>
                  <a:pt x="2120900" y="812800"/>
                </a:cubicBezTo>
                <a:cubicBezTo>
                  <a:pt x="1976967" y="1037167"/>
                  <a:pt x="1725083" y="1248833"/>
                  <a:pt x="1371600" y="1346200"/>
                </a:cubicBezTo>
                <a:cubicBezTo>
                  <a:pt x="1018117" y="1443567"/>
                  <a:pt x="509058" y="1420283"/>
                  <a:pt x="0" y="1397000"/>
                </a:cubicBezTo>
              </a:path>
            </a:pathLst>
          </a:custGeom>
          <a:ln w="22225">
            <a:headEnd type="oval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pt-PT"/>
          </a:p>
        </p:txBody>
      </p:sp>
      <p:sp>
        <p:nvSpPr>
          <p:cNvPr id="30" name="Freeform 29"/>
          <p:cNvSpPr/>
          <p:nvPr/>
        </p:nvSpPr>
        <p:spPr>
          <a:xfrm rot="11961801">
            <a:off x="4196482" y="1733435"/>
            <a:ext cx="684286" cy="183431"/>
          </a:xfrm>
          <a:custGeom>
            <a:avLst/>
            <a:gdLst>
              <a:gd name="connsiteX0" fmla="*/ 1638300 w 1667933"/>
              <a:gd name="connsiteY0" fmla="*/ 0 h 791633"/>
              <a:gd name="connsiteX1" fmla="*/ 1536700 w 1667933"/>
              <a:gd name="connsiteY1" fmla="*/ 482600 h 791633"/>
              <a:gd name="connsiteX2" fmla="*/ 850900 w 1667933"/>
              <a:gd name="connsiteY2" fmla="*/ 774700 h 791633"/>
              <a:gd name="connsiteX3" fmla="*/ 203200 w 1667933"/>
              <a:gd name="connsiteY3" fmla="*/ 584200 h 791633"/>
              <a:gd name="connsiteX4" fmla="*/ 0 w 1667933"/>
              <a:gd name="connsiteY4" fmla="*/ 25400 h 7916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67933" h="791633">
                <a:moveTo>
                  <a:pt x="1638300" y="0"/>
                </a:moveTo>
                <a:cubicBezTo>
                  <a:pt x="1653116" y="176741"/>
                  <a:pt x="1667933" y="353483"/>
                  <a:pt x="1536700" y="482600"/>
                </a:cubicBezTo>
                <a:cubicBezTo>
                  <a:pt x="1405467" y="611717"/>
                  <a:pt x="1073150" y="757767"/>
                  <a:pt x="850900" y="774700"/>
                </a:cubicBezTo>
                <a:cubicBezTo>
                  <a:pt x="628650" y="791633"/>
                  <a:pt x="345017" y="709083"/>
                  <a:pt x="203200" y="584200"/>
                </a:cubicBezTo>
                <a:cubicBezTo>
                  <a:pt x="61383" y="459317"/>
                  <a:pt x="30691" y="242358"/>
                  <a:pt x="0" y="25400"/>
                </a:cubicBezTo>
              </a:path>
            </a:pathLst>
          </a:custGeom>
          <a:ln w="25400">
            <a:solidFill>
              <a:srgbClr val="C00000"/>
            </a:solidFill>
            <a:headEnd type="triangl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pt-PT"/>
          </a:p>
        </p:txBody>
      </p:sp>
      <p:pic>
        <p:nvPicPr>
          <p:cNvPr id="31" name="Picture 3"/>
          <p:cNvPicPr>
            <a:picLocks noChangeAspect="1" noChangeArrowheads="1"/>
          </p:cNvPicPr>
          <p:nvPr/>
        </p:nvPicPr>
        <p:blipFill>
          <a:blip r:embed="rId32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9873" y="3711591"/>
            <a:ext cx="2866378" cy="10429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07" name="Rectangle 206"/>
          <p:cNvSpPr>
            <a:spLocks noChangeArrowheads="1"/>
          </p:cNvSpPr>
          <p:nvPr/>
        </p:nvSpPr>
        <p:spPr bwMode="auto">
          <a:xfrm>
            <a:off x="1228731" y="1304116"/>
            <a:ext cx="525465" cy="7938"/>
          </a:xfrm>
          <a:prstGeom prst="rect">
            <a:avLst/>
          </a:prstGeom>
          <a:solidFill>
            <a:srgbClr val="FBF9F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608" name="Rectangle 207"/>
          <p:cNvSpPr>
            <a:spLocks noChangeArrowheads="1"/>
          </p:cNvSpPr>
          <p:nvPr/>
        </p:nvSpPr>
        <p:spPr bwMode="auto">
          <a:xfrm>
            <a:off x="1228731" y="1312054"/>
            <a:ext cx="525465" cy="7938"/>
          </a:xfrm>
          <a:prstGeom prst="rect">
            <a:avLst/>
          </a:prstGeom>
          <a:solidFill>
            <a:srgbClr val="FBFAF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609" name="Rectangle 208"/>
          <p:cNvSpPr>
            <a:spLocks noChangeArrowheads="1"/>
          </p:cNvSpPr>
          <p:nvPr/>
        </p:nvSpPr>
        <p:spPr bwMode="auto">
          <a:xfrm>
            <a:off x="1228731" y="1319991"/>
            <a:ext cx="525465" cy="6350"/>
          </a:xfrm>
          <a:prstGeom prst="rect">
            <a:avLst/>
          </a:prstGeom>
          <a:solidFill>
            <a:srgbClr val="FCFBF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610" name="Rectangle 209"/>
          <p:cNvSpPr>
            <a:spLocks noChangeArrowheads="1"/>
          </p:cNvSpPr>
          <p:nvPr/>
        </p:nvSpPr>
        <p:spPr bwMode="auto">
          <a:xfrm>
            <a:off x="1228731" y="1326341"/>
            <a:ext cx="525465" cy="7938"/>
          </a:xfrm>
          <a:prstGeom prst="rect">
            <a:avLst/>
          </a:prstGeom>
          <a:solidFill>
            <a:srgbClr val="FDFCF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611" name="Rectangle 210"/>
          <p:cNvSpPr>
            <a:spLocks noChangeArrowheads="1"/>
          </p:cNvSpPr>
          <p:nvPr/>
        </p:nvSpPr>
        <p:spPr bwMode="auto">
          <a:xfrm>
            <a:off x="1228731" y="1334279"/>
            <a:ext cx="525465" cy="7938"/>
          </a:xfrm>
          <a:prstGeom prst="rect">
            <a:avLst/>
          </a:prstGeom>
          <a:solidFill>
            <a:srgbClr val="FDFDF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612" name="Rectangle 211"/>
          <p:cNvSpPr>
            <a:spLocks noChangeArrowheads="1"/>
          </p:cNvSpPr>
          <p:nvPr/>
        </p:nvSpPr>
        <p:spPr bwMode="auto">
          <a:xfrm>
            <a:off x="1228731" y="1342216"/>
            <a:ext cx="525465" cy="7938"/>
          </a:xfrm>
          <a:prstGeom prst="rect">
            <a:avLst/>
          </a:prstGeom>
          <a:solidFill>
            <a:srgbClr val="FEFDF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613" name="Rectangle 212"/>
          <p:cNvSpPr>
            <a:spLocks noChangeArrowheads="1"/>
          </p:cNvSpPr>
          <p:nvPr/>
        </p:nvSpPr>
        <p:spPr bwMode="auto">
          <a:xfrm>
            <a:off x="1228731" y="1350154"/>
            <a:ext cx="525465" cy="7938"/>
          </a:xfrm>
          <a:prstGeom prst="rect">
            <a:avLst/>
          </a:prstGeom>
          <a:solidFill>
            <a:srgbClr val="FEFEF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614" name="Rectangle 213"/>
          <p:cNvSpPr>
            <a:spLocks noChangeArrowheads="1"/>
          </p:cNvSpPr>
          <p:nvPr/>
        </p:nvSpPr>
        <p:spPr bwMode="auto">
          <a:xfrm>
            <a:off x="1228731" y="1358092"/>
            <a:ext cx="525465" cy="6350"/>
          </a:xfrm>
          <a:prstGeom prst="rect">
            <a:avLst/>
          </a:prstGeom>
          <a:solidFill>
            <a:srgbClr val="FEFEF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615" name="Rectangle 214"/>
          <p:cNvSpPr>
            <a:spLocks noChangeArrowheads="1"/>
          </p:cNvSpPr>
          <p:nvPr/>
        </p:nvSpPr>
        <p:spPr bwMode="auto">
          <a:xfrm>
            <a:off x="1228731" y="1364442"/>
            <a:ext cx="525465" cy="7938"/>
          </a:xfrm>
          <a:prstGeom prst="rect">
            <a:avLst/>
          </a:prstGeom>
          <a:solidFill>
            <a:srgbClr val="FFFFF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616" name="Rectangle 215"/>
          <p:cNvSpPr>
            <a:spLocks noChangeArrowheads="1"/>
          </p:cNvSpPr>
          <p:nvPr/>
        </p:nvSpPr>
        <p:spPr bwMode="auto">
          <a:xfrm>
            <a:off x="1228731" y="1372379"/>
            <a:ext cx="525465" cy="158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617" name="Freeform 216"/>
          <p:cNvSpPr>
            <a:spLocks/>
          </p:cNvSpPr>
          <p:nvPr/>
        </p:nvSpPr>
        <p:spPr bwMode="auto">
          <a:xfrm>
            <a:off x="1233494" y="1099328"/>
            <a:ext cx="519115" cy="282576"/>
          </a:xfrm>
          <a:custGeom>
            <a:avLst/>
            <a:gdLst>
              <a:gd name="T0" fmla="*/ 413 w 1088"/>
              <a:gd name="T1" fmla="*/ 591 h 591"/>
              <a:gd name="T2" fmla="*/ 1088 w 1088"/>
              <a:gd name="T3" fmla="*/ 224 h 591"/>
              <a:gd name="T4" fmla="*/ 670 w 1088"/>
              <a:gd name="T5" fmla="*/ 0 h 591"/>
              <a:gd name="T6" fmla="*/ 0 w 1088"/>
              <a:gd name="T7" fmla="*/ 364 h 591"/>
              <a:gd name="T8" fmla="*/ 413 w 1088"/>
              <a:gd name="T9" fmla="*/ 591 h 5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88" h="591">
                <a:moveTo>
                  <a:pt x="413" y="591"/>
                </a:moveTo>
                <a:lnTo>
                  <a:pt x="1088" y="224"/>
                </a:lnTo>
                <a:lnTo>
                  <a:pt x="670" y="0"/>
                </a:lnTo>
                <a:lnTo>
                  <a:pt x="0" y="364"/>
                </a:lnTo>
                <a:cubicBezTo>
                  <a:pt x="106" y="482"/>
                  <a:pt x="252" y="561"/>
                  <a:pt x="413" y="591"/>
                </a:cubicBezTo>
              </a:path>
            </a:pathLst>
          </a:custGeom>
          <a:noFill/>
          <a:ln w="7938" cap="rnd">
            <a:solidFill>
              <a:srgbClr val="FFFF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pic>
        <p:nvPicPr>
          <p:cNvPr id="2265" name="Picture 217"/>
          <p:cNvPicPr>
            <a:picLocks noChangeAspect="1" noChangeArrowheads="1"/>
          </p:cNvPicPr>
          <p:nvPr/>
        </p:nvPicPr>
        <p:blipFill>
          <a:blip r:embed="rId3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8731" y="1266016"/>
            <a:ext cx="206376" cy="5572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18" name="Freeform 218"/>
          <p:cNvSpPr>
            <a:spLocks/>
          </p:cNvSpPr>
          <p:nvPr/>
        </p:nvSpPr>
        <p:spPr bwMode="auto">
          <a:xfrm>
            <a:off x="1233494" y="1272366"/>
            <a:ext cx="196851" cy="549277"/>
          </a:xfrm>
          <a:custGeom>
            <a:avLst/>
            <a:gdLst>
              <a:gd name="T0" fmla="*/ 413 w 413"/>
              <a:gd name="T1" fmla="*/ 228 h 1148"/>
              <a:gd name="T2" fmla="*/ 0 w 413"/>
              <a:gd name="T3" fmla="*/ 0 h 1148"/>
              <a:gd name="T4" fmla="*/ 0 w 413"/>
              <a:gd name="T5" fmla="*/ 939 h 1148"/>
              <a:gd name="T6" fmla="*/ 413 w 413"/>
              <a:gd name="T7" fmla="*/ 1148 h 1148"/>
              <a:gd name="T8" fmla="*/ 413 w 413"/>
              <a:gd name="T9" fmla="*/ 228 h 11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13" h="1148">
                <a:moveTo>
                  <a:pt x="413" y="228"/>
                </a:moveTo>
                <a:cubicBezTo>
                  <a:pt x="251" y="199"/>
                  <a:pt x="106" y="118"/>
                  <a:pt x="0" y="0"/>
                </a:cubicBezTo>
                <a:lnTo>
                  <a:pt x="0" y="939"/>
                </a:lnTo>
                <a:cubicBezTo>
                  <a:pt x="108" y="1051"/>
                  <a:pt x="254" y="1125"/>
                  <a:pt x="413" y="1148"/>
                </a:cubicBezTo>
                <a:lnTo>
                  <a:pt x="413" y="228"/>
                </a:lnTo>
              </a:path>
            </a:pathLst>
          </a:custGeom>
          <a:noFill/>
          <a:ln w="7938" cap="rnd">
            <a:solidFill>
              <a:srgbClr val="FFFF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pic>
        <p:nvPicPr>
          <p:cNvPr id="2267" name="Picture 219"/>
          <p:cNvPicPr>
            <a:picLocks noChangeAspect="1" noChangeArrowheads="1"/>
          </p:cNvPicPr>
          <p:nvPr/>
        </p:nvPicPr>
        <p:blipFill>
          <a:blip r:embed="rId3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7170" y="1204103"/>
            <a:ext cx="334964" cy="6270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19" name="Freeform 220"/>
          <p:cNvSpPr>
            <a:spLocks/>
          </p:cNvSpPr>
          <p:nvPr/>
        </p:nvSpPr>
        <p:spPr bwMode="auto">
          <a:xfrm>
            <a:off x="1430345" y="1207278"/>
            <a:ext cx="322264" cy="612778"/>
          </a:xfrm>
          <a:custGeom>
            <a:avLst/>
            <a:gdLst>
              <a:gd name="T0" fmla="*/ 0 w 203"/>
              <a:gd name="T1" fmla="*/ 110 h 386"/>
              <a:gd name="T2" fmla="*/ 0 w 203"/>
              <a:gd name="T3" fmla="*/ 386 h 386"/>
              <a:gd name="T4" fmla="*/ 203 w 203"/>
              <a:gd name="T5" fmla="*/ 277 h 386"/>
              <a:gd name="T6" fmla="*/ 203 w 203"/>
              <a:gd name="T7" fmla="*/ 0 h 386"/>
              <a:gd name="T8" fmla="*/ 0 w 203"/>
              <a:gd name="T9" fmla="*/ 110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03" h="386">
                <a:moveTo>
                  <a:pt x="0" y="110"/>
                </a:moveTo>
                <a:lnTo>
                  <a:pt x="0" y="386"/>
                </a:lnTo>
                <a:lnTo>
                  <a:pt x="203" y="277"/>
                </a:lnTo>
                <a:lnTo>
                  <a:pt x="203" y="0"/>
                </a:lnTo>
                <a:lnTo>
                  <a:pt x="0" y="110"/>
                </a:lnTo>
                <a:close/>
              </a:path>
            </a:pathLst>
          </a:custGeom>
          <a:noFill/>
          <a:ln w="7938" cap="rnd">
            <a:solidFill>
              <a:srgbClr val="FFFF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620" name="Freeform 221"/>
          <p:cNvSpPr>
            <a:spLocks/>
          </p:cNvSpPr>
          <p:nvPr/>
        </p:nvSpPr>
        <p:spPr bwMode="auto">
          <a:xfrm>
            <a:off x="1233494" y="1099328"/>
            <a:ext cx="519115" cy="722315"/>
          </a:xfrm>
          <a:custGeom>
            <a:avLst/>
            <a:gdLst>
              <a:gd name="T0" fmla="*/ 1088 w 1088"/>
              <a:gd name="T1" fmla="*/ 224 h 1511"/>
              <a:gd name="T2" fmla="*/ 670 w 1088"/>
              <a:gd name="T3" fmla="*/ 0 h 1511"/>
              <a:gd name="T4" fmla="*/ 0 w 1088"/>
              <a:gd name="T5" fmla="*/ 364 h 1511"/>
              <a:gd name="T6" fmla="*/ 0 w 1088"/>
              <a:gd name="T7" fmla="*/ 1302 h 1511"/>
              <a:gd name="T8" fmla="*/ 413 w 1088"/>
              <a:gd name="T9" fmla="*/ 1511 h 1511"/>
              <a:gd name="T10" fmla="*/ 1088 w 1088"/>
              <a:gd name="T11" fmla="*/ 1146 h 1511"/>
              <a:gd name="T12" fmla="*/ 1088 w 1088"/>
              <a:gd name="T13" fmla="*/ 224 h 15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088" h="1511">
                <a:moveTo>
                  <a:pt x="1088" y="224"/>
                </a:moveTo>
                <a:lnTo>
                  <a:pt x="670" y="0"/>
                </a:lnTo>
                <a:lnTo>
                  <a:pt x="0" y="364"/>
                </a:lnTo>
                <a:lnTo>
                  <a:pt x="0" y="1302"/>
                </a:lnTo>
                <a:cubicBezTo>
                  <a:pt x="108" y="1414"/>
                  <a:pt x="254" y="1488"/>
                  <a:pt x="413" y="1511"/>
                </a:cubicBezTo>
                <a:lnTo>
                  <a:pt x="1088" y="1146"/>
                </a:lnTo>
                <a:lnTo>
                  <a:pt x="1088" y="224"/>
                </a:lnTo>
                <a:close/>
              </a:path>
            </a:pathLst>
          </a:custGeom>
          <a:noFill/>
          <a:ln w="952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pic>
        <p:nvPicPr>
          <p:cNvPr id="2270" name="Picture 222"/>
          <p:cNvPicPr>
            <a:picLocks noChangeAspect="1" noChangeArrowheads="1"/>
          </p:cNvPicPr>
          <p:nvPr/>
        </p:nvPicPr>
        <p:blipFill>
          <a:blip r:embed="rId3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4932" y="1540655"/>
            <a:ext cx="46038" cy="5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21" name="Freeform 223"/>
          <p:cNvSpPr>
            <a:spLocks/>
          </p:cNvSpPr>
          <p:nvPr/>
        </p:nvSpPr>
        <p:spPr bwMode="auto">
          <a:xfrm>
            <a:off x="1306519" y="1542242"/>
            <a:ext cx="36513" cy="44450"/>
          </a:xfrm>
          <a:custGeom>
            <a:avLst/>
            <a:gdLst>
              <a:gd name="T0" fmla="*/ 20 w 23"/>
              <a:gd name="T1" fmla="*/ 11 h 28"/>
              <a:gd name="T2" fmla="*/ 7 w 23"/>
              <a:gd name="T3" fmla="*/ 2 h 28"/>
              <a:gd name="T4" fmla="*/ 2 w 23"/>
              <a:gd name="T5" fmla="*/ 17 h 28"/>
              <a:gd name="T6" fmla="*/ 16 w 23"/>
              <a:gd name="T7" fmla="*/ 26 h 28"/>
              <a:gd name="T8" fmla="*/ 20 w 23"/>
              <a:gd name="T9" fmla="*/ 11 h 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3" h="28">
                <a:moveTo>
                  <a:pt x="20" y="11"/>
                </a:moveTo>
                <a:cubicBezTo>
                  <a:pt x="18" y="4"/>
                  <a:pt x="12" y="0"/>
                  <a:pt x="7" y="2"/>
                </a:cubicBezTo>
                <a:cubicBezTo>
                  <a:pt x="2" y="4"/>
                  <a:pt x="0" y="11"/>
                  <a:pt x="2" y="17"/>
                </a:cubicBezTo>
                <a:cubicBezTo>
                  <a:pt x="5" y="24"/>
                  <a:pt x="11" y="28"/>
                  <a:pt x="16" y="26"/>
                </a:cubicBezTo>
                <a:cubicBezTo>
                  <a:pt x="21" y="25"/>
                  <a:pt x="23" y="18"/>
                  <a:pt x="20" y="11"/>
                </a:cubicBezTo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622" name="Freeform 224"/>
          <p:cNvSpPr>
            <a:spLocks noEditPoints="1"/>
          </p:cNvSpPr>
          <p:nvPr/>
        </p:nvSpPr>
        <p:spPr bwMode="auto">
          <a:xfrm>
            <a:off x="1266832" y="1635905"/>
            <a:ext cx="131763" cy="122238"/>
          </a:xfrm>
          <a:custGeom>
            <a:avLst/>
            <a:gdLst>
              <a:gd name="T0" fmla="*/ 0 w 279"/>
              <a:gd name="T1" fmla="*/ 0 h 255"/>
              <a:gd name="T2" fmla="*/ 279 w 279"/>
              <a:gd name="T3" fmla="*/ 143 h 255"/>
              <a:gd name="T4" fmla="*/ 0 w 279"/>
              <a:gd name="T5" fmla="*/ 56 h 255"/>
              <a:gd name="T6" fmla="*/ 279 w 279"/>
              <a:gd name="T7" fmla="*/ 199 h 255"/>
              <a:gd name="T8" fmla="*/ 0 w 279"/>
              <a:gd name="T9" fmla="*/ 112 h 255"/>
              <a:gd name="T10" fmla="*/ 279 w 279"/>
              <a:gd name="T11" fmla="*/ 255 h 25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279" h="255">
                <a:moveTo>
                  <a:pt x="0" y="0"/>
                </a:moveTo>
                <a:cubicBezTo>
                  <a:pt x="83" y="68"/>
                  <a:pt x="178" y="117"/>
                  <a:pt x="279" y="143"/>
                </a:cubicBezTo>
                <a:moveTo>
                  <a:pt x="0" y="56"/>
                </a:moveTo>
                <a:cubicBezTo>
                  <a:pt x="83" y="124"/>
                  <a:pt x="178" y="173"/>
                  <a:pt x="279" y="199"/>
                </a:cubicBezTo>
                <a:moveTo>
                  <a:pt x="0" y="112"/>
                </a:moveTo>
                <a:cubicBezTo>
                  <a:pt x="83" y="180"/>
                  <a:pt x="178" y="229"/>
                  <a:pt x="279" y="255"/>
                </a:cubicBezTo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623" name="Freeform 225"/>
          <p:cNvSpPr>
            <a:spLocks/>
          </p:cNvSpPr>
          <p:nvPr/>
        </p:nvSpPr>
        <p:spPr bwMode="auto">
          <a:xfrm>
            <a:off x="1260482" y="1358092"/>
            <a:ext cx="144463" cy="79375"/>
          </a:xfrm>
          <a:custGeom>
            <a:avLst/>
            <a:gdLst>
              <a:gd name="T0" fmla="*/ 10 w 302"/>
              <a:gd name="T1" fmla="*/ 26 h 169"/>
              <a:gd name="T2" fmla="*/ 290 w 302"/>
              <a:gd name="T3" fmla="*/ 169 h 169"/>
              <a:gd name="T4" fmla="*/ 300 w 302"/>
              <a:gd name="T5" fmla="*/ 153 h 169"/>
              <a:gd name="T6" fmla="*/ 290 w 302"/>
              <a:gd name="T7" fmla="*/ 143 h 169"/>
              <a:gd name="T8" fmla="*/ 16 w 302"/>
              <a:gd name="T9" fmla="*/ 4 h 169"/>
              <a:gd name="T10" fmla="*/ 3 w 302"/>
              <a:gd name="T11" fmla="*/ 4 h 169"/>
              <a:gd name="T12" fmla="*/ 1 w 302"/>
              <a:gd name="T13" fmla="*/ 11 h 169"/>
              <a:gd name="T14" fmla="*/ 10 w 302"/>
              <a:gd name="T15" fmla="*/ 26 h 16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302" h="169">
                <a:moveTo>
                  <a:pt x="10" y="26"/>
                </a:moveTo>
                <a:cubicBezTo>
                  <a:pt x="91" y="93"/>
                  <a:pt x="186" y="142"/>
                  <a:pt x="290" y="169"/>
                </a:cubicBezTo>
                <a:cubicBezTo>
                  <a:pt x="297" y="167"/>
                  <a:pt x="302" y="160"/>
                  <a:pt x="300" y="153"/>
                </a:cubicBezTo>
                <a:cubicBezTo>
                  <a:pt x="299" y="148"/>
                  <a:pt x="295" y="144"/>
                  <a:pt x="290" y="143"/>
                </a:cubicBezTo>
                <a:cubicBezTo>
                  <a:pt x="188" y="117"/>
                  <a:pt x="95" y="69"/>
                  <a:pt x="16" y="4"/>
                </a:cubicBezTo>
                <a:cubicBezTo>
                  <a:pt x="12" y="0"/>
                  <a:pt x="6" y="1"/>
                  <a:pt x="3" y="4"/>
                </a:cubicBezTo>
                <a:cubicBezTo>
                  <a:pt x="1" y="6"/>
                  <a:pt x="0" y="9"/>
                  <a:pt x="1" y="11"/>
                </a:cubicBezTo>
                <a:cubicBezTo>
                  <a:pt x="1" y="17"/>
                  <a:pt x="5" y="22"/>
                  <a:pt x="10" y="26"/>
                </a:cubicBezTo>
              </a:path>
            </a:pathLst>
          </a:custGeom>
          <a:solidFill>
            <a:srgbClr val="00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240" name="Freeform 226"/>
          <p:cNvSpPr>
            <a:spLocks/>
          </p:cNvSpPr>
          <p:nvPr/>
        </p:nvSpPr>
        <p:spPr bwMode="auto">
          <a:xfrm>
            <a:off x="1260482" y="1358092"/>
            <a:ext cx="144463" cy="79375"/>
          </a:xfrm>
          <a:custGeom>
            <a:avLst/>
            <a:gdLst>
              <a:gd name="T0" fmla="*/ 3 w 91"/>
              <a:gd name="T1" fmla="*/ 7 h 50"/>
              <a:gd name="T2" fmla="*/ 87 w 91"/>
              <a:gd name="T3" fmla="*/ 50 h 50"/>
              <a:gd name="T4" fmla="*/ 90 w 91"/>
              <a:gd name="T5" fmla="*/ 46 h 50"/>
              <a:gd name="T6" fmla="*/ 87 w 91"/>
              <a:gd name="T7" fmla="*/ 43 h 50"/>
              <a:gd name="T8" fmla="*/ 5 w 91"/>
              <a:gd name="T9" fmla="*/ 1 h 50"/>
              <a:gd name="T10" fmla="*/ 1 w 91"/>
              <a:gd name="T11" fmla="*/ 1 h 50"/>
              <a:gd name="T12" fmla="*/ 0 w 91"/>
              <a:gd name="T13" fmla="*/ 3 h 50"/>
              <a:gd name="T14" fmla="*/ 3 w 91"/>
              <a:gd name="T15" fmla="*/ 7 h 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91" h="50">
                <a:moveTo>
                  <a:pt x="3" y="7"/>
                </a:moveTo>
                <a:cubicBezTo>
                  <a:pt x="27" y="28"/>
                  <a:pt x="56" y="42"/>
                  <a:pt x="87" y="50"/>
                </a:cubicBezTo>
                <a:cubicBezTo>
                  <a:pt x="89" y="50"/>
                  <a:pt x="91" y="48"/>
                  <a:pt x="90" y="46"/>
                </a:cubicBezTo>
                <a:cubicBezTo>
                  <a:pt x="90" y="44"/>
                  <a:pt x="89" y="43"/>
                  <a:pt x="87" y="43"/>
                </a:cubicBezTo>
                <a:cubicBezTo>
                  <a:pt x="56" y="35"/>
                  <a:pt x="28" y="20"/>
                  <a:pt x="5" y="1"/>
                </a:cubicBezTo>
                <a:cubicBezTo>
                  <a:pt x="4" y="0"/>
                  <a:pt x="2" y="0"/>
                  <a:pt x="1" y="1"/>
                </a:cubicBezTo>
                <a:cubicBezTo>
                  <a:pt x="0" y="1"/>
                  <a:pt x="0" y="2"/>
                  <a:pt x="0" y="3"/>
                </a:cubicBezTo>
                <a:cubicBezTo>
                  <a:pt x="0" y="5"/>
                  <a:pt x="1" y="6"/>
                  <a:pt x="3" y="7"/>
                </a:cubicBezTo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pic>
        <p:nvPicPr>
          <p:cNvPr id="2275" name="Picture 227"/>
          <p:cNvPicPr>
            <a:picLocks noChangeAspect="1" noChangeArrowheads="1"/>
          </p:cNvPicPr>
          <p:nvPr/>
        </p:nvPicPr>
        <p:blipFill>
          <a:blip r:embed="rId3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6994" y="1388254"/>
            <a:ext cx="53975" cy="4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41" name="Freeform 228"/>
          <p:cNvSpPr>
            <a:spLocks/>
          </p:cNvSpPr>
          <p:nvPr/>
        </p:nvSpPr>
        <p:spPr bwMode="auto">
          <a:xfrm>
            <a:off x="1300169" y="1389842"/>
            <a:ext cx="44450" cy="33338"/>
          </a:xfrm>
          <a:custGeom>
            <a:avLst/>
            <a:gdLst>
              <a:gd name="T0" fmla="*/ 28 w 28"/>
              <a:gd name="T1" fmla="*/ 20 h 21"/>
              <a:gd name="T2" fmla="*/ 2 w 28"/>
              <a:gd name="T3" fmla="*/ 8 h 21"/>
              <a:gd name="T4" fmla="*/ 17 w 28"/>
              <a:gd name="T5" fmla="*/ 20 h 21"/>
              <a:gd name="T6" fmla="*/ 28 w 28"/>
              <a:gd name="T7" fmla="*/ 20 h 2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8" h="21">
                <a:moveTo>
                  <a:pt x="28" y="20"/>
                </a:moveTo>
                <a:cubicBezTo>
                  <a:pt x="22" y="6"/>
                  <a:pt x="11" y="0"/>
                  <a:pt x="2" y="8"/>
                </a:cubicBezTo>
                <a:cubicBezTo>
                  <a:pt x="0" y="13"/>
                  <a:pt x="6" y="19"/>
                  <a:pt x="17" y="20"/>
                </a:cubicBezTo>
                <a:cubicBezTo>
                  <a:pt x="21" y="21"/>
                  <a:pt x="24" y="21"/>
                  <a:pt x="28" y="20"/>
                </a:cubicBezTo>
              </a:path>
            </a:pathLst>
          </a:custGeom>
          <a:noFill/>
          <a:ln w="7938" cap="rnd">
            <a:solidFill>
              <a:srgbClr val="FFFF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pic>
        <p:nvPicPr>
          <p:cNvPr id="2277" name="Picture 229"/>
          <p:cNvPicPr>
            <a:picLocks noChangeAspect="1" noChangeArrowheads="1"/>
          </p:cNvPicPr>
          <p:nvPr/>
        </p:nvPicPr>
        <p:blipFill>
          <a:blip r:embed="rId3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94" y="1404129"/>
            <a:ext cx="144463" cy="11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78" name="Picture 230"/>
          <p:cNvPicPr>
            <a:picLocks noChangeAspect="1" noChangeArrowheads="1"/>
          </p:cNvPicPr>
          <p:nvPr/>
        </p:nvPicPr>
        <p:blipFill>
          <a:blip r:embed="rId3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94" y="1404129"/>
            <a:ext cx="144463" cy="11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79" name="Picture 231"/>
          <p:cNvPicPr>
            <a:picLocks noChangeAspect="1" noChangeArrowheads="1"/>
          </p:cNvPicPr>
          <p:nvPr/>
        </p:nvPicPr>
        <p:blipFill>
          <a:blip r:embed="rId3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94" y="1404129"/>
            <a:ext cx="144463" cy="11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42" name="Freeform 232"/>
          <p:cNvSpPr>
            <a:spLocks/>
          </p:cNvSpPr>
          <p:nvPr/>
        </p:nvSpPr>
        <p:spPr bwMode="auto">
          <a:xfrm>
            <a:off x="1266832" y="1413654"/>
            <a:ext cx="131763" cy="76200"/>
          </a:xfrm>
          <a:custGeom>
            <a:avLst/>
            <a:gdLst>
              <a:gd name="T0" fmla="*/ 0 w 279"/>
              <a:gd name="T1" fmla="*/ 19 h 162"/>
              <a:gd name="T2" fmla="*/ 279 w 279"/>
              <a:gd name="T3" fmla="*/ 162 h 162"/>
              <a:gd name="T4" fmla="*/ 279 w 279"/>
              <a:gd name="T5" fmla="*/ 144 h 162"/>
              <a:gd name="T6" fmla="*/ 0 w 279"/>
              <a:gd name="T7" fmla="*/ 0 h 162"/>
              <a:gd name="T8" fmla="*/ 0 w 279"/>
              <a:gd name="T9" fmla="*/ 19 h 1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79" h="162">
                <a:moveTo>
                  <a:pt x="0" y="19"/>
                </a:moveTo>
                <a:cubicBezTo>
                  <a:pt x="79" y="86"/>
                  <a:pt x="175" y="135"/>
                  <a:pt x="279" y="162"/>
                </a:cubicBezTo>
                <a:lnTo>
                  <a:pt x="279" y="144"/>
                </a:lnTo>
                <a:cubicBezTo>
                  <a:pt x="176" y="115"/>
                  <a:pt x="81" y="66"/>
                  <a:pt x="0" y="0"/>
                </a:cubicBezTo>
                <a:lnTo>
                  <a:pt x="0" y="19"/>
                </a:lnTo>
                <a:close/>
              </a:path>
            </a:pathLst>
          </a:custGeom>
          <a:solidFill>
            <a:srgbClr val="00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243" name="Freeform 233"/>
          <p:cNvSpPr>
            <a:spLocks/>
          </p:cNvSpPr>
          <p:nvPr/>
        </p:nvSpPr>
        <p:spPr bwMode="auto">
          <a:xfrm>
            <a:off x="1266832" y="1405717"/>
            <a:ext cx="131763" cy="103188"/>
          </a:xfrm>
          <a:custGeom>
            <a:avLst/>
            <a:gdLst>
              <a:gd name="T0" fmla="*/ 0 w 279"/>
              <a:gd name="T1" fmla="*/ 0 h 216"/>
              <a:gd name="T2" fmla="*/ 0 w 279"/>
              <a:gd name="T3" fmla="*/ 73 h 216"/>
              <a:gd name="T4" fmla="*/ 279 w 279"/>
              <a:gd name="T5" fmla="*/ 216 h 2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79" h="216">
                <a:moveTo>
                  <a:pt x="0" y="0"/>
                </a:moveTo>
                <a:lnTo>
                  <a:pt x="0" y="73"/>
                </a:lnTo>
                <a:cubicBezTo>
                  <a:pt x="81" y="138"/>
                  <a:pt x="176" y="187"/>
                  <a:pt x="279" y="216"/>
                </a:cubicBezTo>
              </a:path>
            </a:pathLst>
          </a:custGeom>
          <a:noFill/>
          <a:ln w="7938" cap="rnd">
            <a:solidFill>
              <a:srgbClr val="FFFF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244" name="Freeform 234"/>
          <p:cNvSpPr>
            <a:spLocks/>
          </p:cNvSpPr>
          <p:nvPr/>
        </p:nvSpPr>
        <p:spPr bwMode="auto">
          <a:xfrm>
            <a:off x="1266832" y="1407304"/>
            <a:ext cx="131763" cy="103188"/>
          </a:xfrm>
          <a:custGeom>
            <a:avLst/>
            <a:gdLst>
              <a:gd name="T0" fmla="*/ 279 w 279"/>
              <a:gd name="T1" fmla="*/ 217 h 217"/>
              <a:gd name="T2" fmla="*/ 279 w 279"/>
              <a:gd name="T3" fmla="*/ 144 h 217"/>
              <a:gd name="T4" fmla="*/ 0 w 279"/>
              <a:gd name="T5" fmla="*/ 0 h 2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79" h="217">
                <a:moveTo>
                  <a:pt x="279" y="217"/>
                </a:moveTo>
                <a:lnTo>
                  <a:pt x="279" y="144"/>
                </a:lnTo>
                <a:cubicBezTo>
                  <a:pt x="176" y="114"/>
                  <a:pt x="81" y="66"/>
                  <a:pt x="0" y="0"/>
                </a:cubicBezTo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245" name="Rectangle 235"/>
          <p:cNvSpPr>
            <a:spLocks noChangeArrowheads="1"/>
          </p:cNvSpPr>
          <p:nvPr/>
        </p:nvSpPr>
        <p:spPr bwMode="auto">
          <a:xfrm>
            <a:off x="1473208" y="1616855"/>
            <a:ext cx="6350" cy="268289"/>
          </a:xfrm>
          <a:prstGeom prst="rect">
            <a:avLst/>
          </a:prstGeom>
          <a:solidFill>
            <a:srgbClr val="FF680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246" name="Rectangle 236"/>
          <p:cNvSpPr>
            <a:spLocks noChangeArrowheads="1"/>
          </p:cNvSpPr>
          <p:nvPr/>
        </p:nvSpPr>
        <p:spPr bwMode="auto">
          <a:xfrm>
            <a:off x="1479558" y="1616855"/>
            <a:ext cx="7938" cy="268289"/>
          </a:xfrm>
          <a:prstGeom prst="rect">
            <a:avLst/>
          </a:prstGeom>
          <a:solidFill>
            <a:srgbClr val="FD731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247" name="Rectangle 237"/>
          <p:cNvSpPr>
            <a:spLocks noChangeArrowheads="1"/>
          </p:cNvSpPr>
          <p:nvPr/>
        </p:nvSpPr>
        <p:spPr bwMode="auto">
          <a:xfrm>
            <a:off x="1487495" y="1616855"/>
            <a:ext cx="7938" cy="268289"/>
          </a:xfrm>
          <a:prstGeom prst="rect">
            <a:avLst/>
          </a:prstGeom>
          <a:solidFill>
            <a:srgbClr val="FB7D2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248" name="Rectangle 238"/>
          <p:cNvSpPr>
            <a:spLocks noChangeArrowheads="1"/>
          </p:cNvSpPr>
          <p:nvPr/>
        </p:nvSpPr>
        <p:spPr bwMode="auto">
          <a:xfrm>
            <a:off x="1495433" y="1616855"/>
            <a:ext cx="7938" cy="268289"/>
          </a:xfrm>
          <a:prstGeom prst="rect">
            <a:avLst/>
          </a:prstGeom>
          <a:solidFill>
            <a:srgbClr val="F9883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249" name="Rectangle 239"/>
          <p:cNvSpPr>
            <a:spLocks noChangeArrowheads="1"/>
          </p:cNvSpPr>
          <p:nvPr/>
        </p:nvSpPr>
        <p:spPr bwMode="auto">
          <a:xfrm>
            <a:off x="1503370" y="1616855"/>
            <a:ext cx="7938" cy="268289"/>
          </a:xfrm>
          <a:prstGeom prst="rect">
            <a:avLst/>
          </a:prstGeom>
          <a:solidFill>
            <a:srgbClr val="F7914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250" name="Rectangle 240"/>
          <p:cNvSpPr>
            <a:spLocks noChangeArrowheads="1"/>
          </p:cNvSpPr>
          <p:nvPr/>
        </p:nvSpPr>
        <p:spPr bwMode="auto">
          <a:xfrm>
            <a:off x="1511308" y="1616855"/>
            <a:ext cx="6350" cy="268289"/>
          </a:xfrm>
          <a:prstGeom prst="rect">
            <a:avLst/>
          </a:prstGeom>
          <a:solidFill>
            <a:srgbClr val="F59C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251" name="Rectangle 241"/>
          <p:cNvSpPr>
            <a:spLocks noChangeArrowheads="1"/>
          </p:cNvSpPr>
          <p:nvPr/>
        </p:nvSpPr>
        <p:spPr bwMode="auto">
          <a:xfrm>
            <a:off x="1517658" y="1616855"/>
            <a:ext cx="7938" cy="268289"/>
          </a:xfrm>
          <a:prstGeom prst="rect">
            <a:avLst/>
          </a:prstGeom>
          <a:solidFill>
            <a:srgbClr val="F3A66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252" name="Rectangle 242"/>
          <p:cNvSpPr>
            <a:spLocks noChangeArrowheads="1"/>
          </p:cNvSpPr>
          <p:nvPr/>
        </p:nvSpPr>
        <p:spPr bwMode="auto">
          <a:xfrm>
            <a:off x="1525596" y="1616855"/>
            <a:ext cx="7938" cy="268289"/>
          </a:xfrm>
          <a:prstGeom prst="rect">
            <a:avLst/>
          </a:prstGeom>
          <a:solidFill>
            <a:srgbClr val="F1B17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253" name="Rectangle 243"/>
          <p:cNvSpPr>
            <a:spLocks noChangeArrowheads="1"/>
          </p:cNvSpPr>
          <p:nvPr/>
        </p:nvSpPr>
        <p:spPr bwMode="auto">
          <a:xfrm>
            <a:off x="1533533" y="1616855"/>
            <a:ext cx="7938" cy="268289"/>
          </a:xfrm>
          <a:prstGeom prst="rect">
            <a:avLst/>
          </a:prstGeom>
          <a:solidFill>
            <a:srgbClr val="EFBC8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254" name="Rectangle 244"/>
          <p:cNvSpPr>
            <a:spLocks noChangeArrowheads="1"/>
          </p:cNvSpPr>
          <p:nvPr/>
        </p:nvSpPr>
        <p:spPr bwMode="auto">
          <a:xfrm>
            <a:off x="1541471" y="1616855"/>
            <a:ext cx="7938" cy="268289"/>
          </a:xfrm>
          <a:prstGeom prst="rect">
            <a:avLst/>
          </a:prstGeom>
          <a:solidFill>
            <a:srgbClr val="EDC69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255" name="Rectangle 245"/>
          <p:cNvSpPr>
            <a:spLocks noChangeArrowheads="1"/>
          </p:cNvSpPr>
          <p:nvPr/>
        </p:nvSpPr>
        <p:spPr bwMode="auto">
          <a:xfrm>
            <a:off x="1549408" y="1616855"/>
            <a:ext cx="6350" cy="268289"/>
          </a:xfrm>
          <a:prstGeom prst="rect">
            <a:avLst/>
          </a:prstGeom>
          <a:solidFill>
            <a:srgbClr val="EBD1A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256" name="Rectangle 246"/>
          <p:cNvSpPr>
            <a:spLocks noChangeArrowheads="1"/>
          </p:cNvSpPr>
          <p:nvPr/>
        </p:nvSpPr>
        <p:spPr bwMode="auto">
          <a:xfrm>
            <a:off x="1555758" y="1616855"/>
            <a:ext cx="7938" cy="268289"/>
          </a:xfrm>
          <a:prstGeom prst="rect">
            <a:avLst/>
          </a:prstGeom>
          <a:solidFill>
            <a:srgbClr val="E9DBB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257" name="Rectangle 247"/>
          <p:cNvSpPr>
            <a:spLocks noChangeArrowheads="1"/>
          </p:cNvSpPr>
          <p:nvPr/>
        </p:nvSpPr>
        <p:spPr bwMode="auto">
          <a:xfrm>
            <a:off x="1563696" y="1616855"/>
            <a:ext cx="7938" cy="268289"/>
          </a:xfrm>
          <a:prstGeom prst="rect">
            <a:avLst/>
          </a:prstGeom>
          <a:solidFill>
            <a:srgbClr val="E7E2C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258" name="Rectangle 248"/>
          <p:cNvSpPr>
            <a:spLocks noChangeArrowheads="1"/>
          </p:cNvSpPr>
          <p:nvPr/>
        </p:nvSpPr>
        <p:spPr bwMode="auto">
          <a:xfrm>
            <a:off x="1571633" y="1616855"/>
            <a:ext cx="7938" cy="268289"/>
          </a:xfrm>
          <a:prstGeom prst="rect">
            <a:avLst/>
          </a:prstGeom>
          <a:solidFill>
            <a:srgbClr val="E9D8B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259" name="Rectangle 249"/>
          <p:cNvSpPr>
            <a:spLocks noChangeArrowheads="1"/>
          </p:cNvSpPr>
          <p:nvPr/>
        </p:nvSpPr>
        <p:spPr bwMode="auto">
          <a:xfrm>
            <a:off x="1579571" y="1616855"/>
            <a:ext cx="7938" cy="268289"/>
          </a:xfrm>
          <a:prstGeom prst="rect">
            <a:avLst/>
          </a:prstGeom>
          <a:solidFill>
            <a:srgbClr val="EBCDA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260" name="Rectangle 250"/>
          <p:cNvSpPr>
            <a:spLocks noChangeArrowheads="1"/>
          </p:cNvSpPr>
          <p:nvPr/>
        </p:nvSpPr>
        <p:spPr bwMode="auto">
          <a:xfrm>
            <a:off x="1587508" y="1616855"/>
            <a:ext cx="7938" cy="268289"/>
          </a:xfrm>
          <a:prstGeom prst="rect">
            <a:avLst/>
          </a:prstGeom>
          <a:solidFill>
            <a:srgbClr val="EDC39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261" name="Rectangle 251"/>
          <p:cNvSpPr>
            <a:spLocks noChangeArrowheads="1"/>
          </p:cNvSpPr>
          <p:nvPr/>
        </p:nvSpPr>
        <p:spPr bwMode="auto">
          <a:xfrm>
            <a:off x="1595446" y="1616855"/>
            <a:ext cx="6350" cy="268289"/>
          </a:xfrm>
          <a:prstGeom prst="rect">
            <a:avLst/>
          </a:prstGeom>
          <a:solidFill>
            <a:srgbClr val="EFB88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262" name="Rectangle 252"/>
          <p:cNvSpPr>
            <a:spLocks noChangeArrowheads="1"/>
          </p:cNvSpPr>
          <p:nvPr/>
        </p:nvSpPr>
        <p:spPr bwMode="auto">
          <a:xfrm>
            <a:off x="1601796" y="1616855"/>
            <a:ext cx="7938" cy="268289"/>
          </a:xfrm>
          <a:prstGeom prst="rect">
            <a:avLst/>
          </a:prstGeom>
          <a:solidFill>
            <a:srgbClr val="F1AE7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263" name="Rectangle 253"/>
          <p:cNvSpPr>
            <a:spLocks noChangeArrowheads="1"/>
          </p:cNvSpPr>
          <p:nvPr/>
        </p:nvSpPr>
        <p:spPr bwMode="auto">
          <a:xfrm>
            <a:off x="1609734" y="1616855"/>
            <a:ext cx="7938" cy="268289"/>
          </a:xfrm>
          <a:prstGeom prst="rect">
            <a:avLst/>
          </a:prstGeom>
          <a:solidFill>
            <a:srgbClr val="F3A36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264" name="Rectangle 254"/>
          <p:cNvSpPr>
            <a:spLocks noChangeArrowheads="1"/>
          </p:cNvSpPr>
          <p:nvPr/>
        </p:nvSpPr>
        <p:spPr bwMode="auto">
          <a:xfrm>
            <a:off x="1617671" y="1616855"/>
            <a:ext cx="7938" cy="268289"/>
          </a:xfrm>
          <a:prstGeom prst="rect">
            <a:avLst/>
          </a:prstGeom>
          <a:solidFill>
            <a:srgbClr val="F5995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266" name="Rectangle 255"/>
          <p:cNvSpPr>
            <a:spLocks noChangeArrowheads="1"/>
          </p:cNvSpPr>
          <p:nvPr/>
        </p:nvSpPr>
        <p:spPr bwMode="auto">
          <a:xfrm>
            <a:off x="1625609" y="1616855"/>
            <a:ext cx="7938" cy="268289"/>
          </a:xfrm>
          <a:prstGeom prst="rect">
            <a:avLst/>
          </a:prstGeom>
          <a:solidFill>
            <a:srgbClr val="F78E4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268" name="Rectangle 256"/>
          <p:cNvSpPr>
            <a:spLocks noChangeArrowheads="1"/>
          </p:cNvSpPr>
          <p:nvPr/>
        </p:nvSpPr>
        <p:spPr bwMode="auto">
          <a:xfrm>
            <a:off x="1633546" y="1616855"/>
            <a:ext cx="6350" cy="268289"/>
          </a:xfrm>
          <a:prstGeom prst="rect">
            <a:avLst/>
          </a:prstGeom>
          <a:solidFill>
            <a:srgbClr val="F9843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269" name="Rectangle 257"/>
          <p:cNvSpPr>
            <a:spLocks noChangeArrowheads="1"/>
          </p:cNvSpPr>
          <p:nvPr/>
        </p:nvSpPr>
        <p:spPr bwMode="auto">
          <a:xfrm>
            <a:off x="1639896" y="1616855"/>
            <a:ext cx="7938" cy="268289"/>
          </a:xfrm>
          <a:prstGeom prst="rect">
            <a:avLst/>
          </a:prstGeom>
          <a:solidFill>
            <a:srgbClr val="FB791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271" name="Rectangle 258"/>
          <p:cNvSpPr>
            <a:spLocks noChangeArrowheads="1"/>
          </p:cNvSpPr>
          <p:nvPr/>
        </p:nvSpPr>
        <p:spPr bwMode="auto">
          <a:xfrm>
            <a:off x="1647834" y="1616855"/>
            <a:ext cx="7938" cy="268289"/>
          </a:xfrm>
          <a:prstGeom prst="rect">
            <a:avLst/>
          </a:prstGeom>
          <a:solidFill>
            <a:srgbClr val="FD6E0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272" name="Rectangle 259"/>
          <p:cNvSpPr>
            <a:spLocks noChangeArrowheads="1"/>
          </p:cNvSpPr>
          <p:nvPr/>
        </p:nvSpPr>
        <p:spPr bwMode="auto">
          <a:xfrm>
            <a:off x="1655771" y="1616855"/>
            <a:ext cx="7938" cy="268289"/>
          </a:xfrm>
          <a:prstGeom prst="rect">
            <a:avLst/>
          </a:prstGeom>
          <a:solidFill>
            <a:srgbClr val="FF66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273" name="Rectangle 260"/>
          <p:cNvSpPr>
            <a:spLocks noChangeArrowheads="1"/>
          </p:cNvSpPr>
          <p:nvPr/>
        </p:nvSpPr>
        <p:spPr bwMode="auto">
          <a:xfrm>
            <a:off x="1663709" y="1616855"/>
            <a:ext cx="7938" cy="268289"/>
          </a:xfrm>
          <a:prstGeom prst="rect">
            <a:avLst/>
          </a:prstGeom>
          <a:solidFill>
            <a:srgbClr val="FE6D0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274" name="Freeform 261"/>
          <p:cNvSpPr>
            <a:spLocks noEditPoints="1"/>
          </p:cNvSpPr>
          <p:nvPr/>
        </p:nvSpPr>
        <p:spPr bwMode="auto">
          <a:xfrm>
            <a:off x="1485908" y="1654955"/>
            <a:ext cx="163513" cy="209551"/>
          </a:xfrm>
          <a:custGeom>
            <a:avLst/>
            <a:gdLst>
              <a:gd name="T0" fmla="*/ 0 w 103"/>
              <a:gd name="T1" fmla="*/ 0 h 132"/>
              <a:gd name="T2" fmla="*/ 82 w 103"/>
              <a:gd name="T3" fmla="*/ 45 h 132"/>
              <a:gd name="T4" fmla="*/ 103 w 103"/>
              <a:gd name="T5" fmla="*/ 34 h 132"/>
              <a:gd name="T6" fmla="*/ 82 w 103"/>
              <a:gd name="T7" fmla="*/ 45 h 132"/>
              <a:gd name="T8" fmla="*/ 82 w 103"/>
              <a:gd name="T9" fmla="*/ 132 h 132"/>
              <a:gd name="T10" fmla="*/ 0 w 103"/>
              <a:gd name="T11" fmla="*/ 14 h 132"/>
              <a:gd name="T12" fmla="*/ 82 w 103"/>
              <a:gd name="T13" fmla="*/ 59 h 132"/>
              <a:gd name="T14" fmla="*/ 0 w 103"/>
              <a:gd name="T15" fmla="*/ 29 h 132"/>
              <a:gd name="T16" fmla="*/ 82 w 103"/>
              <a:gd name="T17" fmla="*/ 74 h 132"/>
              <a:gd name="T18" fmla="*/ 0 w 103"/>
              <a:gd name="T19" fmla="*/ 45 h 132"/>
              <a:gd name="T20" fmla="*/ 82 w 103"/>
              <a:gd name="T21" fmla="*/ 89 h 132"/>
              <a:gd name="T22" fmla="*/ 0 w 103"/>
              <a:gd name="T23" fmla="*/ 60 h 132"/>
              <a:gd name="T24" fmla="*/ 82 w 103"/>
              <a:gd name="T25" fmla="*/ 105 h 132"/>
              <a:gd name="T26" fmla="*/ 0 w 103"/>
              <a:gd name="T27" fmla="*/ 75 h 132"/>
              <a:gd name="T28" fmla="*/ 82 w 103"/>
              <a:gd name="T29" fmla="*/ 120 h 132"/>
              <a:gd name="T30" fmla="*/ 42 w 103"/>
              <a:gd name="T31" fmla="*/ 99 h 132"/>
              <a:gd name="T32" fmla="*/ 42 w 103"/>
              <a:gd name="T33" fmla="*/ 109 h 132"/>
              <a:gd name="T34" fmla="*/ 12 w 103"/>
              <a:gd name="T35" fmla="*/ 82 h 132"/>
              <a:gd name="T36" fmla="*/ 12 w 103"/>
              <a:gd name="T37" fmla="*/ 93 h 132"/>
              <a:gd name="T38" fmla="*/ 27 w 103"/>
              <a:gd name="T39" fmla="*/ 76 h 132"/>
              <a:gd name="T40" fmla="*/ 27 w 103"/>
              <a:gd name="T41" fmla="*/ 86 h 132"/>
              <a:gd name="T42" fmla="*/ 42 w 103"/>
              <a:gd name="T43" fmla="*/ 69 h 132"/>
              <a:gd name="T44" fmla="*/ 42 w 103"/>
              <a:gd name="T45" fmla="*/ 80 h 132"/>
              <a:gd name="T46" fmla="*/ 12 w 103"/>
              <a:gd name="T47" fmla="*/ 53 h 132"/>
              <a:gd name="T48" fmla="*/ 12 w 103"/>
              <a:gd name="T49" fmla="*/ 63 h 132"/>
              <a:gd name="T50" fmla="*/ 27 w 103"/>
              <a:gd name="T51" fmla="*/ 47 h 132"/>
              <a:gd name="T52" fmla="*/ 27 w 103"/>
              <a:gd name="T53" fmla="*/ 57 h 132"/>
              <a:gd name="T54" fmla="*/ 12 w 103"/>
              <a:gd name="T55" fmla="*/ 23 h 132"/>
              <a:gd name="T56" fmla="*/ 12 w 103"/>
              <a:gd name="T57" fmla="*/ 34 h 1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103" h="132">
                <a:moveTo>
                  <a:pt x="0" y="0"/>
                </a:moveTo>
                <a:lnTo>
                  <a:pt x="82" y="45"/>
                </a:lnTo>
                <a:lnTo>
                  <a:pt x="103" y="34"/>
                </a:lnTo>
                <a:moveTo>
                  <a:pt x="82" y="45"/>
                </a:moveTo>
                <a:lnTo>
                  <a:pt x="82" y="132"/>
                </a:lnTo>
                <a:moveTo>
                  <a:pt x="0" y="14"/>
                </a:moveTo>
                <a:lnTo>
                  <a:pt x="82" y="59"/>
                </a:lnTo>
                <a:moveTo>
                  <a:pt x="0" y="29"/>
                </a:moveTo>
                <a:lnTo>
                  <a:pt x="82" y="74"/>
                </a:lnTo>
                <a:moveTo>
                  <a:pt x="0" y="45"/>
                </a:moveTo>
                <a:lnTo>
                  <a:pt x="82" y="89"/>
                </a:lnTo>
                <a:moveTo>
                  <a:pt x="0" y="60"/>
                </a:moveTo>
                <a:lnTo>
                  <a:pt x="82" y="105"/>
                </a:lnTo>
                <a:moveTo>
                  <a:pt x="0" y="75"/>
                </a:moveTo>
                <a:lnTo>
                  <a:pt x="82" y="120"/>
                </a:lnTo>
                <a:moveTo>
                  <a:pt x="42" y="99"/>
                </a:moveTo>
                <a:lnTo>
                  <a:pt x="42" y="109"/>
                </a:lnTo>
                <a:moveTo>
                  <a:pt x="12" y="82"/>
                </a:moveTo>
                <a:lnTo>
                  <a:pt x="12" y="93"/>
                </a:lnTo>
                <a:moveTo>
                  <a:pt x="27" y="76"/>
                </a:moveTo>
                <a:lnTo>
                  <a:pt x="27" y="86"/>
                </a:lnTo>
                <a:moveTo>
                  <a:pt x="42" y="69"/>
                </a:moveTo>
                <a:lnTo>
                  <a:pt x="42" y="80"/>
                </a:lnTo>
                <a:moveTo>
                  <a:pt x="12" y="53"/>
                </a:moveTo>
                <a:lnTo>
                  <a:pt x="12" y="63"/>
                </a:lnTo>
                <a:moveTo>
                  <a:pt x="27" y="47"/>
                </a:moveTo>
                <a:lnTo>
                  <a:pt x="27" y="57"/>
                </a:lnTo>
                <a:moveTo>
                  <a:pt x="12" y="23"/>
                </a:moveTo>
                <a:lnTo>
                  <a:pt x="12" y="34"/>
                </a:lnTo>
              </a:path>
            </a:pathLst>
          </a:custGeom>
          <a:noFill/>
          <a:ln w="7938" cap="rnd">
            <a:solidFill>
              <a:srgbClr val="E7E4CD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276" name="Freeform 262"/>
          <p:cNvSpPr>
            <a:spLocks/>
          </p:cNvSpPr>
          <p:nvPr/>
        </p:nvSpPr>
        <p:spPr bwMode="auto">
          <a:xfrm>
            <a:off x="1474795" y="1623205"/>
            <a:ext cx="185739" cy="252414"/>
          </a:xfrm>
          <a:custGeom>
            <a:avLst/>
            <a:gdLst>
              <a:gd name="T0" fmla="*/ 0 w 117"/>
              <a:gd name="T1" fmla="*/ 110 h 159"/>
              <a:gd name="T2" fmla="*/ 89 w 117"/>
              <a:gd name="T3" fmla="*/ 159 h 159"/>
              <a:gd name="T4" fmla="*/ 117 w 117"/>
              <a:gd name="T5" fmla="*/ 144 h 159"/>
              <a:gd name="T6" fmla="*/ 117 w 117"/>
              <a:gd name="T7" fmla="*/ 47 h 159"/>
              <a:gd name="T8" fmla="*/ 30 w 117"/>
              <a:gd name="T9" fmla="*/ 0 h 159"/>
              <a:gd name="T10" fmla="*/ 0 w 117"/>
              <a:gd name="T11" fmla="*/ 16 h 159"/>
              <a:gd name="T12" fmla="*/ 0 w 117"/>
              <a:gd name="T13" fmla="*/ 110 h 1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17" h="159">
                <a:moveTo>
                  <a:pt x="0" y="110"/>
                </a:moveTo>
                <a:lnTo>
                  <a:pt x="89" y="159"/>
                </a:lnTo>
                <a:lnTo>
                  <a:pt x="117" y="144"/>
                </a:lnTo>
                <a:lnTo>
                  <a:pt x="117" y="47"/>
                </a:lnTo>
                <a:lnTo>
                  <a:pt x="30" y="0"/>
                </a:lnTo>
                <a:lnTo>
                  <a:pt x="0" y="16"/>
                </a:lnTo>
                <a:lnTo>
                  <a:pt x="0" y="110"/>
                </a:lnTo>
                <a:close/>
              </a:path>
            </a:pathLst>
          </a:custGeom>
          <a:noFill/>
          <a:ln w="952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281" name="Freeform 264"/>
          <p:cNvSpPr>
            <a:spLocks/>
          </p:cNvSpPr>
          <p:nvPr/>
        </p:nvSpPr>
        <p:spPr bwMode="auto">
          <a:xfrm>
            <a:off x="1281119" y="3010919"/>
            <a:ext cx="141288" cy="79375"/>
          </a:xfrm>
          <a:custGeom>
            <a:avLst/>
            <a:gdLst>
              <a:gd name="T0" fmla="*/ 133 w 298"/>
              <a:gd name="T1" fmla="*/ 165 h 166"/>
              <a:gd name="T2" fmla="*/ 280 w 298"/>
              <a:gd name="T3" fmla="*/ 100 h 166"/>
              <a:gd name="T4" fmla="*/ 256 w 298"/>
              <a:gd name="T5" fmla="*/ 10 h 166"/>
              <a:gd name="T6" fmla="*/ 215 w 298"/>
              <a:gd name="T7" fmla="*/ 2 h 166"/>
              <a:gd name="T8" fmla="*/ 0 w 298"/>
              <a:gd name="T9" fmla="*/ 166 h 166"/>
              <a:gd name="T10" fmla="*/ 133 w 298"/>
              <a:gd name="T11" fmla="*/ 165 h 1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298" h="166">
                <a:moveTo>
                  <a:pt x="133" y="165"/>
                </a:moveTo>
                <a:cubicBezTo>
                  <a:pt x="189" y="163"/>
                  <a:pt x="241" y="140"/>
                  <a:pt x="280" y="100"/>
                </a:cubicBezTo>
                <a:cubicBezTo>
                  <a:pt x="298" y="69"/>
                  <a:pt x="287" y="29"/>
                  <a:pt x="256" y="10"/>
                </a:cubicBezTo>
                <a:cubicBezTo>
                  <a:pt x="244" y="3"/>
                  <a:pt x="229" y="0"/>
                  <a:pt x="215" y="2"/>
                </a:cubicBezTo>
                <a:lnTo>
                  <a:pt x="0" y="166"/>
                </a:lnTo>
                <a:lnTo>
                  <a:pt x="133" y="165"/>
                </a:lnTo>
                <a:close/>
              </a:path>
            </a:pathLst>
          </a:custGeom>
          <a:solidFill>
            <a:srgbClr val="DDDDDD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pic>
        <p:nvPicPr>
          <p:cNvPr id="2313" name="Picture 265"/>
          <p:cNvPicPr>
            <a:picLocks noChangeAspect="1" noChangeArrowheads="1"/>
          </p:cNvPicPr>
          <p:nvPr/>
        </p:nvPicPr>
        <p:blipFill>
          <a:blip r:embed="rId3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4769" y="2988694"/>
            <a:ext cx="114301" cy="106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82" name="Freeform 266"/>
          <p:cNvSpPr>
            <a:spLocks/>
          </p:cNvSpPr>
          <p:nvPr/>
        </p:nvSpPr>
        <p:spPr bwMode="auto">
          <a:xfrm>
            <a:off x="1281119" y="2995044"/>
            <a:ext cx="103188" cy="95250"/>
          </a:xfrm>
          <a:custGeom>
            <a:avLst/>
            <a:gdLst>
              <a:gd name="T0" fmla="*/ 0 w 65"/>
              <a:gd name="T1" fmla="*/ 60 h 60"/>
              <a:gd name="T2" fmla="*/ 0 w 65"/>
              <a:gd name="T3" fmla="*/ 43 h 60"/>
              <a:gd name="T4" fmla="*/ 65 w 65"/>
              <a:gd name="T5" fmla="*/ 0 h 60"/>
              <a:gd name="T6" fmla="*/ 65 w 65"/>
              <a:gd name="T7" fmla="*/ 21 h 60"/>
              <a:gd name="T8" fmla="*/ 0 w 65"/>
              <a:gd name="T9" fmla="*/ 60 h 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5" h="60">
                <a:moveTo>
                  <a:pt x="0" y="60"/>
                </a:moveTo>
                <a:lnTo>
                  <a:pt x="0" y="43"/>
                </a:lnTo>
                <a:lnTo>
                  <a:pt x="65" y="0"/>
                </a:lnTo>
                <a:lnTo>
                  <a:pt x="65" y="21"/>
                </a:lnTo>
                <a:lnTo>
                  <a:pt x="0" y="60"/>
                </a:lnTo>
                <a:close/>
              </a:path>
            </a:pathLst>
          </a:custGeom>
          <a:noFill/>
          <a:ln w="7938" cap="rnd">
            <a:solidFill>
              <a:srgbClr val="FFFF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283" name="Rectangle 267"/>
          <p:cNvSpPr>
            <a:spLocks noChangeArrowheads="1"/>
          </p:cNvSpPr>
          <p:nvPr/>
        </p:nvSpPr>
        <p:spPr bwMode="auto">
          <a:xfrm>
            <a:off x="1052518" y="2858518"/>
            <a:ext cx="336552" cy="15875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284" name="Rectangle 268"/>
          <p:cNvSpPr>
            <a:spLocks noChangeArrowheads="1"/>
          </p:cNvSpPr>
          <p:nvPr/>
        </p:nvSpPr>
        <p:spPr bwMode="auto">
          <a:xfrm>
            <a:off x="1052518" y="2874393"/>
            <a:ext cx="336552" cy="6350"/>
          </a:xfrm>
          <a:prstGeom prst="rect">
            <a:avLst/>
          </a:prstGeom>
          <a:solidFill>
            <a:srgbClr val="DEDED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285" name="Rectangle 269"/>
          <p:cNvSpPr>
            <a:spLocks noChangeArrowheads="1"/>
          </p:cNvSpPr>
          <p:nvPr/>
        </p:nvSpPr>
        <p:spPr bwMode="auto">
          <a:xfrm>
            <a:off x="1052518" y="2880743"/>
            <a:ext cx="336552" cy="15875"/>
          </a:xfrm>
          <a:prstGeom prst="rect">
            <a:avLst/>
          </a:prstGeom>
          <a:solidFill>
            <a:srgbClr val="DFDFD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286" name="Rectangle 270"/>
          <p:cNvSpPr>
            <a:spLocks noChangeArrowheads="1"/>
          </p:cNvSpPr>
          <p:nvPr/>
        </p:nvSpPr>
        <p:spPr bwMode="auto">
          <a:xfrm>
            <a:off x="1052518" y="2896618"/>
            <a:ext cx="336552" cy="7938"/>
          </a:xfrm>
          <a:prstGeom prst="rect">
            <a:avLst/>
          </a:prstGeom>
          <a:solidFill>
            <a:srgbClr val="E0E0E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287" name="Rectangle 271"/>
          <p:cNvSpPr>
            <a:spLocks noChangeArrowheads="1"/>
          </p:cNvSpPr>
          <p:nvPr/>
        </p:nvSpPr>
        <p:spPr bwMode="auto">
          <a:xfrm>
            <a:off x="1052518" y="2904556"/>
            <a:ext cx="336552" cy="7938"/>
          </a:xfrm>
          <a:prstGeom prst="rect">
            <a:avLst/>
          </a:prstGeom>
          <a:solidFill>
            <a:srgbClr val="E1E1E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288" name="Rectangle 272"/>
          <p:cNvSpPr>
            <a:spLocks noChangeArrowheads="1"/>
          </p:cNvSpPr>
          <p:nvPr/>
        </p:nvSpPr>
        <p:spPr bwMode="auto">
          <a:xfrm>
            <a:off x="1052518" y="2912493"/>
            <a:ext cx="336552" cy="6350"/>
          </a:xfrm>
          <a:prstGeom prst="rect">
            <a:avLst/>
          </a:prstGeom>
          <a:solidFill>
            <a:srgbClr val="E3E3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289" name="Rectangle 273"/>
          <p:cNvSpPr>
            <a:spLocks noChangeArrowheads="1"/>
          </p:cNvSpPr>
          <p:nvPr/>
        </p:nvSpPr>
        <p:spPr bwMode="auto">
          <a:xfrm>
            <a:off x="1052518" y="2918843"/>
            <a:ext cx="336552" cy="7938"/>
          </a:xfrm>
          <a:prstGeom prst="rect">
            <a:avLst/>
          </a:prstGeom>
          <a:solidFill>
            <a:srgbClr val="E4E4E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290" name="Rectangle 274"/>
          <p:cNvSpPr>
            <a:spLocks noChangeArrowheads="1"/>
          </p:cNvSpPr>
          <p:nvPr/>
        </p:nvSpPr>
        <p:spPr bwMode="auto">
          <a:xfrm>
            <a:off x="1052518" y="2926781"/>
            <a:ext cx="336552" cy="7938"/>
          </a:xfrm>
          <a:prstGeom prst="rect">
            <a:avLst/>
          </a:prstGeom>
          <a:solidFill>
            <a:srgbClr val="E6E6E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291" name="Rectangle 275"/>
          <p:cNvSpPr>
            <a:spLocks noChangeArrowheads="1"/>
          </p:cNvSpPr>
          <p:nvPr/>
        </p:nvSpPr>
        <p:spPr bwMode="auto">
          <a:xfrm>
            <a:off x="1052518" y="2934718"/>
            <a:ext cx="336552" cy="7938"/>
          </a:xfrm>
          <a:prstGeom prst="rect">
            <a:avLst/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292" name="Rectangle 276"/>
          <p:cNvSpPr>
            <a:spLocks noChangeArrowheads="1"/>
          </p:cNvSpPr>
          <p:nvPr/>
        </p:nvSpPr>
        <p:spPr bwMode="auto">
          <a:xfrm>
            <a:off x="1052518" y="2942656"/>
            <a:ext cx="336552" cy="7938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293" name="Rectangle 277"/>
          <p:cNvSpPr>
            <a:spLocks noChangeArrowheads="1"/>
          </p:cNvSpPr>
          <p:nvPr/>
        </p:nvSpPr>
        <p:spPr bwMode="auto">
          <a:xfrm>
            <a:off x="1052518" y="2950593"/>
            <a:ext cx="336552" cy="6350"/>
          </a:xfrm>
          <a:prstGeom prst="rect">
            <a:avLst/>
          </a:prstGeom>
          <a:solidFill>
            <a:srgbClr val="ECECE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294" name="Rectangle 278"/>
          <p:cNvSpPr>
            <a:spLocks noChangeArrowheads="1"/>
          </p:cNvSpPr>
          <p:nvPr/>
        </p:nvSpPr>
        <p:spPr bwMode="auto">
          <a:xfrm>
            <a:off x="1052518" y="2956943"/>
            <a:ext cx="336552" cy="7938"/>
          </a:xfrm>
          <a:prstGeom prst="rect">
            <a:avLst/>
          </a:prstGeom>
          <a:solidFill>
            <a:srgbClr val="EEEEE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295" name="Rectangle 279"/>
          <p:cNvSpPr>
            <a:spLocks noChangeArrowheads="1"/>
          </p:cNvSpPr>
          <p:nvPr/>
        </p:nvSpPr>
        <p:spPr bwMode="auto">
          <a:xfrm>
            <a:off x="1052518" y="2964881"/>
            <a:ext cx="336552" cy="7938"/>
          </a:xfrm>
          <a:prstGeom prst="rect">
            <a:avLst/>
          </a:prstGeom>
          <a:solidFill>
            <a:srgbClr val="F0F0F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296" name="Rectangle 280"/>
          <p:cNvSpPr>
            <a:spLocks noChangeArrowheads="1"/>
          </p:cNvSpPr>
          <p:nvPr/>
        </p:nvSpPr>
        <p:spPr bwMode="auto">
          <a:xfrm>
            <a:off x="1052518" y="2972818"/>
            <a:ext cx="336552" cy="7938"/>
          </a:xfrm>
          <a:prstGeom prst="rect">
            <a:avLst/>
          </a:prstGeom>
          <a:solidFill>
            <a:srgbClr val="F3F3F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297" name="Rectangle 281"/>
          <p:cNvSpPr>
            <a:spLocks noChangeArrowheads="1"/>
          </p:cNvSpPr>
          <p:nvPr/>
        </p:nvSpPr>
        <p:spPr bwMode="auto">
          <a:xfrm>
            <a:off x="1052518" y="2980756"/>
            <a:ext cx="336552" cy="7938"/>
          </a:xfrm>
          <a:prstGeom prst="rect">
            <a:avLst/>
          </a:prstGeom>
          <a:solidFill>
            <a:srgbClr val="F5F5F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298" name="Rectangle 282"/>
          <p:cNvSpPr>
            <a:spLocks noChangeArrowheads="1"/>
          </p:cNvSpPr>
          <p:nvPr/>
        </p:nvSpPr>
        <p:spPr bwMode="auto">
          <a:xfrm>
            <a:off x="1052518" y="2988694"/>
            <a:ext cx="336552" cy="6350"/>
          </a:xfrm>
          <a:prstGeom prst="rect">
            <a:avLst/>
          </a:prstGeom>
          <a:solidFill>
            <a:srgbClr val="F7F7F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299" name="Rectangle 283"/>
          <p:cNvSpPr>
            <a:spLocks noChangeArrowheads="1"/>
          </p:cNvSpPr>
          <p:nvPr/>
        </p:nvSpPr>
        <p:spPr bwMode="auto">
          <a:xfrm>
            <a:off x="1052518" y="2995044"/>
            <a:ext cx="336552" cy="7938"/>
          </a:xfrm>
          <a:prstGeom prst="rect">
            <a:avLst/>
          </a:prstGeom>
          <a:solidFill>
            <a:srgbClr val="F8F8F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00" name="Rectangle 284"/>
          <p:cNvSpPr>
            <a:spLocks noChangeArrowheads="1"/>
          </p:cNvSpPr>
          <p:nvPr/>
        </p:nvSpPr>
        <p:spPr bwMode="auto">
          <a:xfrm>
            <a:off x="1052518" y="3002981"/>
            <a:ext cx="336552" cy="7938"/>
          </a:xfrm>
          <a:prstGeom prst="rect">
            <a:avLst/>
          </a:prstGeom>
          <a:solidFill>
            <a:srgbClr val="FAFAF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01" name="Rectangle 285"/>
          <p:cNvSpPr>
            <a:spLocks noChangeArrowheads="1"/>
          </p:cNvSpPr>
          <p:nvPr/>
        </p:nvSpPr>
        <p:spPr bwMode="auto">
          <a:xfrm>
            <a:off x="1052518" y="3010919"/>
            <a:ext cx="336552" cy="7938"/>
          </a:xfrm>
          <a:prstGeom prst="rect">
            <a:avLst/>
          </a:prstGeom>
          <a:solidFill>
            <a:srgbClr val="FBFBF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02" name="Rectangle 286"/>
          <p:cNvSpPr>
            <a:spLocks noChangeArrowheads="1"/>
          </p:cNvSpPr>
          <p:nvPr/>
        </p:nvSpPr>
        <p:spPr bwMode="auto">
          <a:xfrm>
            <a:off x="1052518" y="3018856"/>
            <a:ext cx="336552" cy="7938"/>
          </a:xfrm>
          <a:prstGeom prst="rect">
            <a:avLst/>
          </a:prstGeom>
          <a:solidFill>
            <a:srgbClr val="FCFCF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03" name="Rectangle 287"/>
          <p:cNvSpPr>
            <a:spLocks noChangeArrowheads="1"/>
          </p:cNvSpPr>
          <p:nvPr/>
        </p:nvSpPr>
        <p:spPr bwMode="auto">
          <a:xfrm>
            <a:off x="1052518" y="3026794"/>
            <a:ext cx="336552" cy="7938"/>
          </a:xfrm>
          <a:prstGeom prst="rect">
            <a:avLst/>
          </a:prstGeom>
          <a:solidFill>
            <a:srgbClr val="FDFDF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04" name="Rectangle 288"/>
          <p:cNvSpPr>
            <a:spLocks noChangeArrowheads="1"/>
          </p:cNvSpPr>
          <p:nvPr/>
        </p:nvSpPr>
        <p:spPr bwMode="auto">
          <a:xfrm>
            <a:off x="1052518" y="3034731"/>
            <a:ext cx="336552" cy="14288"/>
          </a:xfrm>
          <a:prstGeom prst="rect">
            <a:avLst/>
          </a:prstGeom>
          <a:solidFill>
            <a:srgbClr val="FEFEF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05" name="Rectangle 289"/>
          <p:cNvSpPr>
            <a:spLocks noChangeArrowheads="1"/>
          </p:cNvSpPr>
          <p:nvPr/>
        </p:nvSpPr>
        <p:spPr bwMode="auto">
          <a:xfrm>
            <a:off x="1052518" y="3049019"/>
            <a:ext cx="336552" cy="2381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06" name="Freeform 290"/>
          <p:cNvSpPr>
            <a:spLocks/>
          </p:cNvSpPr>
          <p:nvPr/>
        </p:nvSpPr>
        <p:spPr bwMode="auto">
          <a:xfrm>
            <a:off x="1057281" y="2861693"/>
            <a:ext cx="327027" cy="201613"/>
          </a:xfrm>
          <a:custGeom>
            <a:avLst/>
            <a:gdLst>
              <a:gd name="T0" fmla="*/ 0 w 206"/>
              <a:gd name="T1" fmla="*/ 45 h 127"/>
              <a:gd name="T2" fmla="*/ 63 w 206"/>
              <a:gd name="T3" fmla="*/ 0 h 127"/>
              <a:gd name="T4" fmla="*/ 206 w 206"/>
              <a:gd name="T5" fmla="*/ 84 h 127"/>
              <a:gd name="T6" fmla="*/ 141 w 206"/>
              <a:gd name="T7" fmla="*/ 127 h 127"/>
              <a:gd name="T8" fmla="*/ 0 w 206"/>
              <a:gd name="T9" fmla="*/ 45 h 1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06" h="127">
                <a:moveTo>
                  <a:pt x="0" y="45"/>
                </a:moveTo>
                <a:lnTo>
                  <a:pt x="63" y="0"/>
                </a:lnTo>
                <a:lnTo>
                  <a:pt x="206" y="84"/>
                </a:lnTo>
                <a:lnTo>
                  <a:pt x="141" y="127"/>
                </a:lnTo>
                <a:lnTo>
                  <a:pt x="0" y="45"/>
                </a:lnTo>
                <a:close/>
              </a:path>
            </a:pathLst>
          </a:custGeom>
          <a:noFill/>
          <a:ln w="7938" cap="rnd">
            <a:solidFill>
              <a:srgbClr val="FFFF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07" name="Freeform 291"/>
          <p:cNvSpPr>
            <a:spLocks/>
          </p:cNvSpPr>
          <p:nvPr/>
        </p:nvSpPr>
        <p:spPr bwMode="auto">
          <a:xfrm>
            <a:off x="1435108" y="2802955"/>
            <a:ext cx="274639" cy="187326"/>
          </a:xfrm>
          <a:custGeom>
            <a:avLst/>
            <a:gdLst>
              <a:gd name="T0" fmla="*/ 159 w 574"/>
              <a:gd name="T1" fmla="*/ 381 h 391"/>
              <a:gd name="T2" fmla="*/ 517 w 574"/>
              <a:gd name="T3" fmla="*/ 261 h 391"/>
              <a:gd name="T4" fmla="*/ 499 w 574"/>
              <a:gd name="T5" fmla="*/ 34 h 391"/>
              <a:gd name="T6" fmla="*/ 435 w 574"/>
              <a:gd name="T7" fmla="*/ 0 h 391"/>
              <a:gd name="T8" fmla="*/ 0 w 574"/>
              <a:gd name="T9" fmla="*/ 357 h 391"/>
              <a:gd name="T10" fmla="*/ 159 w 574"/>
              <a:gd name="T11" fmla="*/ 381 h 3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4" h="391">
                <a:moveTo>
                  <a:pt x="159" y="381"/>
                </a:moveTo>
                <a:cubicBezTo>
                  <a:pt x="290" y="391"/>
                  <a:pt x="419" y="347"/>
                  <a:pt x="517" y="261"/>
                </a:cubicBezTo>
                <a:cubicBezTo>
                  <a:pt x="574" y="193"/>
                  <a:pt x="566" y="91"/>
                  <a:pt x="499" y="34"/>
                </a:cubicBezTo>
                <a:cubicBezTo>
                  <a:pt x="480" y="18"/>
                  <a:pt x="458" y="6"/>
                  <a:pt x="435" y="0"/>
                </a:cubicBezTo>
                <a:lnTo>
                  <a:pt x="0" y="357"/>
                </a:lnTo>
                <a:lnTo>
                  <a:pt x="159" y="381"/>
                </a:lnTo>
                <a:close/>
              </a:path>
            </a:pathLst>
          </a:custGeom>
          <a:solidFill>
            <a:srgbClr val="DDDDDD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08" name="Rectangle 292"/>
          <p:cNvSpPr>
            <a:spLocks noChangeArrowheads="1"/>
          </p:cNvSpPr>
          <p:nvPr/>
        </p:nvSpPr>
        <p:spPr bwMode="auto">
          <a:xfrm>
            <a:off x="1212856" y="2629917"/>
            <a:ext cx="442915" cy="14288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09" name="Rectangle 293"/>
          <p:cNvSpPr>
            <a:spLocks noChangeArrowheads="1"/>
          </p:cNvSpPr>
          <p:nvPr/>
        </p:nvSpPr>
        <p:spPr bwMode="auto">
          <a:xfrm>
            <a:off x="1212856" y="2644205"/>
            <a:ext cx="442915" cy="15875"/>
          </a:xfrm>
          <a:prstGeom prst="rect">
            <a:avLst/>
          </a:prstGeom>
          <a:solidFill>
            <a:srgbClr val="DEDED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10" name="Rectangle 294"/>
          <p:cNvSpPr>
            <a:spLocks noChangeArrowheads="1"/>
          </p:cNvSpPr>
          <p:nvPr/>
        </p:nvSpPr>
        <p:spPr bwMode="auto">
          <a:xfrm>
            <a:off x="1212856" y="2660080"/>
            <a:ext cx="442915" cy="14288"/>
          </a:xfrm>
          <a:prstGeom prst="rect">
            <a:avLst/>
          </a:prstGeom>
          <a:solidFill>
            <a:srgbClr val="DFDFD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11" name="Rectangle 295"/>
          <p:cNvSpPr>
            <a:spLocks noChangeArrowheads="1"/>
          </p:cNvSpPr>
          <p:nvPr/>
        </p:nvSpPr>
        <p:spPr bwMode="auto">
          <a:xfrm>
            <a:off x="1212856" y="2674367"/>
            <a:ext cx="442915" cy="7938"/>
          </a:xfrm>
          <a:prstGeom prst="rect">
            <a:avLst/>
          </a:prstGeom>
          <a:solidFill>
            <a:srgbClr val="E0E0E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12" name="Rectangle 296"/>
          <p:cNvSpPr>
            <a:spLocks noChangeArrowheads="1"/>
          </p:cNvSpPr>
          <p:nvPr/>
        </p:nvSpPr>
        <p:spPr bwMode="auto">
          <a:xfrm>
            <a:off x="1212856" y="2682305"/>
            <a:ext cx="442915" cy="7938"/>
          </a:xfrm>
          <a:prstGeom prst="rect">
            <a:avLst/>
          </a:prstGeom>
          <a:solidFill>
            <a:srgbClr val="E1E1E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14" name="Rectangle 297"/>
          <p:cNvSpPr>
            <a:spLocks noChangeArrowheads="1"/>
          </p:cNvSpPr>
          <p:nvPr/>
        </p:nvSpPr>
        <p:spPr bwMode="auto">
          <a:xfrm>
            <a:off x="1212856" y="2690242"/>
            <a:ext cx="442915" cy="7938"/>
          </a:xfrm>
          <a:prstGeom prst="rect">
            <a:avLst/>
          </a:prstGeom>
          <a:solidFill>
            <a:srgbClr val="E2E2E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15" name="Rectangle 298"/>
          <p:cNvSpPr>
            <a:spLocks noChangeArrowheads="1"/>
          </p:cNvSpPr>
          <p:nvPr/>
        </p:nvSpPr>
        <p:spPr bwMode="auto">
          <a:xfrm>
            <a:off x="1212856" y="2698180"/>
            <a:ext cx="442915" cy="7938"/>
          </a:xfrm>
          <a:prstGeom prst="rect">
            <a:avLst/>
          </a:prstGeom>
          <a:solidFill>
            <a:srgbClr val="E3E3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16" name="Rectangle 299"/>
          <p:cNvSpPr>
            <a:spLocks noChangeArrowheads="1"/>
          </p:cNvSpPr>
          <p:nvPr/>
        </p:nvSpPr>
        <p:spPr bwMode="auto">
          <a:xfrm>
            <a:off x="1212856" y="2706117"/>
            <a:ext cx="442915" cy="6350"/>
          </a:xfrm>
          <a:prstGeom prst="rect">
            <a:avLst/>
          </a:prstGeom>
          <a:solidFill>
            <a:srgbClr val="E5E5E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17" name="Rectangle 300"/>
          <p:cNvSpPr>
            <a:spLocks noChangeArrowheads="1"/>
          </p:cNvSpPr>
          <p:nvPr/>
        </p:nvSpPr>
        <p:spPr bwMode="auto">
          <a:xfrm>
            <a:off x="1212856" y="2712467"/>
            <a:ext cx="442915" cy="7938"/>
          </a:xfrm>
          <a:prstGeom prst="rect">
            <a:avLst/>
          </a:prstGeom>
          <a:solidFill>
            <a:srgbClr val="E6E6E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18" name="Rectangle 301"/>
          <p:cNvSpPr>
            <a:spLocks noChangeArrowheads="1"/>
          </p:cNvSpPr>
          <p:nvPr/>
        </p:nvSpPr>
        <p:spPr bwMode="auto">
          <a:xfrm>
            <a:off x="1212856" y="2720405"/>
            <a:ext cx="442915" cy="7938"/>
          </a:xfrm>
          <a:prstGeom prst="rect">
            <a:avLst/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19" name="Rectangle 302"/>
          <p:cNvSpPr>
            <a:spLocks noChangeArrowheads="1"/>
          </p:cNvSpPr>
          <p:nvPr/>
        </p:nvSpPr>
        <p:spPr bwMode="auto">
          <a:xfrm>
            <a:off x="1212856" y="2728342"/>
            <a:ext cx="442915" cy="7938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20" name="Rectangle 303"/>
          <p:cNvSpPr>
            <a:spLocks noChangeArrowheads="1"/>
          </p:cNvSpPr>
          <p:nvPr/>
        </p:nvSpPr>
        <p:spPr bwMode="auto">
          <a:xfrm>
            <a:off x="1212856" y="2736280"/>
            <a:ext cx="442915" cy="7938"/>
          </a:xfrm>
          <a:prstGeom prst="rect">
            <a:avLst/>
          </a:prstGeom>
          <a:solidFill>
            <a:srgbClr val="EBEB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21" name="Rectangle 304"/>
          <p:cNvSpPr>
            <a:spLocks noChangeArrowheads="1"/>
          </p:cNvSpPr>
          <p:nvPr/>
        </p:nvSpPr>
        <p:spPr bwMode="auto">
          <a:xfrm>
            <a:off x="1212856" y="2744218"/>
            <a:ext cx="442915" cy="7938"/>
          </a:xfrm>
          <a:prstGeom prst="rect">
            <a:avLst/>
          </a:prstGeom>
          <a:solidFill>
            <a:srgbClr val="EDEDE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22" name="Rectangle 305"/>
          <p:cNvSpPr>
            <a:spLocks noChangeArrowheads="1"/>
          </p:cNvSpPr>
          <p:nvPr/>
        </p:nvSpPr>
        <p:spPr bwMode="auto">
          <a:xfrm>
            <a:off x="1212856" y="2752155"/>
            <a:ext cx="442915" cy="6350"/>
          </a:xfrm>
          <a:prstGeom prst="rect">
            <a:avLst/>
          </a:prstGeom>
          <a:solidFill>
            <a:srgbClr val="EEEEE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23" name="Rectangle 306"/>
          <p:cNvSpPr>
            <a:spLocks noChangeArrowheads="1"/>
          </p:cNvSpPr>
          <p:nvPr/>
        </p:nvSpPr>
        <p:spPr bwMode="auto">
          <a:xfrm>
            <a:off x="1212856" y="2758505"/>
            <a:ext cx="442915" cy="7938"/>
          </a:xfrm>
          <a:prstGeom prst="rect">
            <a:avLst/>
          </a:prstGeom>
          <a:solidFill>
            <a:srgbClr val="F0F0F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24" name="Rectangle 307"/>
          <p:cNvSpPr>
            <a:spLocks noChangeArrowheads="1"/>
          </p:cNvSpPr>
          <p:nvPr/>
        </p:nvSpPr>
        <p:spPr bwMode="auto">
          <a:xfrm>
            <a:off x="1212856" y="2766443"/>
            <a:ext cx="442915" cy="7938"/>
          </a:xfrm>
          <a:prstGeom prst="rect">
            <a:avLst/>
          </a:prstGeom>
          <a:solidFill>
            <a:srgbClr val="F2F2F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25" name="Rectangle 308"/>
          <p:cNvSpPr>
            <a:spLocks noChangeArrowheads="1"/>
          </p:cNvSpPr>
          <p:nvPr/>
        </p:nvSpPr>
        <p:spPr bwMode="auto">
          <a:xfrm>
            <a:off x="1212856" y="2774380"/>
            <a:ext cx="442915" cy="7938"/>
          </a:xfrm>
          <a:prstGeom prst="rect">
            <a:avLst/>
          </a:prstGeom>
          <a:solidFill>
            <a:srgbClr val="F4F4F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26" name="Rectangle 309"/>
          <p:cNvSpPr>
            <a:spLocks noChangeArrowheads="1"/>
          </p:cNvSpPr>
          <p:nvPr/>
        </p:nvSpPr>
        <p:spPr bwMode="auto">
          <a:xfrm>
            <a:off x="1212856" y="2782318"/>
            <a:ext cx="442915" cy="7938"/>
          </a:xfrm>
          <a:prstGeom prst="rect">
            <a:avLst/>
          </a:prstGeom>
          <a:solidFill>
            <a:srgbClr val="F5F5F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27" name="Rectangle 310"/>
          <p:cNvSpPr>
            <a:spLocks noChangeArrowheads="1"/>
          </p:cNvSpPr>
          <p:nvPr/>
        </p:nvSpPr>
        <p:spPr bwMode="auto">
          <a:xfrm>
            <a:off x="1212856" y="2790255"/>
            <a:ext cx="442915" cy="6350"/>
          </a:xfrm>
          <a:prstGeom prst="rect">
            <a:avLst/>
          </a:prstGeom>
          <a:solidFill>
            <a:srgbClr val="F7F7F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28" name="Rectangle 311"/>
          <p:cNvSpPr>
            <a:spLocks noChangeArrowheads="1"/>
          </p:cNvSpPr>
          <p:nvPr/>
        </p:nvSpPr>
        <p:spPr bwMode="auto">
          <a:xfrm>
            <a:off x="1212856" y="2796605"/>
            <a:ext cx="442915" cy="7938"/>
          </a:xfrm>
          <a:prstGeom prst="rect">
            <a:avLst/>
          </a:prstGeom>
          <a:solidFill>
            <a:srgbClr val="F8F8F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29" name="Rectangle 312"/>
          <p:cNvSpPr>
            <a:spLocks noChangeArrowheads="1"/>
          </p:cNvSpPr>
          <p:nvPr/>
        </p:nvSpPr>
        <p:spPr bwMode="auto">
          <a:xfrm>
            <a:off x="1212856" y="2804543"/>
            <a:ext cx="442915" cy="7938"/>
          </a:xfrm>
          <a:prstGeom prst="rect">
            <a:avLst/>
          </a:prstGeom>
          <a:solidFill>
            <a:srgbClr val="F9F9F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30" name="Rectangle 313"/>
          <p:cNvSpPr>
            <a:spLocks noChangeArrowheads="1"/>
          </p:cNvSpPr>
          <p:nvPr/>
        </p:nvSpPr>
        <p:spPr bwMode="auto">
          <a:xfrm>
            <a:off x="1212856" y="2812480"/>
            <a:ext cx="442915" cy="7938"/>
          </a:xfrm>
          <a:prstGeom prst="rect">
            <a:avLst/>
          </a:prstGeom>
          <a:solidFill>
            <a:srgbClr val="FAFAF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31" name="Rectangle 314"/>
          <p:cNvSpPr>
            <a:spLocks noChangeArrowheads="1"/>
          </p:cNvSpPr>
          <p:nvPr/>
        </p:nvSpPr>
        <p:spPr bwMode="auto">
          <a:xfrm>
            <a:off x="1212856" y="2820418"/>
            <a:ext cx="442915" cy="7938"/>
          </a:xfrm>
          <a:prstGeom prst="rect">
            <a:avLst/>
          </a:prstGeom>
          <a:solidFill>
            <a:srgbClr val="FBFBF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32" name="Rectangle 315"/>
          <p:cNvSpPr>
            <a:spLocks noChangeArrowheads="1"/>
          </p:cNvSpPr>
          <p:nvPr/>
        </p:nvSpPr>
        <p:spPr bwMode="auto">
          <a:xfrm>
            <a:off x="1212856" y="2828355"/>
            <a:ext cx="442915" cy="6350"/>
          </a:xfrm>
          <a:prstGeom prst="rect">
            <a:avLst/>
          </a:prstGeom>
          <a:solidFill>
            <a:srgbClr val="FCFCF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33" name="Rectangle 316"/>
          <p:cNvSpPr>
            <a:spLocks noChangeArrowheads="1"/>
          </p:cNvSpPr>
          <p:nvPr/>
        </p:nvSpPr>
        <p:spPr bwMode="auto">
          <a:xfrm>
            <a:off x="1212856" y="2834705"/>
            <a:ext cx="442915" cy="15875"/>
          </a:xfrm>
          <a:prstGeom prst="rect">
            <a:avLst/>
          </a:prstGeom>
          <a:solidFill>
            <a:srgbClr val="FDFDF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34" name="Rectangle 317"/>
          <p:cNvSpPr>
            <a:spLocks noChangeArrowheads="1"/>
          </p:cNvSpPr>
          <p:nvPr/>
        </p:nvSpPr>
        <p:spPr bwMode="auto">
          <a:xfrm>
            <a:off x="1212856" y="2850580"/>
            <a:ext cx="442915" cy="15875"/>
          </a:xfrm>
          <a:prstGeom prst="rect">
            <a:avLst/>
          </a:prstGeom>
          <a:solidFill>
            <a:srgbClr val="FEFEF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35" name="Rectangle 318"/>
          <p:cNvSpPr>
            <a:spLocks noChangeArrowheads="1"/>
          </p:cNvSpPr>
          <p:nvPr/>
        </p:nvSpPr>
        <p:spPr bwMode="auto">
          <a:xfrm>
            <a:off x="1212856" y="2866456"/>
            <a:ext cx="442915" cy="222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36" name="Freeform 319"/>
          <p:cNvSpPr>
            <a:spLocks/>
          </p:cNvSpPr>
          <p:nvPr/>
        </p:nvSpPr>
        <p:spPr bwMode="auto">
          <a:xfrm>
            <a:off x="1214444" y="2631505"/>
            <a:ext cx="428627" cy="249239"/>
          </a:xfrm>
          <a:custGeom>
            <a:avLst/>
            <a:gdLst>
              <a:gd name="T0" fmla="*/ 463 w 897"/>
              <a:gd name="T1" fmla="*/ 524 h 524"/>
              <a:gd name="T2" fmla="*/ 897 w 897"/>
              <a:gd name="T3" fmla="*/ 272 h 524"/>
              <a:gd name="T4" fmla="*/ 432 w 897"/>
              <a:gd name="T5" fmla="*/ 0 h 524"/>
              <a:gd name="T6" fmla="*/ 0 w 897"/>
              <a:gd name="T7" fmla="*/ 256 h 524"/>
              <a:gd name="T8" fmla="*/ 463 w 897"/>
              <a:gd name="T9" fmla="*/ 524 h 5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97" h="524">
                <a:moveTo>
                  <a:pt x="463" y="524"/>
                </a:moveTo>
                <a:lnTo>
                  <a:pt x="897" y="272"/>
                </a:lnTo>
                <a:lnTo>
                  <a:pt x="432" y="0"/>
                </a:lnTo>
                <a:lnTo>
                  <a:pt x="0" y="256"/>
                </a:lnTo>
                <a:cubicBezTo>
                  <a:pt x="130" y="383"/>
                  <a:pt x="290" y="475"/>
                  <a:pt x="463" y="524"/>
                </a:cubicBezTo>
                <a:close/>
              </a:path>
            </a:pathLst>
          </a:custGeom>
          <a:noFill/>
          <a:ln w="7938" cap="rnd">
            <a:solidFill>
              <a:srgbClr val="FFFF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pic>
        <p:nvPicPr>
          <p:cNvPr id="2368" name="Picture 320"/>
          <p:cNvPicPr>
            <a:picLocks noChangeAspect="1" noChangeArrowheads="1"/>
          </p:cNvPicPr>
          <p:nvPr/>
        </p:nvPicPr>
        <p:blipFill>
          <a:blip r:embed="rId4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9395" y="2598167"/>
            <a:ext cx="53975" cy="2524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37" name="Freeform 321"/>
          <p:cNvSpPr>
            <a:spLocks/>
          </p:cNvSpPr>
          <p:nvPr/>
        </p:nvSpPr>
        <p:spPr bwMode="auto">
          <a:xfrm>
            <a:off x="1450983" y="2606104"/>
            <a:ext cx="42863" cy="238126"/>
          </a:xfrm>
          <a:custGeom>
            <a:avLst/>
            <a:gdLst>
              <a:gd name="T0" fmla="*/ 0 w 27"/>
              <a:gd name="T1" fmla="*/ 150 h 150"/>
              <a:gd name="T2" fmla="*/ 0 w 27"/>
              <a:gd name="T3" fmla="*/ 16 h 150"/>
              <a:gd name="T4" fmla="*/ 27 w 27"/>
              <a:gd name="T5" fmla="*/ 0 h 150"/>
              <a:gd name="T6" fmla="*/ 27 w 27"/>
              <a:gd name="T7" fmla="*/ 128 h 150"/>
              <a:gd name="T8" fmla="*/ 0 w 27"/>
              <a:gd name="T9" fmla="*/ 150 h 1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7" h="150">
                <a:moveTo>
                  <a:pt x="0" y="150"/>
                </a:moveTo>
                <a:lnTo>
                  <a:pt x="0" y="16"/>
                </a:lnTo>
                <a:lnTo>
                  <a:pt x="27" y="0"/>
                </a:lnTo>
                <a:lnTo>
                  <a:pt x="27" y="128"/>
                </a:lnTo>
                <a:lnTo>
                  <a:pt x="0" y="150"/>
                </a:lnTo>
                <a:close/>
              </a:path>
            </a:pathLst>
          </a:custGeom>
          <a:noFill/>
          <a:ln w="7938" cap="rnd">
            <a:solidFill>
              <a:srgbClr val="FFFF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pic>
        <p:nvPicPr>
          <p:cNvPr id="2370" name="Picture 322"/>
          <p:cNvPicPr>
            <a:picLocks noChangeAspect="1" noChangeArrowheads="1"/>
          </p:cNvPicPr>
          <p:nvPr/>
        </p:nvPicPr>
        <p:blipFill>
          <a:blip r:embed="rId4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7495" y="2590229"/>
            <a:ext cx="92076" cy="206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38" name="Freeform 323"/>
          <p:cNvSpPr>
            <a:spLocks/>
          </p:cNvSpPr>
          <p:nvPr/>
        </p:nvSpPr>
        <p:spPr bwMode="auto">
          <a:xfrm>
            <a:off x="1493845" y="2594992"/>
            <a:ext cx="80963" cy="192088"/>
          </a:xfrm>
          <a:custGeom>
            <a:avLst/>
            <a:gdLst>
              <a:gd name="T0" fmla="*/ 0 w 51"/>
              <a:gd name="T1" fmla="*/ 19 h 121"/>
              <a:gd name="T2" fmla="*/ 51 w 51"/>
              <a:gd name="T3" fmla="*/ 0 h 121"/>
              <a:gd name="T4" fmla="*/ 51 w 51"/>
              <a:gd name="T5" fmla="*/ 79 h 121"/>
              <a:gd name="T6" fmla="*/ 0 w 51"/>
              <a:gd name="T7" fmla="*/ 121 h 121"/>
              <a:gd name="T8" fmla="*/ 0 w 51"/>
              <a:gd name="T9" fmla="*/ 19 h 12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1" h="121">
                <a:moveTo>
                  <a:pt x="0" y="19"/>
                </a:moveTo>
                <a:lnTo>
                  <a:pt x="51" y="0"/>
                </a:lnTo>
                <a:lnTo>
                  <a:pt x="51" y="79"/>
                </a:lnTo>
                <a:lnTo>
                  <a:pt x="0" y="121"/>
                </a:lnTo>
                <a:lnTo>
                  <a:pt x="0" y="19"/>
                </a:lnTo>
                <a:close/>
              </a:path>
            </a:pathLst>
          </a:custGeom>
          <a:noFill/>
          <a:ln w="7938" cap="rnd">
            <a:solidFill>
              <a:srgbClr val="FFFF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39" name="Rectangle 324"/>
          <p:cNvSpPr>
            <a:spLocks noChangeArrowheads="1"/>
          </p:cNvSpPr>
          <p:nvPr/>
        </p:nvSpPr>
        <p:spPr bwMode="auto">
          <a:xfrm>
            <a:off x="1358907" y="2507679"/>
            <a:ext cx="220664" cy="6350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40" name="Rectangle 325"/>
          <p:cNvSpPr>
            <a:spLocks noChangeArrowheads="1"/>
          </p:cNvSpPr>
          <p:nvPr/>
        </p:nvSpPr>
        <p:spPr bwMode="auto">
          <a:xfrm>
            <a:off x="1358907" y="2514029"/>
            <a:ext cx="220664" cy="7938"/>
          </a:xfrm>
          <a:prstGeom prst="rect">
            <a:avLst/>
          </a:prstGeom>
          <a:solidFill>
            <a:srgbClr val="DEDED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41" name="Rectangle 326"/>
          <p:cNvSpPr>
            <a:spLocks noChangeArrowheads="1"/>
          </p:cNvSpPr>
          <p:nvPr/>
        </p:nvSpPr>
        <p:spPr bwMode="auto">
          <a:xfrm>
            <a:off x="1358907" y="2521967"/>
            <a:ext cx="220664" cy="7938"/>
          </a:xfrm>
          <a:prstGeom prst="rect">
            <a:avLst/>
          </a:prstGeom>
          <a:solidFill>
            <a:srgbClr val="DFDFD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42" name="Rectangle 327"/>
          <p:cNvSpPr>
            <a:spLocks noChangeArrowheads="1"/>
          </p:cNvSpPr>
          <p:nvPr/>
        </p:nvSpPr>
        <p:spPr bwMode="auto">
          <a:xfrm>
            <a:off x="1358907" y="2529904"/>
            <a:ext cx="220664" cy="7938"/>
          </a:xfrm>
          <a:prstGeom prst="rect">
            <a:avLst/>
          </a:prstGeom>
          <a:solidFill>
            <a:srgbClr val="E1E1E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43" name="Rectangle 328"/>
          <p:cNvSpPr>
            <a:spLocks noChangeArrowheads="1"/>
          </p:cNvSpPr>
          <p:nvPr/>
        </p:nvSpPr>
        <p:spPr bwMode="auto">
          <a:xfrm>
            <a:off x="1358907" y="2537842"/>
            <a:ext cx="220664" cy="7938"/>
          </a:xfrm>
          <a:prstGeom prst="rect">
            <a:avLst/>
          </a:prstGeom>
          <a:solidFill>
            <a:srgbClr val="E3E3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44" name="Rectangle 329"/>
          <p:cNvSpPr>
            <a:spLocks noChangeArrowheads="1"/>
          </p:cNvSpPr>
          <p:nvPr/>
        </p:nvSpPr>
        <p:spPr bwMode="auto">
          <a:xfrm>
            <a:off x="1358907" y="2545779"/>
            <a:ext cx="220664" cy="6350"/>
          </a:xfrm>
          <a:prstGeom prst="rect">
            <a:avLst/>
          </a:prstGeom>
          <a:solidFill>
            <a:srgbClr val="E6E6E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45" name="Rectangle 330"/>
          <p:cNvSpPr>
            <a:spLocks noChangeArrowheads="1"/>
          </p:cNvSpPr>
          <p:nvPr/>
        </p:nvSpPr>
        <p:spPr bwMode="auto">
          <a:xfrm>
            <a:off x="1358907" y="2552129"/>
            <a:ext cx="220664" cy="7938"/>
          </a:xfrm>
          <a:prstGeom prst="rect">
            <a:avLst/>
          </a:prstGeom>
          <a:solidFill>
            <a:srgbClr val="E9E9E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46" name="Rectangle 331"/>
          <p:cNvSpPr>
            <a:spLocks noChangeArrowheads="1"/>
          </p:cNvSpPr>
          <p:nvPr/>
        </p:nvSpPr>
        <p:spPr bwMode="auto">
          <a:xfrm>
            <a:off x="1358907" y="2560067"/>
            <a:ext cx="220664" cy="7938"/>
          </a:xfrm>
          <a:prstGeom prst="rect">
            <a:avLst/>
          </a:prstGeom>
          <a:solidFill>
            <a:srgbClr val="EDEDE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47" name="Rectangle 332"/>
          <p:cNvSpPr>
            <a:spLocks noChangeArrowheads="1"/>
          </p:cNvSpPr>
          <p:nvPr/>
        </p:nvSpPr>
        <p:spPr bwMode="auto">
          <a:xfrm>
            <a:off x="1358907" y="2568004"/>
            <a:ext cx="220664" cy="7938"/>
          </a:xfrm>
          <a:prstGeom prst="rect">
            <a:avLst/>
          </a:prstGeom>
          <a:solidFill>
            <a:srgbClr val="F0F0F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48" name="Rectangle 333"/>
          <p:cNvSpPr>
            <a:spLocks noChangeArrowheads="1"/>
          </p:cNvSpPr>
          <p:nvPr/>
        </p:nvSpPr>
        <p:spPr bwMode="auto">
          <a:xfrm>
            <a:off x="1358907" y="2575942"/>
            <a:ext cx="220664" cy="7938"/>
          </a:xfrm>
          <a:prstGeom prst="rect">
            <a:avLst/>
          </a:prstGeom>
          <a:solidFill>
            <a:srgbClr val="F4F4F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49" name="Rectangle 334"/>
          <p:cNvSpPr>
            <a:spLocks noChangeArrowheads="1"/>
          </p:cNvSpPr>
          <p:nvPr/>
        </p:nvSpPr>
        <p:spPr bwMode="auto">
          <a:xfrm>
            <a:off x="1358907" y="2583879"/>
            <a:ext cx="220664" cy="6350"/>
          </a:xfrm>
          <a:prstGeom prst="rect">
            <a:avLst/>
          </a:prstGeom>
          <a:solidFill>
            <a:srgbClr val="F7F7F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50" name="Rectangle 335"/>
          <p:cNvSpPr>
            <a:spLocks noChangeArrowheads="1"/>
          </p:cNvSpPr>
          <p:nvPr/>
        </p:nvSpPr>
        <p:spPr bwMode="auto">
          <a:xfrm>
            <a:off x="1358907" y="2590229"/>
            <a:ext cx="220664" cy="7938"/>
          </a:xfrm>
          <a:prstGeom prst="rect">
            <a:avLst/>
          </a:prstGeom>
          <a:solidFill>
            <a:srgbClr val="FAFAF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51" name="Rectangle 336"/>
          <p:cNvSpPr>
            <a:spLocks noChangeArrowheads="1"/>
          </p:cNvSpPr>
          <p:nvPr/>
        </p:nvSpPr>
        <p:spPr bwMode="auto">
          <a:xfrm>
            <a:off x="1358907" y="2598167"/>
            <a:ext cx="220664" cy="7938"/>
          </a:xfrm>
          <a:prstGeom prst="rect">
            <a:avLst/>
          </a:prstGeom>
          <a:solidFill>
            <a:srgbClr val="FCFCF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52" name="Rectangle 337"/>
          <p:cNvSpPr>
            <a:spLocks noChangeArrowheads="1"/>
          </p:cNvSpPr>
          <p:nvPr/>
        </p:nvSpPr>
        <p:spPr bwMode="auto">
          <a:xfrm>
            <a:off x="1358907" y="2606104"/>
            <a:ext cx="220664" cy="7938"/>
          </a:xfrm>
          <a:prstGeom prst="rect">
            <a:avLst/>
          </a:prstGeom>
          <a:solidFill>
            <a:srgbClr val="FDFDF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53" name="Rectangle 338"/>
          <p:cNvSpPr>
            <a:spLocks noChangeArrowheads="1"/>
          </p:cNvSpPr>
          <p:nvPr/>
        </p:nvSpPr>
        <p:spPr bwMode="auto">
          <a:xfrm>
            <a:off x="1358907" y="2614042"/>
            <a:ext cx="220664" cy="7938"/>
          </a:xfrm>
          <a:prstGeom prst="rect">
            <a:avLst/>
          </a:prstGeom>
          <a:solidFill>
            <a:srgbClr val="FEFEF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54" name="Rectangle 339"/>
          <p:cNvSpPr>
            <a:spLocks noChangeArrowheads="1"/>
          </p:cNvSpPr>
          <p:nvPr/>
        </p:nvSpPr>
        <p:spPr bwMode="auto">
          <a:xfrm>
            <a:off x="1358907" y="2621980"/>
            <a:ext cx="220664" cy="79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55" name="Rectangle 340"/>
          <p:cNvSpPr>
            <a:spLocks noChangeArrowheads="1"/>
          </p:cNvSpPr>
          <p:nvPr/>
        </p:nvSpPr>
        <p:spPr bwMode="auto">
          <a:xfrm>
            <a:off x="1358907" y="2629917"/>
            <a:ext cx="220664" cy="6350"/>
          </a:xfrm>
          <a:prstGeom prst="rect">
            <a:avLst/>
          </a:prstGeom>
          <a:solidFill>
            <a:srgbClr val="FEFEF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56" name="Freeform 341"/>
          <p:cNvSpPr>
            <a:spLocks/>
          </p:cNvSpPr>
          <p:nvPr/>
        </p:nvSpPr>
        <p:spPr bwMode="auto">
          <a:xfrm>
            <a:off x="1363670" y="2510854"/>
            <a:ext cx="211139" cy="114300"/>
          </a:xfrm>
          <a:custGeom>
            <a:avLst/>
            <a:gdLst>
              <a:gd name="T0" fmla="*/ 82 w 133"/>
              <a:gd name="T1" fmla="*/ 72 h 72"/>
              <a:gd name="T2" fmla="*/ 82 w 133"/>
              <a:gd name="T3" fmla="*/ 60 h 72"/>
              <a:gd name="T4" fmla="*/ 0 w 133"/>
              <a:gd name="T5" fmla="*/ 12 h 72"/>
              <a:gd name="T6" fmla="*/ 42 w 133"/>
              <a:gd name="T7" fmla="*/ 0 h 72"/>
              <a:gd name="T8" fmla="*/ 133 w 133"/>
              <a:gd name="T9" fmla="*/ 53 h 72"/>
              <a:gd name="T10" fmla="*/ 82 w 133"/>
              <a:gd name="T11" fmla="*/ 72 h 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33" h="72">
                <a:moveTo>
                  <a:pt x="82" y="72"/>
                </a:moveTo>
                <a:lnTo>
                  <a:pt x="82" y="60"/>
                </a:lnTo>
                <a:lnTo>
                  <a:pt x="0" y="12"/>
                </a:lnTo>
                <a:lnTo>
                  <a:pt x="42" y="0"/>
                </a:lnTo>
                <a:lnTo>
                  <a:pt x="133" y="53"/>
                </a:lnTo>
                <a:lnTo>
                  <a:pt x="82" y="72"/>
                </a:lnTo>
                <a:close/>
              </a:path>
            </a:pathLst>
          </a:custGeom>
          <a:noFill/>
          <a:ln w="7938" cap="rnd">
            <a:solidFill>
              <a:srgbClr val="FFFF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pic>
        <p:nvPicPr>
          <p:cNvPr id="2390" name="Picture 342"/>
          <p:cNvPicPr>
            <a:picLocks noChangeAspect="1" noChangeArrowheads="1"/>
          </p:cNvPicPr>
          <p:nvPr/>
        </p:nvPicPr>
        <p:blipFill>
          <a:blip r:embed="rId4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108" y="2758505"/>
            <a:ext cx="220664" cy="2222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7" name="Freeform 343"/>
          <p:cNvSpPr>
            <a:spLocks/>
          </p:cNvSpPr>
          <p:nvPr/>
        </p:nvSpPr>
        <p:spPr bwMode="auto">
          <a:xfrm>
            <a:off x="1435108" y="2761680"/>
            <a:ext cx="207964" cy="211138"/>
          </a:xfrm>
          <a:custGeom>
            <a:avLst/>
            <a:gdLst>
              <a:gd name="T0" fmla="*/ 0 w 131"/>
              <a:gd name="T1" fmla="*/ 75 h 133"/>
              <a:gd name="T2" fmla="*/ 131 w 131"/>
              <a:gd name="T3" fmla="*/ 0 h 133"/>
              <a:gd name="T4" fmla="*/ 131 w 131"/>
              <a:gd name="T5" fmla="*/ 57 h 133"/>
              <a:gd name="T6" fmla="*/ 0 w 131"/>
              <a:gd name="T7" fmla="*/ 133 h 133"/>
              <a:gd name="T8" fmla="*/ 0 w 131"/>
              <a:gd name="T9" fmla="*/ 75 h 1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31" h="133">
                <a:moveTo>
                  <a:pt x="0" y="75"/>
                </a:moveTo>
                <a:lnTo>
                  <a:pt x="131" y="0"/>
                </a:lnTo>
                <a:lnTo>
                  <a:pt x="131" y="57"/>
                </a:lnTo>
                <a:lnTo>
                  <a:pt x="0" y="133"/>
                </a:lnTo>
                <a:lnTo>
                  <a:pt x="0" y="75"/>
                </a:lnTo>
                <a:close/>
              </a:path>
            </a:pathLst>
          </a:custGeom>
          <a:noFill/>
          <a:ln w="7938" cap="rnd">
            <a:solidFill>
              <a:srgbClr val="FFFF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58" name="Rectangle 344"/>
          <p:cNvSpPr>
            <a:spLocks noChangeArrowheads="1"/>
          </p:cNvSpPr>
          <p:nvPr/>
        </p:nvSpPr>
        <p:spPr bwMode="auto">
          <a:xfrm>
            <a:off x="1258894" y="2499742"/>
            <a:ext cx="236539" cy="7938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59" name="Rectangle 345"/>
          <p:cNvSpPr>
            <a:spLocks noChangeArrowheads="1"/>
          </p:cNvSpPr>
          <p:nvPr/>
        </p:nvSpPr>
        <p:spPr bwMode="auto">
          <a:xfrm>
            <a:off x="1258894" y="2507679"/>
            <a:ext cx="236539" cy="6350"/>
          </a:xfrm>
          <a:prstGeom prst="rect">
            <a:avLst/>
          </a:prstGeom>
          <a:solidFill>
            <a:srgbClr val="DEDED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60" name="Rectangle 346"/>
          <p:cNvSpPr>
            <a:spLocks noChangeArrowheads="1"/>
          </p:cNvSpPr>
          <p:nvPr/>
        </p:nvSpPr>
        <p:spPr bwMode="auto">
          <a:xfrm>
            <a:off x="1258894" y="2514029"/>
            <a:ext cx="236539" cy="7938"/>
          </a:xfrm>
          <a:prstGeom prst="rect">
            <a:avLst/>
          </a:prstGeom>
          <a:solidFill>
            <a:srgbClr val="DFDFD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61" name="Rectangle 347"/>
          <p:cNvSpPr>
            <a:spLocks noChangeArrowheads="1"/>
          </p:cNvSpPr>
          <p:nvPr/>
        </p:nvSpPr>
        <p:spPr bwMode="auto">
          <a:xfrm>
            <a:off x="1258894" y="2521967"/>
            <a:ext cx="236539" cy="7938"/>
          </a:xfrm>
          <a:prstGeom prst="rect">
            <a:avLst/>
          </a:prstGeom>
          <a:solidFill>
            <a:srgbClr val="E0E0E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62" name="Rectangle 348"/>
          <p:cNvSpPr>
            <a:spLocks noChangeArrowheads="1"/>
          </p:cNvSpPr>
          <p:nvPr/>
        </p:nvSpPr>
        <p:spPr bwMode="auto">
          <a:xfrm>
            <a:off x="1258894" y="2529904"/>
            <a:ext cx="236539" cy="7938"/>
          </a:xfrm>
          <a:prstGeom prst="rect">
            <a:avLst/>
          </a:prstGeom>
          <a:solidFill>
            <a:srgbClr val="E2E2E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63" name="Rectangle 349"/>
          <p:cNvSpPr>
            <a:spLocks noChangeArrowheads="1"/>
          </p:cNvSpPr>
          <p:nvPr/>
        </p:nvSpPr>
        <p:spPr bwMode="auto">
          <a:xfrm>
            <a:off x="1258894" y="2537842"/>
            <a:ext cx="236539" cy="7938"/>
          </a:xfrm>
          <a:prstGeom prst="rect">
            <a:avLst/>
          </a:prstGeom>
          <a:solidFill>
            <a:srgbClr val="E4E4E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64" name="Rectangle 350"/>
          <p:cNvSpPr>
            <a:spLocks noChangeArrowheads="1"/>
          </p:cNvSpPr>
          <p:nvPr/>
        </p:nvSpPr>
        <p:spPr bwMode="auto">
          <a:xfrm>
            <a:off x="1258894" y="2545779"/>
            <a:ext cx="236539" cy="6350"/>
          </a:xfrm>
          <a:prstGeom prst="rect">
            <a:avLst/>
          </a:prstGeom>
          <a:solidFill>
            <a:srgbClr val="E7E7E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65" name="Rectangle 351"/>
          <p:cNvSpPr>
            <a:spLocks noChangeArrowheads="1"/>
          </p:cNvSpPr>
          <p:nvPr/>
        </p:nvSpPr>
        <p:spPr bwMode="auto">
          <a:xfrm>
            <a:off x="1258894" y="2552129"/>
            <a:ext cx="236539" cy="7938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66" name="Rectangle 352"/>
          <p:cNvSpPr>
            <a:spLocks noChangeArrowheads="1"/>
          </p:cNvSpPr>
          <p:nvPr/>
        </p:nvSpPr>
        <p:spPr bwMode="auto">
          <a:xfrm>
            <a:off x="1258894" y="2560067"/>
            <a:ext cx="236539" cy="7938"/>
          </a:xfrm>
          <a:prstGeom prst="rect">
            <a:avLst/>
          </a:prstGeom>
          <a:solidFill>
            <a:srgbClr val="EDEDE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67" name="Rectangle 353"/>
          <p:cNvSpPr>
            <a:spLocks noChangeArrowheads="1"/>
          </p:cNvSpPr>
          <p:nvPr/>
        </p:nvSpPr>
        <p:spPr bwMode="auto">
          <a:xfrm>
            <a:off x="1258894" y="2568004"/>
            <a:ext cx="236539" cy="7938"/>
          </a:xfrm>
          <a:prstGeom prst="rect">
            <a:avLst/>
          </a:prstGeom>
          <a:solidFill>
            <a:srgbClr val="F1F1F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69" name="Rectangle 354"/>
          <p:cNvSpPr>
            <a:spLocks noChangeArrowheads="1"/>
          </p:cNvSpPr>
          <p:nvPr/>
        </p:nvSpPr>
        <p:spPr bwMode="auto">
          <a:xfrm>
            <a:off x="1258894" y="2575942"/>
            <a:ext cx="236539" cy="7938"/>
          </a:xfrm>
          <a:prstGeom prst="rect">
            <a:avLst/>
          </a:prstGeom>
          <a:solidFill>
            <a:srgbClr val="F4F4F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71" name="Rectangle 355"/>
          <p:cNvSpPr>
            <a:spLocks noChangeArrowheads="1"/>
          </p:cNvSpPr>
          <p:nvPr/>
        </p:nvSpPr>
        <p:spPr bwMode="auto">
          <a:xfrm>
            <a:off x="1258894" y="2583879"/>
            <a:ext cx="236539" cy="6350"/>
          </a:xfrm>
          <a:prstGeom prst="rect">
            <a:avLst/>
          </a:prstGeom>
          <a:solidFill>
            <a:srgbClr val="F7F7F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72" name="Rectangle 356"/>
          <p:cNvSpPr>
            <a:spLocks noChangeArrowheads="1"/>
          </p:cNvSpPr>
          <p:nvPr/>
        </p:nvSpPr>
        <p:spPr bwMode="auto">
          <a:xfrm>
            <a:off x="1258894" y="2590229"/>
            <a:ext cx="236539" cy="7938"/>
          </a:xfrm>
          <a:prstGeom prst="rect">
            <a:avLst/>
          </a:prstGeom>
          <a:solidFill>
            <a:srgbClr val="F9F9F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73" name="Rectangle 357"/>
          <p:cNvSpPr>
            <a:spLocks noChangeArrowheads="1"/>
          </p:cNvSpPr>
          <p:nvPr/>
        </p:nvSpPr>
        <p:spPr bwMode="auto">
          <a:xfrm>
            <a:off x="1258894" y="2598167"/>
            <a:ext cx="236539" cy="7938"/>
          </a:xfrm>
          <a:prstGeom prst="rect">
            <a:avLst/>
          </a:prstGeom>
          <a:solidFill>
            <a:srgbClr val="FBFBF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74" name="Rectangle 358"/>
          <p:cNvSpPr>
            <a:spLocks noChangeArrowheads="1"/>
          </p:cNvSpPr>
          <p:nvPr/>
        </p:nvSpPr>
        <p:spPr bwMode="auto">
          <a:xfrm>
            <a:off x="1258894" y="2606104"/>
            <a:ext cx="236539" cy="7938"/>
          </a:xfrm>
          <a:prstGeom prst="rect">
            <a:avLst/>
          </a:prstGeom>
          <a:solidFill>
            <a:srgbClr val="FDFDF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75" name="Rectangle 359"/>
          <p:cNvSpPr>
            <a:spLocks noChangeArrowheads="1"/>
          </p:cNvSpPr>
          <p:nvPr/>
        </p:nvSpPr>
        <p:spPr bwMode="auto">
          <a:xfrm>
            <a:off x="1258894" y="2614042"/>
            <a:ext cx="236539" cy="7938"/>
          </a:xfrm>
          <a:prstGeom prst="rect">
            <a:avLst/>
          </a:prstGeom>
          <a:solidFill>
            <a:srgbClr val="FEFEF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76" name="Rectangle 360"/>
          <p:cNvSpPr>
            <a:spLocks noChangeArrowheads="1"/>
          </p:cNvSpPr>
          <p:nvPr/>
        </p:nvSpPr>
        <p:spPr bwMode="auto">
          <a:xfrm>
            <a:off x="1258894" y="2621980"/>
            <a:ext cx="236539" cy="1428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77" name="Freeform 361"/>
          <p:cNvSpPr>
            <a:spLocks/>
          </p:cNvSpPr>
          <p:nvPr/>
        </p:nvSpPr>
        <p:spPr bwMode="auto">
          <a:xfrm>
            <a:off x="1265244" y="2502917"/>
            <a:ext cx="228601" cy="128588"/>
          </a:xfrm>
          <a:custGeom>
            <a:avLst/>
            <a:gdLst>
              <a:gd name="T0" fmla="*/ 0 w 480"/>
              <a:gd name="T1" fmla="*/ 44 h 268"/>
              <a:gd name="T2" fmla="*/ 111 w 480"/>
              <a:gd name="T3" fmla="*/ 0 h 268"/>
              <a:gd name="T4" fmla="*/ 207 w 480"/>
              <a:gd name="T5" fmla="*/ 56 h 268"/>
              <a:gd name="T6" fmla="*/ 480 w 480"/>
              <a:gd name="T7" fmla="*/ 215 h 268"/>
              <a:gd name="T8" fmla="*/ 389 w 480"/>
              <a:gd name="T9" fmla="*/ 268 h 268"/>
              <a:gd name="T10" fmla="*/ 0 w 480"/>
              <a:gd name="T11" fmla="*/ 44 h 2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480" h="268">
                <a:moveTo>
                  <a:pt x="0" y="44"/>
                </a:moveTo>
                <a:lnTo>
                  <a:pt x="111" y="0"/>
                </a:lnTo>
                <a:lnTo>
                  <a:pt x="207" y="56"/>
                </a:lnTo>
                <a:lnTo>
                  <a:pt x="480" y="215"/>
                </a:lnTo>
                <a:lnTo>
                  <a:pt x="389" y="268"/>
                </a:lnTo>
                <a:cubicBezTo>
                  <a:pt x="245" y="222"/>
                  <a:pt x="113" y="145"/>
                  <a:pt x="0" y="44"/>
                </a:cubicBezTo>
                <a:close/>
              </a:path>
            </a:pathLst>
          </a:custGeom>
          <a:noFill/>
          <a:ln w="7938" cap="rnd">
            <a:solidFill>
              <a:srgbClr val="FFFF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pic>
        <p:nvPicPr>
          <p:cNvPr id="2410" name="Picture 362"/>
          <p:cNvPicPr>
            <a:picLocks noChangeAspect="1" noChangeArrowheads="1"/>
          </p:cNvPicPr>
          <p:nvPr/>
        </p:nvPicPr>
        <p:blipFill>
          <a:blip r:embed="rId4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2518" y="2926781"/>
            <a:ext cx="236539" cy="1682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78" name="Freeform 363"/>
          <p:cNvSpPr>
            <a:spLocks/>
          </p:cNvSpPr>
          <p:nvPr/>
        </p:nvSpPr>
        <p:spPr bwMode="auto">
          <a:xfrm>
            <a:off x="1057280" y="2933131"/>
            <a:ext cx="223839" cy="157163"/>
          </a:xfrm>
          <a:custGeom>
            <a:avLst/>
            <a:gdLst>
              <a:gd name="T0" fmla="*/ 0 w 141"/>
              <a:gd name="T1" fmla="*/ 0 h 99"/>
              <a:gd name="T2" fmla="*/ 141 w 141"/>
              <a:gd name="T3" fmla="*/ 82 h 99"/>
              <a:gd name="T4" fmla="*/ 141 w 141"/>
              <a:gd name="T5" fmla="*/ 99 h 99"/>
              <a:gd name="T6" fmla="*/ 0 w 141"/>
              <a:gd name="T7" fmla="*/ 17 h 99"/>
              <a:gd name="T8" fmla="*/ 0 w 141"/>
              <a:gd name="T9" fmla="*/ 0 h 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41" h="99">
                <a:moveTo>
                  <a:pt x="0" y="0"/>
                </a:moveTo>
                <a:lnTo>
                  <a:pt x="141" y="82"/>
                </a:lnTo>
                <a:lnTo>
                  <a:pt x="141" y="99"/>
                </a:lnTo>
                <a:lnTo>
                  <a:pt x="0" y="17"/>
                </a:lnTo>
                <a:lnTo>
                  <a:pt x="0" y="0"/>
                </a:lnTo>
                <a:close/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79" name="Freeform 364"/>
          <p:cNvSpPr>
            <a:spLocks noEditPoints="1"/>
          </p:cNvSpPr>
          <p:nvPr/>
        </p:nvSpPr>
        <p:spPr bwMode="auto">
          <a:xfrm>
            <a:off x="1081093" y="2875981"/>
            <a:ext cx="274639" cy="169863"/>
          </a:xfrm>
          <a:custGeom>
            <a:avLst/>
            <a:gdLst>
              <a:gd name="T0" fmla="*/ 19 w 173"/>
              <a:gd name="T1" fmla="*/ 32 h 107"/>
              <a:gd name="T2" fmla="*/ 13 w 173"/>
              <a:gd name="T3" fmla="*/ 23 h 107"/>
              <a:gd name="T4" fmla="*/ 22 w 173"/>
              <a:gd name="T5" fmla="*/ 17 h 107"/>
              <a:gd name="T6" fmla="*/ 36 w 173"/>
              <a:gd name="T7" fmla="*/ 20 h 107"/>
              <a:gd name="T8" fmla="*/ 26 w 173"/>
              <a:gd name="T9" fmla="*/ 14 h 107"/>
              <a:gd name="T10" fmla="*/ 57 w 173"/>
              <a:gd name="T11" fmla="*/ 6 h 107"/>
              <a:gd name="T12" fmla="*/ 58 w 173"/>
              <a:gd name="T13" fmla="*/ 17 h 107"/>
              <a:gd name="T14" fmla="*/ 66 w 173"/>
              <a:gd name="T15" fmla="*/ 11 h 107"/>
              <a:gd name="T16" fmla="*/ 87 w 173"/>
              <a:gd name="T17" fmla="*/ 35 h 107"/>
              <a:gd name="T18" fmla="*/ 77 w 173"/>
              <a:gd name="T19" fmla="*/ 29 h 107"/>
              <a:gd name="T20" fmla="*/ 115 w 173"/>
              <a:gd name="T21" fmla="*/ 41 h 107"/>
              <a:gd name="T22" fmla="*/ 135 w 173"/>
              <a:gd name="T23" fmla="*/ 63 h 107"/>
              <a:gd name="T24" fmla="*/ 143 w 173"/>
              <a:gd name="T25" fmla="*/ 58 h 107"/>
              <a:gd name="T26" fmla="*/ 164 w 173"/>
              <a:gd name="T27" fmla="*/ 81 h 107"/>
              <a:gd name="T28" fmla="*/ 154 w 173"/>
              <a:gd name="T29" fmla="*/ 75 h 107"/>
              <a:gd name="T30" fmla="*/ 160 w 173"/>
              <a:gd name="T31" fmla="*/ 84 h 107"/>
              <a:gd name="T32" fmla="*/ 122 w 173"/>
              <a:gd name="T33" fmla="*/ 72 h 107"/>
              <a:gd name="T34" fmla="*/ 130 w 173"/>
              <a:gd name="T35" fmla="*/ 66 h 107"/>
              <a:gd name="T36" fmla="*/ 126 w 173"/>
              <a:gd name="T37" fmla="*/ 58 h 107"/>
              <a:gd name="T38" fmla="*/ 115 w 173"/>
              <a:gd name="T39" fmla="*/ 52 h 107"/>
              <a:gd name="T40" fmla="*/ 121 w 173"/>
              <a:gd name="T41" fmla="*/ 61 h 107"/>
              <a:gd name="T42" fmla="*/ 83 w 173"/>
              <a:gd name="T43" fmla="*/ 49 h 107"/>
              <a:gd name="T44" fmla="*/ 92 w 173"/>
              <a:gd name="T45" fmla="*/ 43 h 107"/>
              <a:gd name="T46" fmla="*/ 75 w 173"/>
              <a:gd name="T47" fmla="*/ 43 h 107"/>
              <a:gd name="T48" fmla="*/ 64 w 173"/>
              <a:gd name="T49" fmla="*/ 37 h 107"/>
              <a:gd name="T50" fmla="*/ 64 w 173"/>
              <a:gd name="T51" fmla="*/ 26 h 107"/>
              <a:gd name="T52" fmla="*/ 32 w 173"/>
              <a:gd name="T53" fmla="*/ 34 h 107"/>
              <a:gd name="T54" fmla="*/ 41 w 173"/>
              <a:gd name="T55" fmla="*/ 29 h 107"/>
              <a:gd name="T56" fmla="*/ 62 w 173"/>
              <a:gd name="T57" fmla="*/ 52 h 107"/>
              <a:gd name="T58" fmla="*/ 51 w 173"/>
              <a:gd name="T59" fmla="*/ 46 h 107"/>
              <a:gd name="T60" fmla="*/ 90 w 173"/>
              <a:gd name="T61" fmla="*/ 58 h 107"/>
              <a:gd name="T62" fmla="*/ 90 w 173"/>
              <a:gd name="T63" fmla="*/ 69 h 107"/>
              <a:gd name="T64" fmla="*/ 98 w 173"/>
              <a:gd name="T65" fmla="*/ 63 h 107"/>
              <a:gd name="T66" fmla="*/ 119 w 173"/>
              <a:gd name="T67" fmla="*/ 87 h 107"/>
              <a:gd name="T68" fmla="*/ 109 w 173"/>
              <a:gd name="T69" fmla="*/ 81 h 107"/>
              <a:gd name="T70" fmla="*/ 147 w 173"/>
              <a:gd name="T71" fmla="*/ 93 h 107"/>
              <a:gd name="T72" fmla="*/ 115 w 173"/>
              <a:gd name="T73" fmla="*/ 101 h 107"/>
              <a:gd name="T74" fmla="*/ 124 w 173"/>
              <a:gd name="T75" fmla="*/ 95 h 107"/>
              <a:gd name="T76" fmla="*/ 106 w 173"/>
              <a:gd name="T77" fmla="*/ 95 h 107"/>
              <a:gd name="T78" fmla="*/ 96 w 173"/>
              <a:gd name="T79" fmla="*/ 89 h 107"/>
              <a:gd name="T80" fmla="*/ 96 w 173"/>
              <a:gd name="T81" fmla="*/ 78 h 107"/>
              <a:gd name="T82" fmla="*/ 19 w 173"/>
              <a:gd name="T83" fmla="*/ 43 h 107"/>
              <a:gd name="T84" fmla="*/ 28 w 173"/>
              <a:gd name="T85" fmla="*/ 37 h 1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173" h="107">
                <a:moveTo>
                  <a:pt x="0" y="31"/>
                </a:moveTo>
                <a:lnTo>
                  <a:pt x="11" y="37"/>
                </a:lnTo>
                <a:lnTo>
                  <a:pt x="19" y="32"/>
                </a:lnTo>
                <a:lnTo>
                  <a:pt x="9" y="26"/>
                </a:lnTo>
                <a:lnTo>
                  <a:pt x="0" y="31"/>
                </a:lnTo>
                <a:close/>
                <a:moveTo>
                  <a:pt x="13" y="23"/>
                </a:moveTo>
                <a:lnTo>
                  <a:pt x="23" y="29"/>
                </a:lnTo>
                <a:lnTo>
                  <a:pt x="32" y="23"/>
                </a:lnTo>
                <a:lnTo>
                  <a:pt x="22" y="17"/>
                </a:lnTo>
                <a:lnTo>
                  <a:pt x="13" y="23"/>
                </a:lnTo>
                <a:close/>
                <a:moveTo>
                  <a:pt x="26" y="14"/>
                </a:moveTo>
                <a:lnTo>
                  <a:pt x="36" y="20"/>
                </a:lnTo>
                <a:lnTo>
                  <a:pt x="45" y="14"/>
                </a:lnTo>
                <a:lnTo>
                  <a:pt x="34" y="8"/>
                </a:lnTo>
                <a:lnTo>
                  <a:pt x="26" y="14"/>
                </a:lnTo>
                <a:close/>
                <a:moveTo>
                  <a:pt x="38" y="5"/>
                </a:moveTo>
                <a:lnTo>
                  <a:pt x="49" y="11"/>
                </a:lnTo>
                <a:lnTo>
                  <a:pt x="57" y="6"/>
                </a:lnTo>
                <a:lnTo>
                  <a:pt x="47" y="0"/>
                </a:lnTo>
                <a:lnTo>
                  <a:pt x="38" y="5"/>
                </a:lnTo>
                <a:close/>
                <a:moveTo>
                  <a:pt x="58" y="17"/>
                </a:moveTo>
                <a:lnTo>
                  <a:pt x="68" y="23"/>
                </a:lnTo>
                <a:lnTo>
                  <a:pt x="77" y="17"/>
                </a:lnTo>
                <a:lnTo>
                  <a:pt x="66" y="11"/>
                </a:lnTo>
                <a:lnTo>
                  <a:pt x="58" y="17"/>
                </a:lnTo>
                <a:close/>
                <a:moveTo>
                  <a:pt x="77" y="29"/>
                </a:moveTo>
                <a:lnTo>
                  <a:pt x="87" y="35"/>
                </a:lnTo>
                <a:lnTo>
                  <a:pt x="96" y="29"/>
                </a:lnTo>
                <a:lnTo>
                  <a:pt x="86" y="23"/>
                </a:lnTo>
                <a:lnTo>
                  <a:pt x="77" y="29"/>
                </a:lnTo>
                <a:close/>
                <a:moveTo>
                  <a:pt x="96" y="40"/>
                </a:moveTo>
                <a:lnTo>
                  <a:pt x="106" y="46"/>
                </a:lnTo>
                <a:lnTo>
                  <a:pt x="115" y="41"/>
                </a:lnTo>
                <a:lnTo>
                  <a:pt x="105" y="35"/>
                </a:lnTo>
                <a:lnTo>
                  <a:pt x="96" y="40"/>
                </a:lnTo>
                <a:close/>
                <a:moveTo>
                  <a:pt x="135" y="63"/>
                </a:moveTo>
                <a:lnTo>
                  <a:pt x="145" y="69"/>
                </a:lnTo>
                <a:lnTo>
                  <a:pt x="154" y="64"/>
                </a:lnTo>
                <a:lnTo>
                  <a:pt x="143" y="58"/>
                </a:lnTo>
                <a:lnTo>
                  <a:pt x="135" y="63"/>
                </a:lnTo>
                <a:close/>
                <a:moveTo>
                  <a:pt x="154" y="75"/>
                </a:moveTo>
                <a:lnTo>
                  <a:pt x="164" y="81"/>
                </a:lnTo>
                <a:lnTo>
                  <a:pt x="173" y="75"/>
                </a:lnTo>
                <a:lnTo>
                  <a:pt x="162" y="69"/>
                </a:lnTo>
                <a:lnTo>
                  <a:pt x="154" y="75"/>
                </a:lnTo>
                <a:close/>
                <a:moveTo>
                  <a:pt x="141" y="84"/>
                </a:moveTo>
                <a:lnTo>
                  <a:pt x="151" y="90"/>
                </a:lnTo>
                <a:lnTo>
                  <a:pt x="160" y="84"/>
                </a:lnTo>
                <a:lnTo>
                  <a:pt x="150" y="78"/>
                </a:lnTo>
                <a:lnTo>
                  <a:pt x="141" y="84"/>
                </a:lnTo>
                <a:close/>
                <a:moveTo>
                  <a:pt x="122" y="72"/>
                </a:moveTo>
                <a:lnTo>
                  <a:pt x="132" y="78"/>
                </a:lnTo>
                <a:lnTo>
                  <a:pt x="141" y="72"/>
                </a:lnTo>
                <a:lnTo>
                  <a:pt x="130" y="66"/>
                </a:lnTo>
                <a:lnTo>
                  <a:pt x="122" y="72"/>
                </a:lnTo>
                <a:close/>
                <a:moveTo>
                  <a:pt x="115" y="52"/>
                </a:moveTo>
                <a:lnTo>
                  <a:pt x="126" y="58"/>
                </a:lnTo>
                <a:lnTo>
                  <a:pt x="134" y="52"/>
                </a:lnTo>
                <a:lnTo>
                  <a:pt x="124" y="46"/>
                </a:lnTo>
                <a:lnTo>
                  <a:pt x="115" y="52"/>
                </a:lnTo>
                <a:close/>
                <a:moveTo>
                  <a:pt x="102" y="60"/>
                </a:moveTo>
                <a:lnTo>
                  <a:pt x="113" y="66"/>
                </a:lnTo>
                <a:lnTo>
                  <a:pt x="121" y="61"/>
                </a:lnTo>
                <a:lnTo>
                  <a:pt x="111" y="55"/>
                </a:lnTo>
                <a:lnTo>
                  <a:pt x="102" y="60"/>
                </a:lnTo>
                <a:close/>
                <a:moveTo>
                  <a:pt x="83" y="49"/>
                </a:moveTo>
                <a:lnTo>
                  <a:pt x="94" y="55"/>
                </a:lnTo>
                <a:lnTo>
                  <a:pt x="102" y="49"/>
                </a:lnTo>
                <a:lnTo>
                  <a:pt x="92" y="43"/>
                </a:lnTo>
                <a:lnTo>
                  <a:pt x="83" y="49"/>
                </a:lnTo>
                <a:close/>
                <a:moveTo>
                  <a:pt x="64" y="37"/>
                </a:moveTo>
                <a:lnTo>
                  <a:pt x="75" y="43"/>
                </a:lnTo>
                <a:lnTo>
                  <a:pt x="83" y="38"/>
                </a:lnTo>
                <a:lnTo>
                  <a:pt x="73" y="32"/>
                </a:lnTo>
                <a:lnTo>
                  <a:pt x="64" y="37"/>
                </a:lnTo>
                <a:close/>
                <a:moveTo>
                  <a:pt x="45" y="26"/>
                </a:moveTo>
                <a:lnTo>
                  <a:pt x="55" y="32"/>
                </a:lnTo>
                <a:lnTo>
                  <a:pt x="64" y="26"/>
                </a:lnTo>
                <a:lnTo>
                  <a:pt x="53" y="20"/>
                </a:lnTo>
                <a:lnTo>
                  <a:pt x="45" y="26"/>
                </a:lnTo>
                <a:close/>
                <a:moveTo>
                  <a:pt x="32" y="34"/>
                </a:moveTo>
                <a:lnTo>
                  <a:pt x="42" y="40"/>
                </a:lnTo>
                <a:lnTo>
                  <a:pt x="51" y="35"/>
                </a:lnTo>
                <a:lnTo>
                  <a:pt x="41" y="29"/>
                </a:lnTo>
                <a:lnTo>
                  <a:pt x="32" y="34"/>
                </a:lnTo>
                <a:close/>
                <a:moveTo>
                  <a:pt x="51" y="46"/>
                </a:moveTo>
                <a:lnTo>
                  <a:pt x="62" y="52"/>
                </a:lnTo>
                <a:lnTo>
                  <a:pt x="70" y="46"/>
                </a:lnTo>
                <a:lnTo>
                  <a:pt x="60" y="40"/>
                </a:lnTo>
                <a:lnTo>
                  <a:pt x="51" y="46"/>
                </a:lnTo>
                <a:close/>
                <a:moveTo>
                  <a:pt x="71" y="57"/>
                </a:moveTo>
                <a:lnTo>
                  <a:pt x="81" y="63"/>
                </a:lnTo>
                <a:lnTo>
                  <a:pt x="90" y="58"/>
                </a:lnTo>
                <a:lnTo>
                  <a:pt x="79" y="52"/>
                </a:lnTo>
                <a:lnTo>
                  <a:pt x="71" y="57"/>
                </a:lnTo>
                <a:close/>
                <a:moveTo>
                  <a:pt x="90" y="69"/>
                </a:moveTo>
                <a:lnTo>
                  <a:pt x="100" y="75"/>
                </a:lnTo>
                <a:lnTo>
                  <a:pt x="109" y="69"/>
                </a:lnTo>
                <a:lnTo>
                  <a:pt x="98" y="63"/>
                </a:lnTo>
                <a:lnTo>
                  <a:pt x="90" y="69"/>
                </a:lnTo>
                <a:close/>
                <a:moveTo>
                  <a:pt x="109" y="81"/>
                </a:moveTo>
                <a:lnTo>
                  <a:pt x="119" y="87"/>
                </a:lnTo>
                <a:lnTo>
                  <a:pt x="128" y="81"/>
                </a:lnTo>
                <a:lnTo>
                  <a:pt x="117" y="75"/>
                </a:lnTo>
                <a:lnTo>
                  <a:pt x="109" y="81"/>
                </a:lnTo>
                <a:close/>
                <a:moveTo>
                  <a:pt x="128" y="92"/>
                </a:moveTo>
                <a:lnTo>
                  <a:pt x="138" y="98"/>
                </a:lnTo>
                <a:lnTo>
                  <a:pt x="147" y="93"/>
                </a:lnTo>
                <a:lnTo>
                  <a:pt x="137" y="86"/>
                </a:lnTo>
                <a:lnTo>
                  <a:pt x="128" y="92"/>
                </a:lnTo>
                <a:close/>
                <a:moveTo>
                  <a:pt x="115" y="101"/>
                </a:moveTo>
                <a:lnTo>
                  <a:pt x="126" y="107"/>
                </a:lnTo>
                <a:lnTo>
                  <a:pt x="134" y="101"/>
                </a:lnTo>
                <a:lnTo>
                  <a:pt x="124" y="95"/>
                </a:lnTo>
                <a:lnTo>
                  <a:pt x="115" y="101"/>
                </a:lnTo>
                <a:close/>
                <a:moveTo>
                  <a:pt x="96" y="89"/>
                </a:moveTo>
                <a:lnTo>
                  <a:pt x="106" y="95"/>
                </a:lnTo>
                <a:lnTo>
                  <a:pt x="115" y="90"/>
                </a:lnTo>
                <a:lnTo>
                  <a:pt x="105" y="84"/>
                </a:lnTo>
                <a:lnTo>
                  <a:pt x="96" y="89"/>
                </a:lnTo>
                <a:close/>
                <a:moveTo>
                  <a:pt x="38" y="54"/>
                </a:moveTo>
                <a:lnTo>
                  <a:pt x="87" y="84"/>
                </a:lnTo>
                <a:lnTo>
                  <a:pt x="96" y="78"/>
                </a:lnTo>
                <a:lnTo>
                  <a:pt x="47" y="49"/>
                </a:lnTo>
                <a:lnTo>
                  <a:pt x="38" y="54"/>
                </a:lnTo>
                <a:close/>
                <a:moveTo>
                  <a:pt x="19" y="43"/>
                </a:moveTo>
                <a:lnTo>
                  <a:pt x="30" y="49"/>
                </a:lnTo>
                <a:lnTo>
                  <a:pt x="38" y="43"/>
                </a:lnTo>
                <a:lnTo>
                  <a:pt x="28" y="37"/>
                </a:lnTo>
                <a:lnTo>
                  <a:pt x="19" y="43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80" name="Freeform 365"/>
          <p:cNvSpPr>
            <a:spLocks noEditPoints="1"/>
          </p:cNvSpPr>
          <p:nvPr/>
        </p:nvSpPr>
        <p:spPr bwMode="auto">
          <a:xfrm>
            <a:off x="1081093" y="2883918"/>
            <a:ext cx="274639" cy="165101"/>
          </a:xfrm>
          <a:custGeom>
            <a:avLst/>
            <a:gdLst>
              <a:gd name="T0" fmla="*/ 38 w 173"/>
              <a:gd name="T1" fmla="*/ 3 h 104"/>
              <a:gd name="T2" fmla="*/ 58 w 173"/>
              <a:gd name="T3" fmla="*/ 15 h 104"/>
              <a:gd name="T4" fmla="*/ 77 w 173"/>
              <a:gd name="T5" fmla="*/ 26 h 104"/>
              <a:gd name="T6" fmla="*/ 96 w 173"/>
              <a:gd name="T7" fmla="*/ 38 h 104"/>
              <a:gd name="T8" fmla="*/ 115 w 173"/>
              <a:gd name="T9" fmla="*/ 49 h 104"/>
              <a:gd name="T10" fmla="*/ 135 w 173"/>
              <a:gd name="T11" fmla="*/ 61 h 104"/>
              <a:gd name="T12" fmla="*/ 49 w 173"/>
              <a:gd name="T13" fmla="*/ 6 h 104"/>
              <a:gd name="T14" fmla="*/ 68 w 173"/>
              <a:gd name="T15" fmla="*/ 18 h 104"/>
              <a:gd name="T16" fmla="*/ 87 w 173"/>
              <a:gd name="T17" fmla="*/ 30 h 104"/>
              <a:gd name="T18" fmla="*/ 106 w 173"/>
              <a:gd name="T19" fmla="*/ 41 h 104"/>
              <a:gd name="T20" fmla="*/ 126 w 173"/>
              <a:gd name="T21" fmla="*/ 53 h 104"/>
              <a:gd name="T22" fmla="*/ 145 w 173"/>
              <a:gd name="T23" fmla="*/ 64 h 104"/>
              <a:gd name="T24" fmla="*/ 154 w 173"/>
              <a:gd name="T25" fmla="*/ 72 h 104"/>
              <a:gd name="T26" fmla="*/ 164 w 173"/>
              <a:gd name="T27" fmla="*/ 76 h 104"/>
              <a:gd name="T28" fmla="*/ 26 w 173"/>
              <a:gd name="T29" fmla="*/ 12 h 104"/>
              <a:gd name="T30" fmla="*/ 45 w 173"/>
              <a:gd name="T31" fmla="*/ 23 h 104"/>
              <a:gd name="T32" fmla="*/ 64 w 173"/>
              <a:gd name="T33" fmla="*/ 35 h 104"/>
              <a:gd name="T34" fmla="*/ 83 w 173"/>
              <a:gd name="T35" fmla="*/ 46 h 104"/>
              <a:gd name="T36" fmla="*/ 102 w 173"/>
              <a:gd name="T37" fmla="*/ 58 h 104"/>
              <a:gd name="T38" fmla="*/ 122 w 173"/>
              <a:gd name="T39" fmla="*/ 69 h 104"/>
              <a:gd name="T40" fmla="*/ 36 w 173"/>
              <a:gd name="T41" fmla="*/ 15 h 104"/>
              <a:gd name="T42" fmla="*/ 55 w 173"/>
              <a:gd name="T43" fmla="*/ 27 h 104"/>
              <a:gd name="T44" fmla="*/ 75 w 173"/>
              <a:gd name="T45" fmla="*/ 38 h 104"/>
              <a:gd name="T46" fmla="*/ 94 w 173"/>
              <a:gd name="T47" fmla="*/ 50 h 104"/>
              <a:gd name="T48" fmla="*/ 113 w 173"/>
              <a:gd name="T49" fmla="*/ 61 h 104"/>
              <a:gd name="T50" fmla="*/ 132 w 173"/>
              <a:gd name="T51" fmla="*/ 73 h 104"/>
              <a:gd name="T52" fmla="*/ 141 w 173"/>
              <a:gd name="T53" fmla="*/ 81 h 104"/>
              <a:gd name="T54" fmla="*/ 151 w 173"/>
              <a:gd name="T55" fmla="*/ 85 h 104"/>
              <a:gd name="T56" fmla="*/ 13 w 173"/>
              <a:gd name="T57" fmla="*/ 20 h 104"/>
              <a:gd name="T58" fmla="*/ 32 w 173"/>
              <a:gd name="T59" fmla="*/ 32 h 104"/>
              <a:gd name="T60" fmla="*/ 51 w 173"/>
              <a:gd name="T61" fmla="*/ 43 h 104"/>
              <a:gd name="T62" fmla="*/ 71 w 173"/>
              <a:gd name="T63" fmla="*/ 55 h 104"/>
              <a:gd name="T64" fmla="*/ 90 w 173"/>
              <a:gd name="T65" fmla="*/ 66 h 104"/>
              <a:gd name="T66" fmla="*/ 109 w 173"/>
              <a:gd name="T67" fmla="*/ 78 h 104"/>
              <a:gd name="T68" fmla="*/ 23 w 173"/>
              <a:gd name="T69" fmla="*/ 24 h 104"/>
              <a:gd name="T70" fmla="*/ 42 w 173"/>
              <a:gd name="T71" fmla="*/ 35 h 104"/>
              <a:gd name="T72" fmla="*/ 62 w 173"/>
              <a:gd name="T73" fmla="*/ 47 h 104"/>
              <a:gd name="T74" fmla="*/ 81 w 173"/>
              <a:gd name="T75" fmla="*/ 58 h 104"/>
              <a:gd name="T76" fmla="*/ 100 w 173"/>
              <a:gd name="T77" fmla="*/ 70 h 104"/>
              <a:gd name="T78" fmla="*/ 119 w 173"/>
              <a:gd name="T79" fmla="*/ 82 h 104"/>
              <a:gd name="T80" fmla="*/ 128 w 173"/>
              <a:gd name="T81" fmla="*/ 89 h 104"/>
              <a:gd name="T82" fmla="*/ 138 w 173"/>
              <a:gd name="T83" fmla="*/ 93 h 104"/>
              <a:gd name="T84" fmla="*/ 0 w 173"/>
              <a:gd name="T85" fmla="*/ 29 h 104"/>
              <a:gd name="T86" fmla="*/ 19 w 173"/>
              <a:gd name="T87" fmla="*/ 40 h 104"/>
              <a:gd name="T88" fmla="*/ 38 w 173"/>
              <a:gd name="T89" fmla="*/ 52 h 104"/>
              <a:gd name="T90" fmla="*/ 96 w 173"/>
              <a:gd name="T91" fmla="*/ 87 h 104"/>
              <a:gd name="T92" fmla="*/ 11 w 173"/>
              <a:gd name="T93" fmla="*/ 32 h 104"/>
              <a:gd name="T94" fmla="*/ 30 w 173"/>
              <a:gd name="T95" fmla="*/ 44 h 104"/>
              <a:gd name="T96" fmla="*/ 87 w 173"/>
              <a:gd name="T97" fmla="*/ 79 h 104"/>
              <a:gd name="T98" fmla="*/ 106 w 173"/>
              <a:gd name="T99" fmla="*/ 90 h 104"/>
              <a:gd name="T100" fmla="*/ 115 w 173"/>
              <a:gd name="T101" fmla="*/ 98 h 104"/>
              <a:gd name="T102" fmla="*/ 126 w 173"/>
              <a:gd name="T103" fmla="*/ 102 h 1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</a:cxnLst>
            <a:rect l="0" t="0" r="r" b="b"/>
            <a:pathLst>
              <a:path w="173" h="104">
                <a:moveTo>
                  <a:pt x="38" y="3"/>
                </a:moveTo>
                <a:lnTo>
                  <a:pt x="49" y="9"/>
                </a:lnTo>
                <a:lnTo>
                  <a:pt x="49" y="6"/>
                </a:lnTo>
                <a:lnTo>
                  <a:pt x="38" y="0"/>
                </a:lnTo>
                <a:lnTo>
                  <a:pt x="38" y="3"/>
                </a:lnTo>
                <a:close/>
                <a:moveTo>
                  <a:pt x="58" y="15"/>
                </a:moveTo>
                <a:lnTo>
                  <a:pt x="68" y="21"/>
                </a:lnTo>
                <a:lnTo>
                  <a:pt x="68" y="18"/>
                </a:lnTo>
                <a:lnTo>
                  <a:pt x="58" y="12"/>
                </a:lnTo>
                <a:lnTo>
                  <a:pt x="58" y="15"/>
                </a:lnTo>
                <a:close/>
                <a:moveTo>
                  <a:pt x="77" y="26"/>
                </a:moveTo>
                <a:lnTo>
                  <a:pt x="87" y="32"/>
                </a:lnTo>
                <a:lnTo>
                  <a:pt x="87" y="30"/>
                </a:lnTo>
                <a:lnTo>
                  <a:pt x="77" y="24"/>
                </a:lnTo>
                <a:lnTo>
                  <a:pt x="77" y="26"/>
                </a:lnTo>
                <a:close/>
                <a:moveTo>
                  <a:pt x="96" y="38"/>
                </a:moveTo>
                <a:lnTo>
                  <a:pt x="106" y="44"/>
                </a:lnTo>
                <a:lnTo>
                  <a:pt x="106" y="41"/>
                </a:lnTo>
                <a:lnTo>
                  <a:pt x="96" y="35"/>
                </a:lnTo>
                <a:lnTo>
                  <a:pt x="96" y="38"/>
                </a:lnTo>
                <a:close/>
                <a:moveTo>
                  <a:pt x="115" y="49"/>
                </a:moveTo>
                <a:lnTo>
                  <a:pt x="126" y="55"/>
                </a:lnTo>
                <a:lnTo>
                  <a:pt x="126" y="53"/>
                </a:lnTo>
                <a:lnTo>
                  <a:pt x="115" y="47"/>
                </a:lnTo>
                <a:lnTo>
                  <a:pt x="115" y="49"/>
                </a:lnTo>
                <a:close/>
                <a:moveTo>
                  <a:pt x="135" y="61"/>
                </a:moveTo>
                <a:lnTo>
                  <a:pt x="145" y="67"/>
                </a:lnTo>
                <a:lnTo>
                  <a:pt x="145" y="64"/>
                </a:lnTo>
                <a:lnTo>
                  <a:pt x="135" y="58"/>
                </a:lnTo>
                <a:lnTo>
                  <a:pt x="135" y="61"/>
                </a:lnTo>
                <a:close/>
                <a:moveTo>
                  <a:pt x="49" y="6"/>
                </a:moveTo>
                <a:lnTo>
                  <a:pt x="49" y="9"/>
                </a:lnTo>
                <a:lnTo>
                  <a:pt x="57" y="3"/>
                </a:lnTo>
                <a:lnTo>
                  <a:pt x="57" y="1"/>
                </a:lnTo>
                <a:lnTo>
                  <a:pt x="49" y="6"/>
                </a:lnTo>
                <a:close/>
                <a:moveTo>
                  <a:pt x="68" y="18"/>
                </a:moveTo>
                <a:lnTo>
                  <a:pt x="68" y="21"/>
                </a:lnTo>
                <a:lnTo>
                  <a:pt x="77" y="15"/>
                </a:lnTo>
                <a:lnTo>
                  <a:pt x="77" y="12"/>
                </a:lnTo>
                <a:lnTo>
                  <a:pt x="68" y="18"/>
                </a:lnTo>
                <a:close/>
                <a:moveTo>
                  <a:pt x="87" y="30"/>
                </a:moveTo>
                <a:lnTo>
                  <a:pt x="87" y="32"/>
                </a:lnTo>
                <a:lnTo>
                  <a:pt x="96" y="27"/>
                </a:lnTo>
                <a:lnTo>
                  <a:pt x="96" y="24"/>
                </a:lnTo>
                <a:lnTo>
                  <a:pt x="87" y="30"/>
                </a:lnTo>
                <a:close/>
                <a:moveTo>
                  <a:pt x="106" y="41"/>
                </a:moveTo>
                <a:lnTo>
                  <a:pt x="106" y="44"/>
                </a:lnTo>
                <a:lnTo>
                  <a:pt x="115" y="38"/>
                </a:lnTo>
                <a:lnTo>
                  <a:pt x="115" y="36"/>
                </a:lnTo>
                <a:lnTo>
                  <a:pt x="106" y="41"/>
                </a:lnTo>
                <a:close/>
                <a:moveTo>
                  <a:pt x="126" y="53"/>
                </a:moveTo>
                <a:lnTo>
                  <a:pt x="126" y="55"/>
                </a:lnTo>
                <a:lnTo>
                  <a:pt x="134" y="50"/>
                </a:lnTo>
                <a:lnTo>
                  <a:pt x="134" y="47"/>
                </a:lnTo>
                <a:lnTo>
                  <a:pt x="126" y="53"/>
                </a:lnTo>
                <a:close/>
                <a:moveTo>
                  <a:pt x="145" y="64"/>
                </a:moveTo>
                <a:lnTo>
                  <a:pt x="145" y="67"/>
                </a:lnTo>
                <a:lnTo>
                  <a:pt x="154" y="61"/>
                </a:lnTo>
                <a:lnTo>
                  <a:pt x="154" y="59"/>
                </a:lnTo>
                <a:lnTo>
                  <a:pt x="145" y="64"/>
                </a:lnTo>
                <a:close/>
                <a:moveTo>
                  <a:pt x="154" y="72"/>
                </a:moveTo>
                <a:lnTo>
                  <a:pt x="164" y="79"/>
                </a:lnTo>
                <a:lnTo>
                  <a:pt x="164" y="76"/>
                </a:lnTo>
                <a:lnTo>
                  <a:pt x="154" y="70"/>
                </a:lnTo>
                <a:lnTo>
                  <a:pt x="154" y="72"/>
                </a:lnTo>
                <a:close/>
                <a:moveTo>
                  <a:pt x="164" y="76"/>
                </a:moveTo>
                <a:lnTo>
                  <a:pt x="164" y="79"/>
                </a:lnTo>
                <a:lnTo>
                  <a:pt x="173" y="73"/>
                </a:lnTo>
                <a:lnTo>
                  <a:pt x="173" y="70"/>
                </a:lnTo>
                <a:lnTo>
                  <a:pt x="164" y="76"/>
                </a:lnTo>
                <a:close/>
                <a:moveTo>
                  <a:pt x="26" y="12"/>
                </a:moveTo>
                <a:lnTo>
                  <a:pt x="36" y="18"/>
                </a:lnTo>
                <a:lnTo>
                  <a:pt x="36" y="15"/>
                </a:lnTo>
                <a:lnTo>
                  <a:pt x="26" y="9"/>
                </a:lnTo>
                <a:lnTo>
                  <a:pt x="26" y="12"/>
                </a:lnTo>
                <a:close/>
                <a:moveTo>
                  <a:pt x="45" y="23"/>
                </a:moveTo>
                <a:lnTo>
                  <a:pt x="55" y="29"/>
                </a:lnTo>
                <a:lnTo>
                  <a:pt x="55" y="27"/>
                </a:lnTo>
                <a:lnTo>
                  <a:pt x="45" y="21"/>
                </a:lnTo>
                <a:lnTo>
                  <a:pt x="45" y="23"/>
                </a:lnTo>
                <a:close/>
                <a:moveTo>
                  <a:pt x="64" y="35"/>
                </a:moveTo>
                <a:lnTo>
                  <a:pt x="75" y="41"/>
                </a:lnTo>
                <a:lnTo>
                  <a:pt x="75" y="38"/>
                </a:lnTo>
                <a:lnTo>
                  <a:pt x="64" y="32"/>
                </a:lnTo>
                <a:lnTo>
                  <a:pt x="64" y="35"/>
                </a:lnTo>
                <a:close/>
                <a:moveTo>
                  <a:pt x="83" y="46"/>
                </a:moveTo>
                <a:lnTo>
                  <a:pt x="94" y="52"/>
                </a:lnTo>
                <a:lnTo>
                  <a:pt x="94" y="50"/>
                </a:lnTo>
                <a:lnTo>
                  <a:pt x="83" y="44"/>
                </a:lnTo>
                <a:lnTo>
                  <a:pt x="83" y="46"/>
                </a:lnTo>
                <a:close/>
                <a:moveTo>
                  <a:pt x="102" y="58"/>
                </a:moveTo>
                <a:lnTo>
                  <a:pt x="113" y="64"/>
                </a:lnTo>
                <a:lnTo>
                  <a:pt x="113" y="61"/>
                </a:lnTo>
                <a:lnTo>
                  <a:pt x="102" y="55"/>
                </a:lnTo>
                <a:lnTo>
                  <a:pt x="102" y="58"/>
                </a:lnTo>
                <a:close/>
                <a:moveTo>
                  <a:pt x="122" y="69"/>
                </a:moveTo>
                <a:lnTo>
                  <a:pt x="132" y="76"/>
                </a:lnTo>
                <a:lnTo>
                  <a:pt x="132" y="73"/>
                </a:lnTo>
                <a:lnTo>
                  <a:pt x="122" y="67"/>
                </a:lnTo>
                <a:lnTo>
                  <a:pt x="122" y="69"/>
                </a:lnTo>
                <a:close/>
                <a:moveTo>
                  <a:pt x="36" y="15"/>
                </a:moveTo>
                <a:lnTo>
                  <a:pt x="36" y="18"/>
                </a:lnTo>
                <a:lnTo>
                  <a:pt x="45" y="12"/>
                </a:lnTo>
                <a:lnTo>
                  <a:pt x="45" y="9"/>
                </a:lnTo>
                <a:lnTo>
                  <a:pt x="36" y="15"/>
                </a:lnTo>
                <a:close/>
                <a:moveTo>
                  <a:pt x="55" y="27"/>
                </a:moveTo>
                <a:lnTo>
                  <a:pt x="55" y="29"/>
                </a:lnTo>
                <a:lnTo>
                  <a:pt x="64" y="24"/>
                </a:lnTo>
                <a:lnTo>
                  <a:pt x="64" y="21"/>
                </a:lnTo>
                <a:lnTo>
                  <a:pt x="55" y="27"/>
                </a:lnTo>
                <a:close/>
                <a:moveTo>
                  <a:pt x="75" y="38"/>
                </a:moveTo>
                <a:lnTo>
                  <a:pt x="75" y="41"/>
                </a:lnTo>
                <a:lnTo>
                  <a:pt x="83" y="35"/>
                </a:lnTo>
                <a:lnTo>
                  <a:pt x="83" y="33"/>
                </a:lnTo>
                <a:lnTo>
                  <a:pt x="75" y="38"/>
                </a:lnTo>
                <a:close/>
                <a:moveTo>
                  <a:pt x="94" y="50"/>
                </a:moveTo>
                <a:lnTo>
                  <a:pt x="94" y="52"/>
                </a:lnTo>
                <a:lnTo>
                  <a:pt x="102" y="47"/>
                </a:lnTo>
                <a:lnTo>
                  <a:pt x="102" y="44"/>
                </a:lnTo>
                <a:lnTo>
                  <a:pt x="94" y="50"/>
                </a:lnTo>
                <a:close/>
                <a:moveTo>
                  <a:pt x="113" y="61"/>
                </a:moveTo>
                <a:lnTo>
                  <a:pt x="113" y="64"/>
                </a:lnTo>
                <a:lnTo>
                  <a:pt x="121" y="58"/>
                </a:lnTo>
                <a:lnTo>
                  <a:pt x="121" y="56"/>
                </a:lnTo>
                <a:lnTo>
                  <a:pt x="113" y="61"/>
                </a:lnTo>
                <a:close/>
                <a:moveTo>
                  <a:pt x="132" y="73"/>
                </a:moveTo>
                <a:lnTo>
                  <a:pt x="132" y="76"/>
                </a:lnTo>
                <a:lnTo>
                  <a:pt x="141" y="70"/>
                </a:lnTo>
                <a:lnTo>
                  <a:pt x="141" y="67"/>
                </a:lnTo>
                <a:lnTo>
                  <a:pt x="132" y="73"/>
                </a:lnTo>
                <a:close/>
                <a:moveTo>
                  <a:pt x="141" y="81"/>
                </a:moveTo>
                <a:lnTo>
                  <a:pt x="151" y="87"/>
                </a:lnTo>
                <a:lnTo>
                  <a:pt x="151" y="85"/>
                </a:lnTo>
                <a:lnTo>
                  <a:pt x="141" y="79"/>
                </a:lnTo>
                <a:lnTo>
                  <a:pt x="141" y="81"/>
                </a:lnTo>
                <a:close/>
                <a:moveTo>
                  <a:pt x="151" y="85"/>
                </a:moveTo>
                <a:lnTo>
                  <a:pt x="151" y="87"/>
                </a:lnTo>
                <a:lnTo>
                  <a:pt x="160" y="81"/>
                </a:lnTo>
                <a:lnTo>
                  <a:pt x="160" y="79"/>
                </a:lnTo>
                <a:lnTo>
                  <a:pt x="151" y="85"/>
                </a:lnTo>
                <a:close/>
                <a:moveTo>
                  <a:pt x="13" y="20"/>
                </a:moveTo>
                <a:lnTo>
                  <a:pt x="23" y="26"/>
                </a:lnTo>
                <a:lnTo>
                  <a:pt x="23" y="24"/>
                </a:lnTo>
                <a:lnTo>
                  <a:pt x="13" y="18"/>
                </a:lnTo>
                <a:lnTo>
                  <a:pt x="13" y="20"/>
                </a:lnTo>
                <a:close/>
                <a:moveTo>
                  <a:pt x="32" y="32"/>
                </a:moveTo>
                <a:lnTo>
                  <a:pt x="42" y="38"/>
                </a:lnTo>
                <a:lnTo>
                  <a:pt x="42" y="35"/>
                </a:lnTo>
                <a:lnTo>
                  <a:pt x="32" y="29"/>
                </a:lnTo>
                <a:lnTo>
                  <a:pt x="32" y="32"/>
                </a:lnTo>
                <a:close/>
                <a:moveTo>
                  <a:pt x="51" y="43"/>
                </a:moveTo>
                <a:lnTo>
                  <a:pt x="62" y="49"/>
                </a:lnTo>
                <a:lnTo>
                  <a:pt x="62" y="47"/>
                </a:lnTo>
                <a:lnTo>
                  <a:pt x="51" y="41"/>
                </a:lnTo>
                <a:lnTo>
                  <a:pt x="51" y="43"/>
                </a:lnTo>
                <a:close/>
                <a:moveTo>
                  <a:pt x="71" y="55"/>
                </a:moveTo>
                <a:lnTo>
                  <a:pt x="81" y="61"/>
                </a:lnTo>
                <a:lnTo>
                  <a:pt x="81" y="58"/>
                </a:lnTo>
                <a:lnTo>
                  <a:pt x="71" y="52"/>
                </a:lnTo>
                <a:lnTo>
                  <a:pt x="71" y="55"/>
                </a:lnTo>
                <a:close/>
                <a:moveTo>
                  <a:pt x="90" y="66"/>
                </a:moveTo>
                <a:lnTo>
                  <a:pt x="100" y="73"/>
                </a:lnTo>
                <a:lnTo>
                  <a:pt x="100" y="70"/>
                </a:lnTo>
                <a:lnTo>
                  <a:pt x="90" y="64"/>
                </a:lnTo>
                <a:lnTo>
                  <a:pt x="90" y="66"/>
                </a:lnTo>
                <a:close/>
                <a:moveTo>
                  <a:pt x="109" y="78"/>
                </a:moveTo>
                <a:lnTo>
                  <a:pt x="119" y="84"/>
                </a:lnTo>
                <a:lnTo>
                  <a:pt x="119" y="82"/>
                </a:lnTo>
                <a:lnTo>
                  <a:pt x="109" y="76"/>
                </a:lnTo>
                <a:lnTo>
                  <a:pt x="109" y="78"/>
                </a:lnTo>
                <a:close/>
                <a:moveTo>
                  <a:pt x="23" y="24"/>
                </a:moveTo>
                <a:lnTo>
                  <a:pt x="23" y="26"/>
                </a:lnTo>
                <a:lnTo>
                  <a:pt x="32" y="21"/>
                </a:lnTo>
                <a:lnTo>
                  <a:pt x="32" y="18"/>
                </a:lnTo>
                <a:lnTo>
                  <a:pt x="23" y="24"/>
                </a:lnTo>
                <a:close/>
                <a:moveTo>
                  <a:pt x="42" y="35"/>
                </a:moveTo>
                <a:lnTo>
                  <a:pt x="42" y="38"/>
                </a:lnTo>
                <a:lnTo>
                  <a:pt x="51" y="32"/>
                </a:lnTo>
                <a:lnTo>
                  <a:pt x="51" y="30"/>
                </a:lnTo>
                <a:lnTo>
                  <a:pt x="42" y="35"/>
                </a:lnTo>
                <a:close/>
                <a:moveTo>
                  <a:pt x="62" y="47"/>
                </a:moveTo>
                <a:lnTo>
                  <a:pt x="62" y="49"/>
                </a:lnTo>
                <a:lnTo>
                  <a:pt x="70" y="44"/>
                </a:lnTo>
                <a:lnTo>
                  <a:pt x="70" y="41"/>
                </a:lnTo>
                <a:lnTo>
                  <a:pt x="62" y="47"/>
                </a:lnTo>
                <a:close/>
                <a:moveTo>
                  <a:pt x="81" y="58"/>
                </a:moveTo>
                <a:lnTo>
                  <a:pt x="81" y="61"/>
                </a:lnTo>
                <a:lnTo>
                  <a:pt x="90" y="55"/>
                </a:lnTo>
                <a:lnTo>
                  <a:pt x="90" y="53"/>
                </a:lnTo>
                <a:lnTo>
                  <a:pt x="81" y="58"/>
                </a:lnTo>
                <a:close/>
                <a:moveTo>
                  <a:pt x="100" y="70"/>
                </a:moveTo>
                <a:lnTo>
                  <a:pt x="100" y="73"/>
                </a:lnTo>
                <a:lnTo>
                  <a:pt x="109" y="67"/>
                </a:lnTo>
                <a:lnTo>
                  <a:pt x="109" y="64"/>
                </a:lnTo>
                <a:lnTo>
                  <a:pt x="100" y="70"/>
                </a:lnTo>
                <a:close/>
                <a:moveTo>
                  <a:pt x="119" y="82"/>
                </a:moveTo>
                <a:lnTo>
                  <a:pt x="119" y="84"/>
                </a:lnTo>
                <a:lnTo>
                  <a:pt x="128" y="79"/>
                </a:lnTo>
                <a:lnTo>
                  <a:pt x="128" y="76"/>
                </a:lnTo>
                <a:lnTo>
                  <a:pt x="119" y="82"/>
                </a:lnTo>
                <a:close/>
                <a:moveTo>
                  <a:pt x="128" y="89"/>
                </a:moveTo>
                <a:lnTo>
                  <a:pt x="138" y="96"/>
                </a:lnTo>
                <a:lnTo>
                  <a:pt x="138" y="93"/>
                </a:lnTo>
                <a:lnTo>
                  <a:pt x="128" y="87"/>
                </a:lnTo>
                <a:lnTo>
                  <a:pt x="128" y="89"/>
                </a:lnTo>
                <a:close/>
                <a:moveTo>
                  <a:pt x="138" y="93"/>
                </a:moveTo>
                <a:lnTo>
                  <a:pt x="138" y="96"/>
                </a:lnTo>
                <a:lnTo>
                  <a:pt x="147" y="90"/>
                </a:lnTo>
                <a:lnTo>
                  <a:pt x="147" y="88"/>
                </a:lnTo>
                <a:lnTo>
                  <a:pt x="138" y="93"/>
                </a:lnTo>
                <a:close/>
                <a:moveTo>
                  <a:pt x="0" y="29"/>
                </a:moveTo>
                <a:lnTo>
                  <a:pt x="11" y="35"/>
                </a:lnTo>
                <a:lnTo>
                  <a:pt x="11" y="32"/>
                </a:lnTo>
                <a:lnTo>
                  <a:pt x="0" y="26"/>
                </a:lnTo>
                <a:lnTo>
                  <a:pt x="0" y="29"/>
                </a:lnTo>
                <a:close/>
                <a:moveTo>
                  <a:pt x="19" y="40"/>
                </a:moveTo>
                <a:lnTo>
                  <a:pt x="30" y="46"/>
                </a:lnTo>
                <a:lnTo>
                  <a:pt x="30" y="44"/>
                </a:lnTo>
                <a:lnTo>
                  <a:pt x="19" y="38"/>
                </a:lnTo>
                <a:lnTo>
                  <a:pt x="19" y="40"/>
                </a:lnTo>
                <a:close/>
                <a:moveTo>
                  <a:pt x="38" y="52"/>
                </a:moveTo>
                <a:lnTo>
                  <a:pt x="87" y="81"/>
                </a:lnTo>
                <a:lnTo>
                  <a:pt x="87" y="79"/>
                </a:lnTo>
                <a:lnTo>
                  <a:pt x="38" y="49"/>
                </a:lnTo>
                <a:lnTo>
                  <a:pt x="38" y="52"/>
                </a:lnTo>
                <a:close/>
                <a:moveTo>
                  <a:pt x="96" y="87"/>
                </a:moveTo>
                <a:lnTo>
                  <a:pt x="106" y="93"/>
                </a:lnTo>
                <a:lnTo>
                  <a:pt x="106" y="90"/>
                </a:lnTo>
                <a:lnTo>
                  <a:pt x="96" y="84"/>
                </a:lnTo>
                <a:lnTo>
                  <a:pt x="96" y="87"/>
                </a:lnTo>
                <a:close/>
                <a:moveTo>
                  <a:pt x="11" y="32"/>
                </a:moveTo>
                <a:lnTo>
                  <a:pt x="11" y="35"/>
                </a:lnTo>
                <a:lnTo>
                  <a:pt x="19" y="29"/>
                </a:lnTo>
                <a:lnTo>
                  <a:pt x="19" y="27"/>
                </a:lnTo>
                <a:lnTo>
                  <a:pt x="11" y="32"/>
                </a:lnTo>
                <a:close/>
                <a:moveTo>
                  <a:pt x="30" y="44"/>
                </a:moveTo>
                <a:lnTo>
                  <a:pt x="30" y="46"/>
                </a:lnTo>
                <a:lnTo>
                  <a:pt x="38" y="41"/>
                </a:lnTo>
                <a:lnTo>
                  <a:pt x="38" y="38"/>
                </a:lnTo>
                <a:lnTo>
                  <a:pt x="30" y="44"/>
                </a:lnTo>
                <a:close/>
                <a:moveTo>
                  <a:pt x="87" y="79"/>
                </a:moveTo>
                <a:lnTo>
                  <a:pt x="87" y="81"/>
                </a:lnTo>
                <a:lnTo>
                  <a:pt x="96" y="76"/>
                </a:lnTo>
                <a:lnTo>
                  <a:pt x="96" y="73"/>
                </a:lnTo>
                <a:lnTo>
                  <a:pt x="87" y="79"/>
                </a:lnTo>
                <a:close/>
                <a:moveTo>
                  <a:pt x="106" y="90"/>
                </a:moveTo>
                <a:lnTo>
                  <a:pt x="106" y="93"/>
                </a:lnTo>
                <a:lnTo>
                  <a:pt x="115" y="87"/>
                </a:lnTo>
                <a:lnTo>
                  <a:pt x="115" y="85"/>
                </a:lnTo>
                <a:lnTo>
                  <a:pt x="106" y="90"/>
                </a:lnTo>
                <a:close/>
                <a:moveTo>
                  <a:pt x="115" y="98"/>
                </a:moveTo>
                <a:lnTo>
                  <a:pt x="126" y="104"/>
                </a:lnTo>
                <a:lnTo>
                  <a:pt x="126" y="102"/>
                </a:lnTo>
                <a:lnTo>
                  <a:pt x="115" y="96"/>
                </a:lnTo>
                <a:lnTo>
                  <a:pt x="115" y="98"/>
                </a:lnTo>
                <a:close/>
                <a:moveTo>
                  <a:pt x="126" y="102"/>
                </a:moveTo>
                <a:lnTo>
                  <a:pt x="126" y="104"/>
                </a:lnTo>
                <a:lnTo>
                  <a:pt x="134" y="99"/>
                </a:lnTo>
                <a:lnTo>
                  <a:pt x="134" y="96"/>
                </a:lnTo>
                <a:lnTo>
                  <a:pt x="126" y="102"/>
                </a:lnTo>
                <a:close/>
              </a:path>
            </a:pathLst>
          </a:custGeom>
          <a:solidFill>
            <a:srgbClr val="96969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81" name="Freeform 366"/>
          <p:cNvSpPr>
            <a:spLocks noEditPoints="1"/>
          </p:cNvSpPr>
          <p:nvPr/>
        </p:nvSpPr>
        <p:spPr bwMode="auto">
          <a:xfrm>
            <a:off x="1595446" y="2790255"/>
            <a:ext cx="25400" cy="63500"/>
          </a:xfrm>
          <a:custGeom>
            <a:avLst/>
            <a:gdLst>
              <a:gd name="T0" fmla="*/ 8 w 16"/>
              <a:gd name="T1" fmla="*/ 4 h 40"/>
              <a:gd name="T2" fmla="*/ 16 w 16"/>
              <a:gd name="T3" fmla="*/ 0 h 40"/>
              <a:gd name="T4" fmla="*/ 16 w 16"/>
              <a:gd name="T5" fmla="*/ 31 h 40"/>
              <a:gd name="T6" fmla="*/ 8 w 16"/>
              <a:gd name="T7" fmla="*/ 35 h 40"/>
              <a:gd name="T8" fmla="*/ 8 w 16"/>
              <a:gd name="T9" fmla="*/ 4 h 40"/>
              <a:gd name="T10" fmla="*/ 0 w 16"/>
              <a:gd name="T11" fmla="*/ 9 h 40"/>
              <a:gd name="T12" fmla="*/ 3 w 16"/>
              <a:gd name="T13" fmla="*/ 7 h 40"/>
              <a:gd name="T14" fmla="*/ 3 w 16"/>
              <a:gd name="T15" fmla="*/ 38 h 40"/>
              <a:gd name="T16" fmla="*/ 0 w 16"/>
              <a:gd name="T17" fmla="*/ 40 h 40"/>
              <a:gd name="T18" fmla="*/ 0 w 16"/>
              <a:gd name="T19" fmla="*/ 9 h 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16" h="40">
                <a:moveTo>
                  <a:pt x="8" y="4"/>
                </a:moveTo>
                <a:lnTo>
                  <a:pt x="16" y="0"/>
                </a:lnTo>
                <a:lnTo>
                  <a:pt x="16" y="31"/>
                </a:lnTo>
                <a:lnTo>
                  <a:pt x="8" y="35"/>
                </a:lnTo>
                <a:lnTo>
                  <a:pt x="8" y="4"/>
                </a:lnTo>
                <a:close/>
                <a:moveTo>
                  <a:pt x="0" y="9"/>
                </a:moveTo>
                <a:lnTo>
                  <a:pt x="3" y="7"/>
                </a:lnTo>
                <a:lnTo>
                  <a:pt x="3" y="38"/>
                </a:lnTo>
                <a:lnTo>
                  <a:pt x="0" y="40"/>
                </a:lnTo>
                <a:lnTo>
                  <a:pt x="0" y="9"/>
                </a:lnTo>
                <a:close/>
              </a:path>
            </a:pathLst>
          </a:custGeom>
          <a:solidFill>
            <a:srgbClr val="808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82" name="Freeform 367"/>
          <p:cNvSpPr>
            <a:spLocks/>
          </p:cNvSpPr>
          <p:nvPr/>
        </p:nvSpPr>
        <p:spPr bwMode="auto">
          <a:xfrm>
            <a:off x="1608146" y="2790255"/>
            <a:ext cx="12700" cy="55563"/>
          </a:xfrm>
          <a:custGeom>
            <a:avLst/>
            <a:gdLst>
              <a:gd name="T0" fmla="*/ 0 w 8"/>
              <a:gd name="T1" fmla="*/ 4 h 35"/>
              <a:gd name="T2" fmla="*/ 8 w 8"/>
              <a:gd name="T3" fmla="*/ 0 h 35"/>
              <a:gd name="T4" fmla="*/ 8 w 8"/>
              <a:gd name="T5" fmla="*/ 31 h 35"/>
              <a:gd name="T6" fmla="*/ 0 w 8"/>
              <a:gd name="T7" fmla="*/ 35 h 35"/>
              <a:gd name="T8" fmla="*/ 0 w 8"/>
              <a:gd name="T9" fmla="*/ 4 h 3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" h="35">
                <a:moveTo>
                  <a:pt x="0" y="4"/>
                </a:moveTo>
                <a:lnTo>
                  <a:pt x="8" y="0"/>
                </a:lnTo>
                <a:lnTo>
                  <a:pt x="8" y="31"/>
                </a:lnTo>
                <a:lnTo>
                  <a:pt x="0" y="35"/>
                </a:lnTo>
                <a:lnTo>
                  <a:pt x="0" y="4"/>
                </a:lnTo>
                <a:close/>
              </a:path>
            </a:pathLst>
          </a:custGeom>
          <a:noFill/>
          <a:ln w="7938" cap="rnd">
            <a:solidFill>
              <a:srgbClr val="80808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83" name="Freeform 368"/>
          <p:cNvSpPr>
            <a:spLocks/>
          </p:cNvSpPr>
          <p:nvPr/>
        </p:nvSpPr>
        <p:spPr bwMode="auto">
          <a:xfrm>
            <a:off x="1595446" y="2801368"/>
            <a:ext cx="4763" cy="52388"/>
          </a:xfrm>
          <a:custGeom>
            <a:avLst/>
            <a:gdLst>
              <a:gd name="T0" fmla="*/ 0 w 3"/>
              <a:gd name="T1" fmla="*/ 2 h 33"/>
              <a:gd name="T2" fmla="*/ 3 w 3"/>
              <a:gd name="T3" fmla="*/ 0 h 33"/>
              <a:gd name="T4" fmla="*/ 3 w 3"/>
              <a:gd name="T5" fmla="*/ 31 h 33"/>
              <a:gd name="T6" fmla="*/ 0 w 3"/>
              <a:gd name="T7" fmla="*/ 33 h 33"/>
              <a:gd name="T8" fmla="*/ 0 w 3"/>
              <a:gd name="T9" fmla="*/ 2 h 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" h="33">
                <a:moveTo>
                  <a:pt x="0" y="2"/>
                </a:moveTo>
                <a:lnTo>
                  <a:pt x="3" y="0"/>
                </a:lnTo>
                <a:lnTo>
                  <a:pt x="3" y="31"/>
                </a:lnTo>
                <a:lnTo>
                  <a:pt x="0" y="33"/>
                </a:lnTo>
                <a:lnTo>
                  <a:pt x="0" y="2"/>
                </a:lnTo>
                <a:close/>
              </a:path>
            </a:pathLst>
          </a:custGeom>
          <a:noFill/>
          <a:ln w="7938" cap="rnd">
            <a:solidFill>
              <a:srgbClr val="80808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pic>
        <p:nvPicPr>
          <p:cNvPr id="2417" name="Picture 369"/>
          <p:cNvPicPr>
            <a:picLocks noChangeAspect="1" noChangeArrowheads="1"/>
          </p:cNvPicPr>
          <p:nvPr/>
        </p:nvPicPr>
        <p:blipFill>
          <a:blip r:embed="rId4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2856" y="2521967"/>
            <a:ext cx="244476" cy="4587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84" name="Freeform 370"/>
          <p:cNvSpPr>
            <a:spLocks noEditPoints="1"/>
          </p:cNvSpPr>
          <p:nvPr/>
        </p:nvSpPr>
        <p:spPr bwMode="auto">
          <a:xfrm>
            <a:off x="1214444" y="2523554"/>
            <a:ext cx="315914" cy="449264"/>
          </a:xfrm>
          <a:custGeom>
            <a:avLst/>
            <a:gdLst>
              <a:gd name="T0" fmla="*/ 495 w 662"/>
              <a:gd name="T1" fmla="*/ 672 h 941"/>
              <a:gd name="T2" fmla="*/ 106 w 662"/>
              <a:gd name="T3" fmla="*/ 452 h 941"/>
              <a:gd name="T4" fmla="*/ 106 w 662"/>
              <a:gd name="T5" fmla="*/ 0 h 941"/>
              <a:gd name="T6" fmla="*/ 495 w 662"/>
              <a:gd name="T7" fmla="*/ 224 h 941"/>
              <a:gd name="T8" fmla="*/ 495 w 662"/>
              <a:gd name="T9" fmla="*/ 672 h 941"/>
              <a:gd name="T10" fmla="*/ 34 w 662"/>
              <a:gd name="T11" fmla="*/ 560 h 941"/>
              <a:gd name="T12" fmla="*/ 138 w 662"/>
              <a:gd name="T13" fmla="*/ 644 h 941"/>
              <a:gd name="T14" fmla="*/ 34 w 662"/>
              <a:gd name="T15" fmla="*/ 588 h 941"/>
              <a:gd name="T16" fmla="*/ 138 w 662"/>
              <a:gd name="T17" fmla="*/ 672 h 941"/>
              <a:gd name="T18" fmla="*/ 34 w 662"/>
              <a:gd name="T19" fmla="*/ 616 h 941"/>
              <a:gd name="T20" fmla="*/ 138 w 662"/>
              <a:gd name="T21" fmla="*/ 700 h 941"/>
              <a:gd name="T22" fmla="*/ 34 w 662"/>
              <a:gd name="T23" fmla="*/ 644 h 941"/>
              <a:gd name="T24" fmla="*/ 138 w 662"/>
              <a:gd name="T25" fmla="*/ 728 h 941"/>
              <a:gd name="T26" fmla="*/ 408 w 662"/>
              <a:gd name="T27" fmla="*/ 46 h 941"/>
              <a:gd name="T28" fmla="*/ 591 w 662"/>
              <a:gd name="T29" fmla="*/ 152 h 941"/>
              <a:gd name="T30" fmla="*/ 432 w 662"/>
              <a:gd name="T31" fmla="*/ 39 h 941"/>
              <a:gd name="T32" fmla="*/ 615 w 662"/>
              <a:gd name="T33" fmla="*/ 146 h 941"/>
              <a:gd name="T34" fmla="*/ 456 w 662"/>
              <a:gd name="T35" fmla="*/ 33 h 941"/>
              <a:gd name="T36" fmla="*/ 638 w 662"/>
              <a:gd name="T37" fmla="*/ 139 h 941"/>
              <a:gd name="T38" fmla="*/ 479 w 662"/>
              <a:gd name="T39" fmla="*/ 26 h 941"/>
              <a:gd name="T40" fmla="*/ 662 w 662"/>
              <a:gd name="T41" fmla="*/ 132 h 941"/>
              <a:gd name="T42" fmla="*/ 0 w 662"/>
              <a:gd name="T43" fmla="*/ 672 h 941"/>
              <a:gd name="T44" fmla="*/ 463 w 662"/>
              <a:gd name="T45" fmla="*/ 941 h 941"/>
              <a:gd name="T46" fmla="*/ 463 w 662"/>
              <a:gd name="T47" fmla="*/ 748 h 941"/>
              <a:gd name="T48" fmla="*/ 0 w 662"/>
              <a:gd name="T49" fmla="*/ 480 h 941"/>
              <a:gd name="T50" fmla="*/ 0 w 662"/>
              <a:gd name="T51" fmla="*/ 672 h 9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</a:cxnLst>
            <a:rect l="0" t="0" r="r" b="b"/>
            <a:pathLst>
              <a:path w="662" h="941">
                <a:moveTo>
                  <a:pt x="495" y="672"/>
                </a:moveTo>
                <a:cubicBezTo>
                  <a:pt x="349" y="634"/>
                  <a:pt x="215" y="558"/>
                  <a:pt x="106" y="452"/>
                </a:cubicBezTo>
                <a:lnTo>
                  <a:pt x="106" y="0"/>
                </a:lnTo>
                <a:cubicBezTo>
                  <a:pt x="218" y="102"/>
                  <a:pt x="351" y="178"/>
                  <a:pt x="495" y="224"/>
                </a:cubicBezTo>
                <a:lnTo>
                  <a:pt x="495" y="672"/>
                </a:lnTo>
                <a:close/>
                <a:moveTo>
                  <a:pt x="34" y="560"/>
                </a:moveTo>
                <a:cubicBezTo>
                  <a:pt x="66" y="592"/>
                  <a:pt x="100" y="620"/>
                  <a:pt x="138" y="644"/>
                </a:cubicBezTo>
                <a:moveTo>
                  <a:pt x="34" y="588"/>
                </a:moveTo>
                <a:cubicBezTo>
                  <a:pt x="66" y="620"/>
                  <a:pt x="100" y="648"/>
                  <a:pt x="138" y="672"/>
                </a:cubicBezTo>
                <a:moveTo>
                  <a:pt x="34" y="616"/>
                </a:moveTo>
                <a:cubicBezTo>
                  <a:pt x="66" y="648"/>
                  <a:pt x="100" y="676"/>
                  <a:pt x="138" y="700"/>
                </a:cubicBezTo>
                <a:moveTo>
                  <a:pt x="34" y="644"/>
                </a:moveTo>
                <a:cubicBezTo>
                  <a:pt x="66" y="676"/>
                  <a:pt x="100" y="704"/>
                  <a:pt x="138" y="728"/>
                </a:cubicBezTo>
                <a:moveTo>
                  <a:pt x="408" y="46"/>
                </a:moveTo>
                <a:lnTo>
                  <a:pt x="591" y="152"/>
                </a:lnTo>
                <a:moveTo>
                  <a:pt x="432" y="39"/>
                </a:moveTo>
                <a:lnTo>
                  <a:pt x="615" y="146"/>
                </a:lnTo>
                <a:moveTo>
                  <a:pt x="456" y="33"/>
                </a:moveTo>
                <a:lnTo>
                  <a:pt x="638" y="139"/>
                </a:lnTo>
                <a:moveTo>
                  <a:pt x="479" y="26"/>
                </a:moveTo>
                <a:lnTo>
                  <a:pt x="662" y="132"/>
                </a:lnTo>
                <a:moveTo>
                  <a:pt x="0" y="672"/>
                </a:moveTo>
                <a:cubicBezTo>
                  <a:pt x="130" y="800"/>
                  <a:pt x="289" y="892"/>
                  <a:pt x="463" y="941"/>
                </a:cubicBezTo>
                <a:lnTo>
                  <a:pt x="463" y="748"/>
                </a:lnTo>
                <a:cubicBezTo>
                  <a:pt x="289" y="700"/>
                  <a:pt x="130" y="607"/>
                  <a:pt x="0" y="480"/>
                </a:cubicBezTo>
                <a:lnTo>
                  <a:pt x="0" y="672"/>
                </a:lnTo>
                <a:close/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85" name="Freeform 371"/>
          <p:cNvSpPr>
            <a:spLocks/>
          </p:cNvSpPr>
          <p:nvPr/>
        </p:nvSpPr>
        <p:spPr bwMode="auto">
          <a:xfrm>
            <a:off x="1287469" y="2571179"/>
            <a:ext cx="134938" cy="234951"/>
          </a:xfrm>
          <a:custGeom>
            <a:avLst/>
            <a:gdLst>
              <a:gd name="T0" fmla="*/ 0 w 283"/>
              <a:gd name="T1" fmla="*/ 0 h 492"/>
              <a:gd name="T2" fmla="*/ 0 w 283"/>
              <a:gd name="T3" fmla="*/ 324 h 492"/>
              <a:gd name="T4" fmla="*/ 283 w 283"/>
              <a:gd name="T5" fmla="*/ 492 h 4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83" h="492">
                <a:moveTo>
                  <a:pt x="0" y="0"/>
                </a:moveTo>
                <a:lnTo>
                  <a:pt x="0" y="324"/>
                </a:lnTo>
                <a:cubicBezTo>
                  <a:pt x="84" y="397"/>
                  <a:pt x="179" y="454"/>
                  <a:pt x="283" y="492"/>
                </a:cubicBezTo>
              </a:path>
            </a:pathLst>
          </a:custGeom>
          <a:noFill/>
          <a:ln w="7938" cap="rnd">
            <a:solidFill>
              <a:srgbClr val="FFFF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86" name="Freeform 372"/>
          <p:cNvSpPr>
            <a:spLocks noEditPoints="1"/>
          </p:cNvSpPr>
          <p:nvPr/>
        </p:nvSpPr>
        <p:spPr bwMode="auto">
          <a:xfrm>
            <a:off x="1057281" y="2502917"/>
            <a:ext cx="585791" cy="587377"/>
          </a:xfrm>
          <a:custGeom>
            <a:avLst/>
            <a:gdLst>
              <a:gd name="T0" fmla="*/ 794 w 1228"/>
              <a:gd name="T1" fmla="*/ 985 h 1229"/>
              <a:gd name="T2" fmla="*/ 1228 w 1228"/>
              <a:gd name="T3" fmla="*/ 732 h 1229"/>
              <a:gd name="T4" fmla="*/ 1228 w 1228"/>
              <a:gd name="T5" fmla="*/ 540 h 1229"/>
              <a:gd name="T6" fmla="*/ 1085 w 1228"/>
              <a:gd name="T7" fmla="*/ 456 h 1229"/>
              <a:gd name="T8" fmla="*/ 1085 w 1228"/>
              <a:gd name="T9" fmla="*/ 192 h 1229"/>
              <a:gd name="T10" fmla="*/ 783 w 1228"/>
              <a:gd name="T11" fmla="*/ 16 h 1229"/>
              <a:gd name="T12" fmla="*/ 643 w 1228"/>
              <a:gd name="T13" fmla="*/ 56 h 1229"/>
              <a:gd name="T14" fmla="*/ 548 w 1228"/>
              <a:gd name="T15" fmla="*/ 0 h 1229"/>
              <a:gd name="T16" fmla="*/ 437 w 1228"/>
              <a:gd name="T17" fmla="*/ 44 h 1229"/>
              <a:gd name="T18" fmla="*/ 437 w 1228"/>
              <a:gd name="T19" fmla="*/ 464 h 1229"/>
              <a:gd name="T20" fmla="*/ 331 w 1228"/>
              <a:gd name="T21" fmla="*/ 524 h 1229"/>
              <a:gd name="T22" fmla="*/ 331 w 1228"/>
              <a:gd name="T23" fmla="*/ 716 h 1229"/>
              <a:gd name="T24" fmla="*/ 794 w 1228"/>
              <a:gd name="T25" fmla="*/ 985 h 1229"/>
              <a:gd name="T26" fmla="*/ 0 w 1228"/>
              <a:gd name="T27" fmla="*/ 901 h 1229"/>
              <a:gd name="T28" fmla="*/ 210 w 1228"/>
              <a:gd name="T29" fmla="*/ 752 h 1229"/>
              <a:gd name="T30" fmla="*/ 687 w 1228"/>
              <a:gd name="T31" fmla="*/ 1029 h 1229"/>
              <a:gd name="T32" fmla="*/ 687 w 1228"/>
              <a:gd name="T33" fmla="*/ 1101 h 1229"/>
              <a:gd name="T34" fmla="*/ 469 w 1228"/>
              <a:gd name="T35" fmla="*/ 1229 h 1229"/>
              <a:gd name="T36" fmla="*/ 0 w 1228"/>
              <a:gd name="T37" fmla="*/ 957 h 1229"/>
              <a:gd name="T38" fmla="*/ 0 w 1228"/>
              <a:gd name="T39" fmla="*/ 901 h 122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1228" h="1229">
                <a:moveTo>
                  <a:pt x="794" y="985"/>
                </a:moveTo>
                <a:lnTo>
                  <a:pt x="1228" y="732"/>
                </a:lnTo>
                <a:lnTo>
                  <a:pt x="1228" y="540"/>
                </a:lnTo>
                <a:lnTo>
                  <a:pt x="1085" y="456"/>
                </a:lnTo>
                <a:lnTo>
                  <a:pt x="1085" y="192"/>
                </a:lnTo>
                <a:lnTo>
                  <a:pt x="783" y="16"/>
                </a:lnTo>
                <a:lnTo>
                  <a:pt x="643" y="56"/>
                </a:lnTo>
                <a:lnTo>
                  <a:pt x="548" y="0"/>
                </a:lnTo>
                <a:lnTo>
                  <a:pt x="437" y="44"/>
                </a:lnTo>
                <a:lnTo>
                  <a:pt x="437" y="464"/>
                </a:lnTo>
                <a:lnTo>
                  <a:pt x="331" y="524"/>
                </a:lnTo>
                <a:lnTo>
                  <a:pt x="331" y="716"/>
                </a:lnTo>
                <a:cubicBezTo>
                  <a:pt x="461" y="843"/>
                  <a:pt x="620" y="935"/>
                  <a:pt x="794" y="985"/>
                </a:cubicBezTo>
                <a:close/>
                <a:moveTo>
                  <a:pt x="0" y="901"/>
                </a:moveTo>
                <a:lnTo>
                  <a:pt x="210" y="752"/>
                </a:lnTo>
                <a:lnTo>
                  <a:pt x="687" y="1029"/>
                </a:lnTo>
                <a:lnTo>
                  <a:pt x="687" y="1101"/>
                </a:lnTo>
                <a:lnTo>
                  <a:pt x="469" y="1229"/>
                </a:lnTo>
                <a:lnTo>
                  <a:pt x="0" y="957"/>
                </a:lnTo>
                <a:lnTo>
                  <a:pt x="0" y="901"/>
                </a:lnTo>
                <a:close/>
              </a:path>
            </a:pathLst>
          </a:custGeom>
          <a:noFill/>
          <a:ln w="158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87" name="Freeform 373"/>
          <p:cNvSpPr>
            <a:spLocks/>
          </p:cNvSpPr>
          <p:nvPr/>
        </p:nvSpPr>
        <p:spPr bwMode="auto">
          <a:xfrm>
            <a:off x="1349382" y="2899793"/>
            <a:ext cx="76200" cy="41275"/>
          </a:xfrm>
          <a:custGeom>
            <a:avLst/>
            <a:gdLst>
              <a:gd name="T0" fmla="*/ 15 w 161"/>
              <a:gd name="T1" fmla="*/ 0 h 85"/>
              <a:gd name="T2" fmla="*/ 150 w 161"/>
              <a:gd name="T3" fmla="*/ 55 h 85"/>
              <a:gd name="T4" fmla="*/ 158 w 161"/>
              <a:gd name="T5" fmla="*/ 75 h 85"/>
              <a:gd name="T6" fmla="*/ 146 w 161"/>
              <a:gd name="T7" fmla="*/ 85 h 85"/>
              <a:gd name="T8" fmla="*/ 15 w 161"/>
              <a:gd name="T9" fmla="*/ 33 h 85"/>
              <a:gd name="T10" fmla="*/ 2 w 161"/>
              <a:gd name="T11" fmla="*/ 13 h 85"/>
              <a:gd name="T12" fmla="*/ 15 w 161"/>
              <a:gd name="T13" fmla="*/ 0 h 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61" h="85">
                <a:moveTo>
                  <a:pt x="15" y="0"/>
                </a:moveTo>
                <a:lnTo>
                  <a:pt x="150" y="55"/>
                </a:lnTo>
                <a:cubicBezTo>
                  <a:pt x="158" y="58"/>
                  <a:pt x="161" y="67"/>
                  <a:pt x="158" y="75"/>
                </a:cubicBezTo>
                <a:cubicBezTo>
                  <a:pt x="155" y="80"/>
                  <a:pt x="151" y="84"/>
                  <a:pt x="146" y="85"/>
                </a:cubicBezTo>
                <a:lnTo>
                  <a:pt x="15" y="33"/>
                </a:lnTo>
                <a:cubicBezTo>
                  <a:pt x="6" y="31"/>
                  <a:pt x="0" y="22"/>
                  <a:pt x="2" y="13"/>
                </a:cubicBezTo>
                <a:cubicBezTo>
                  <a:pt x="3" y="7"/>
                  <a:pt x="8" y="2"/>
                  <a:pt x="15" y="0"/>
                </a:cubicBezTo>
                <a:close/>
              </a:path>
            </a:pathLst>
          </a:custGeom>
          <a:solidFill>
            <a:srgbClr val="00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88" name="Freeform 374"/>
          <p:cNvSpPr>
            <a:spLocks/>
          </p:cNvSpPr>
          <p:nvPr/>
        </p:nvSpPr>
        <p:spPr bwMode="auto">
          <a:xfrm>
            <a:off x="1349382" y="2899793"/>
            <a:ext cx="76200" cy="41275"/>
          </a:xfrm>
          <a:custGeom>
            <a:avLst/>
            <a:gdLst>
              <a:gd name="T0" fmla="*/ 15 w 161"/>
              <a:gd name="T1" fmla="*/ 0 h 85"/>
              <a:gd name="T2" fmla="*/ 150 w 161"/>
              <a:gd name="T3" fmla="*/ 55 h 85"/>
              <a:gd name="T4" fmla="*/ 158 w 161"/>
              <a:gd name="T5" fmla="*/ 75 h 85"/>
              <a:gd name="T6" fmla="*/ 146 w 161"/>
              <a:gd name="T7" fmla="*/ 85 h 85"/>
              <a:gd name="T8" fmla="*/ 15 w 161"/>
              <a:gd name="T9" fmla="*/ 33 h 85"/>
              <a:gd name="T10" fmla="*/ 2 w 161"/>
              <a:gd name="T11" fmla="*/ 13 h 85"/>
              <a:gd name="T12" fmla="*/ 15 w 161"/>
              <a:gd name="T13" fmla="*/ 0 h 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61" h="85">
                <a:moveTo>
                  <a:pt x="15" y="0"/>
                </a:moveTo>
                <a:lnTo>
                  <a:pt x="150" y="55"/>
                </a:lnTo>
                <a:cubicBezTo>
                  <a:pt x="158" y="58"/>
                  <a:pt x="161" y="67"/>
                  <a:pt x="158" y="75"/>
                </a:cubicBezTo>
                <a:cubicBezTo>
                  <a:pt x="155" y="80"/>
                  <a:pt x="151" y="84"/>
                  <a:pt x="146" y="85"/>
                </a:cubicBezTo>
                <a:lnTo>
                  <a:pt x="15" y="33"/>
                </a:lnTo>
                <a:cubicBezTo>
                  <a:pt x="6" y="31"/>
                  <a:pt x="0" y="22"/>
                  <a:pt x="2" y="13"/>
                </a:cubicBezTo>
                <a:cubicBezTo>
                  <a:pt x="3" y="7"/>
                  <a:pt x="8" y="2"/>
                  <a:pt x="15" y="0"/>
                </a:cubicBezTo>
                <a:close/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89" name="Rectangle 375"/>
          <p:cNvSpPr>
            <a:spLocks noChangeArrowheads="1"/>
          </p:cNvSpPr>
          <p:nvPr/>
        </p:nvSpPr>
        <p:spPr bwMode="auto">
          <a:xfrm>
            <a:off x="1327157" y="2850580"/>
            <a:ext cx="107951" cy="68263"/>
          </a:xfrm>
          <a:prstGeom prst="rect">
            <a:avLst/>
          </a:prstGeom>
          <a:solidFill>
            <a:srgbClr val="B3B3B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91" name="Freeform 376"/>
          <p:cNvSpPr>
            <a:spLocks/>
          </p:cNvSpPr>
          <p:nvPr/>
        </p:nvSpPr>
        <p:spPr bwMode="auto">
          <a:xfrm>
            <a:off x="1331919" y="2856930"/>
            <a:ext cx="93663" cy="57150"/>
          </a:xfrm>
          <a:custGeom>
            <a:avLst/>
            <a:gdLst>
              <a:gd name="T0" fmla="*/ 0 w 59"/>
              <a:gd name="T1" fmla="*/ 0 h 36"/>
              <a:gd name="T2" fmla="*/ 59 w 59"/>
              <a:gd name="T3" fmla="*/ 24 h 36"/>
              <a:gd name="T4" fmla="*/ 59 w 59"/>
              <a:gd name="T5" fmla="*/ 36 h 36"/>
              <a:gd name="T6" fmla="*/ 0 w 59"/>
              <a:gd name="T7" fmla="*/ 13 h 36"/>
              <a:gd name="T8" fmla="*/ 0 w 59"/>
              <a:gd name="T9" fmla="*/ 0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9" h="36">
                <a:moveTo>
                  <a:pt x="0" y="0"/>
                </a:moveTo>
                <a:lnTo>
                  <a:pt x="59" y="24"/>
                </a:lnTo>
                <a:lnTo>
                  <a:pt x="59" y="36"/>
                </a:lnTo>
                <a:lnTo>
                  <a:pt x="0" y="13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92" name="Rectangle 377"/>
          <p:cNvSpPr>
            <a:spLocks noChangeArrowheads="1"/>
          </p:cNvSpPr>
          <p:nvPr/>
        </p:nvSpPr>
        <p:spPr bwMode="auto">
          <a:xfrm>
            <a:off x="1327157" y="2850580"/>
            <a:ext cx="107951" cy="68263"/>
          </a:xfrm>
          <a:prstGeom prst="rect">
            <a:avLst/>
          </a:prstGeom>
          <a:solidFill>
            <a:srgbClr val="B3B3B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93" name="Freeform 378"/>
          <p:cNvSpPr>
            <a:spLocks/>
          </p:cNvSpPr>
          <p:nvPr/>
        </p:nvSpPr>
        <p:spPr bwMode="auto">
          <a:xfrm>
            <a:off x="1331919" y="2856930"/>
            <a:ext cx="93663" cy="57150"/>
          </a:xfrm>
          <a:custGeom>
            <a:avLst/>
            <a:gdLst>
              <a:gd name="T0" fmla="*/ 0 w 59"/>
              <a:gd name="T1" fmla="*/ 0 h 36"/>
              <a:gd name="T2" fmla="*/ 59 w 59"/>
              <a:gd name="T3" fmla="*/ 24 h 36"/>
              <a:gd name="T4" fmla="*/ 59 w 59"/>
              <a:gd name="T5" fmla="*/ 36 h 36"/>
              <a:gd name="T6" fmla="*/ 0 w 59"/>
              <a:gd name="T7" fmla="*/ 13 h 36"/>
              <a:gd name="T8" fmla="*/ 0 w 59"/>
              <a:gd name="T9" fmla="*/ 0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9" h="36">
                <a:moveTo>
                  <a:pt x="0" y="0"/>
                </a:moveTo>
                <a:lnTo>
                  <a:pt x="59" y="24"/>
                </a:lnTo>
                <a:lnTo>
                  <a:pt x="59" y="36"/>
                </a:lnTo>
                <a:lnTo>
                  <a:pt x="0" y="13"/>
                </a:lnTo>
                <a:lnTo>
                  <a:pt x="0" y="0"/>
                </a:lnTo>
                <a:close/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94" name="Freeform 379"/>
          <p:cNvSpPr>
            <a:spLocks/>
          </p:cNvSpPr>
          <p:nvPr/>
        </p:nvSpPr>
        <p:spPr bwMode="auto">
          <a:xfrm>
            <a:off x="1331919" y="2856930"/>
            <a:ext cx="93663" cy="57150"/>
          </a:xfrm>
          <a:custGeom>
            <a:avLst/>
            <a:gdLst>
              <a:gd name="T0" fmla="*/ 0 w 59"/>
              <a:gd name="T1" fmla="*/ 0 h 36"/>
              <a:gd name="T2" fmla="*/ 59 w 59"/>
              <a:gd name="T3" fmla="*/ 24 h 36"/>
              <a:gd name="T4" fmla="*/ 59 w 59"/>
              <a:gd name="T5" fmla="*/ 36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9" h="36">
                <a:moveTo>
                  <a:pt x="0" y="0"/>
                </a:moveTo>
                <a:lnTo>
                  <a:pt x="59" y="24"/>
                </a:lnTo>
                <a:lnTo>
                  <a:pt x="59" y="36"/>
                </a:lnTo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95" name="Line 380"/>
          <p:cNvSpPr>
            <a:spLocks noChangeShapeType="1"/>
          </p:cNvSpPr>
          <p:nvPr/>
        </p:nvSpPr>
        <p:spPr bwMode="auto">
          <a:xfrm>
            <a:off x="1331919" y="2863281"/>
            <a:ext cx="93663" cy="39688"/>
          </a:xfrm>
          <a:prstGeom prst="line">
            <a:avLst/>
          </a:pr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96" name="Freeform 381"/>
          <p:cNvSpPr>
            <a:spLocks/>
          </p:cNvSpPr>
          <p:nvPr/>
        </p:nvSpPr>
        <p:spPr bwMode="auto">
          <a:xfrm>
            <a:off x="1331919" y="2856930"/>
            <a:ext cx="93663" cy="57150"/>
          </a:xfrm>
          <a:custGeom>
            <a:avLst/>
            <a:gdLst>
              <a:gd name="T0" fmla="*/ 0 w 59"/>
              <a:gd name="T1" fmla="*/ 0 h 36"/>
              <a:gd name="T2" fmla="*/ 0 w 59"/>
              <a:gd name="T3" fmla="*/ 13 h 36"/>
              <a:gd name="T4" fmla="*/ 59 w 59"/>
              <a:gd name="T5" fmla="*/ 36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9" h="36">
                <a:moveTo>
                  <a:pt x="0" y="0"/>
                </a:moveTo>
                <a:lnTo>
                  <a:pt x="0" y="13"/>
                </a:lnTo>
                <a:lnTo>
                  <a:pt x="59" y="36"/>
                </a:lnTo>
              </a:path>
            </a:pathLst>
          </a:custGeom>
          <a:noFill/>
          <a:ln w="7938" cap="rnd">
            <a:solidFill>
              <a:srgbClr val="FFFF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pic>
        <p:nvPicPr>
          <p:cNvPr id="2430" name="Picture 382"/>
          <p:cNvPicPr>
            <a:picLocks noChangeAspect="1" noChangeArrowheads="1"/>
          </p:cNvPicPr>
          <p:nvPr/>
        </p:nvPicPr>
        <p:blipFill>
          <a:blip r:embed="rId4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7007" y="2804543"/>
            <a:ext cx="30163" cy="30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31" name="Picture 383"/>
          <p:cNvPicPr>
            <a:picLocks noChangeAspect="1" noChangeArrowheads="1"/>
          </p:cNvPicPr>
          <p:nvPr/>
        </p:nvPicPr>
        <p:blipFill>
          <a:blip r:embed="rId4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7007" y="2804543"/>
            <a:ext cx="30163" cy="30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97" name="Freeform 384"/>
          <p:cNvSpPr>
            <a:spLocks/>
          </p:cNvSpPr>
          <p:nvPr/>
        </p:nvSpPr>
        <p:spPr bwMode="auto">
          <a:xfrm>
            <a:off x="1397007" y="2807718"/>
            <a:ext cx="14288" cy="17463"/>
          </a:xfrm>
          <a:custGeom>
            <a:avLst/>
            <a:gdLst>
              <a:gd name="T0" fmla="*/ 8 w 9"/>
              <a:gd name="T1" fmla="*/ 3 h 11"/>
              <a:gd name="T2" fmla="*/ 2 w 9"/>
              <a:gd name="T3" fmla="*/ 1 h 11"/>
              <a:gd name="T4" fmla="*/ 1 w 9"/>
              <a:gd name="T5" fmla="*/ 8 h 11"/>
              <a:gd name="T6" fmla="*/ 7 w 9"/>
              <a:gd name="T7" fmla="*/ 10 h 11"/>
              <a:gd name="T8" fmla="*/ 8 w 9"/>
              <a:gd name="T9" fmla="*/ 3 h 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" h="11">
                <a:moveTo>
                  <a:pt x="8" y="3"/>
                </a:moveTo>
                <a:cubicBezTo>
                  <a:pt x="6" y="1"/>
                  <a:pt x="4" y="0"/>
                  <a:pt x="2" y="1"/>
                </a:cubicBezTo>
                <a:cubicBezTo>
                  <a:pt x="0" y="2"/>
                  <a:pt x="0" y="5"/>
                  <a:pt x="1" y="8"/>
                </a:cubicBezTo>
                <a:cubicBezTo>
                  <a:pt x="3" y="10"/>
                  <a:pt x="5" y="11"/>
                  <a:pt x="7" y="10"/>
                </a:cubicBezTo>
                <a:cubicBezTo>
                  <a:pt x="9" y="9"/>
                  <a:pt x="9" y="6"/>
                  <a:pt x="8" y="3"/>
                </a:cubicBezTo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pic>
        <p:nvPicPr>
          <p:cNvPr id="2433" name="Picture 385"/>
          <p:cNvPicPr>
            <a:picLocks noChangeAspect="1" noChangeArrowheads="1"/>
          </p:cNvPicPr>
          <p:nvPr/>
        </p:nvPicPr>
        <p:blipFill>
          <a:blip r:embed="rId4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1119" y="2568004"/>
            <a:ext cx="146051" cy="2444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98" name="Freeform 386"/>
          <p:cNvSpPr>
            <a:spLocks/>
          </p:cNvSpPr>
          <p:nvPr/>
        </p:nvSpPr>
        <p:spPr bwMode="auto">
          <a:xfrm>
            <a:off x="1287469" y="2571179"/>
            <a:ext cx="134938" cy="234951"/>
          </a:xfrm>
          <a:custGeom>
            <a:avLst/>
            <a:gdLst>
              <a:gd name="T0" fmla="*/ 12 w 283"/>
              <a:gd name="T1" fmla="*/ 317 h 492"/>
              <a:gd name="T2" fmla="*/ 12 w 283"/>
              <a:gd name="T3" fmla="*/ 12 h 492"/>
              <a:gd name="T4" fmla="*/ 0 w 283"/>
              <a:gd name="T5" fmla="*/ 0 h 492"/>
              <a:gd name="T6" fmla="*/ 283 w 283"/>
              <a:gd name="T7" fmla="*/ 168 h 492"/>
              <a:gd name="T8" fmla="*/ 283 w 283"/>
              <a:gd name="T9" fmla="*/ 492 h 492"/>
              <a:gd name="T10" fmla="*/ 283 w 283"/>
              <a:gd name="T11" fmla="*/ 477 h 492"/>
              <a:gd name="T12" fmla="*/ 12 w 283"/>
              <a:gd name="T13" fmla="*/ 317 h 4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83" h="492">
                <a:moveTo>
                  <a:pt x="12" y="317"/>
                </a:moveTo>
                <a:lnTo>
                  <a:pt x="12" y="12"/>
                </a:lnTo>
                <a:lnTo>
                  <a:pt x="0" y="0"/>
                </a:lnTo>
                <a:cubicBezTo>
                  <a:pt x="80" y="79"/>
                  <a:pt x="176" y="136"/>
                  <a:pt x="283" y="168"/>
                </a:cubicBezTo>
                <a:lnTo>
                  <a:pt x="283" y="492"/>
                </a:lnTo>
                <a:lnTo>
                  <a:pt x="283" y="477"/>
                </a:lnTo>
                <a:cubicBezTo>
                  <a:pt x="184" y="441"/>
                  <a:pt x="92" y="386"/>
                  <a:pt x="12" y="317"/>
                </a:cubicBezTo>
                <a:close/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399" name="Rectangle 387"/>
          <p:cNvSpPr>
            <a:spLocks noChangeArrowheads="1"/>
          </p:cNvSpPr>
          <p:nvPr/>
        </p:nvSpPr>
        <p:spPr bwMode="auto">
          <a:xfrm>
            <a:off x="965205" y="3219822"/>
            <a:ext cx="266701" cy="17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PT" altLang="pt-PT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via </a:t>
            </a:r>
            <a:endParaRPr kumimoji="0" lang="pt-PT" altLang="pt-PT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400" name="Rectangle 388"/>
          <p:cNvSpPr>
            <a:spLocks noChangeArrowheads="1"/>
          </p:cNvSpPr>
          <p:nvPr/>
        </p:nvSpPr>
        <p:spPr bwMode="auto">
          <a:xfrm>
            <a:off x="1155706" y="3219822"/>
            <a:ext cx="801692" cy="17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PT" altLang="pt-PT" sz="1000" b="0" i="1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web browser</a:t>
            </a:r>
            <a:endParaRPr kumimoji="0" lang="pt-PT" altLang="pt-PT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2437" name="Picture 389"/>
          <p:cNvPicPr>
            <a:picLocks noChangeAspect="1" noChangeArrowheads="1"/>
          </p:cNvPicPr>
          <p:nvPr/>
        </p:nvPicPr>
        <p:blipFill>
          <a:blip r:embed="rId4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0624" y="3525059"/>
            <a:ext cx="350839" cy="3063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38" name="Picture 390"/>
          <p:cNvPicPr>
            <a:picLocks noChangeAspect="1" noChangeArrowheads="1"/>
          </p:cNvPicPr>
          <p:nvPr/>
        </p:nvPicPr>
        <p:blipFill>
          <a:blip r:embed="rId4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0624" y="3525059"/>
            <a:ext cx="350839" cy="3063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01" name="Freeform 391"/>
          <p:cNvSpPr>
            <a:spLocks noEditPoints="1"/>
          </p:cNvSpPr>
          <p:nvPr/>
        </p:nvSpPr>
        <p:spPr bwMode="auto">
          <a:xfrm>
            <a:off x="1145386" y="3529821"/>
            <a:ext cx="341314" cy="296864"/>
          </a:xfrm>
          <a:custGeom>
            <a:avLst/>
            <a:gdLst>
              <a:gd name="T0" fmla="*/ 116 w 714"/>
              <a:gd name="T1" fmla="*/ 537 h 621"/>
              <a:gd name="T2" fmla="*/ 475 w 714"/>
              <a:gd name="T3" fmla="*/ 620 h 621"/>
              <a:gd name="T4" fmla="*/ 590 w 714"/>
              <a:gd name="T5" fmla="*/ 590 h 621"/>
              <a:gd name="T6" fmla="*/ 637 w 714"/>
              <a:gd name="T7" fmla="*/ 597 h 621"/>
              <a:gd name="T8" fmla="*/ 714 w 714"/>
              <a:gd name="T9" fmla="*/ 518 h 621"/>
              <a:gd name="T10" fmla="*/ 714 w 714"/>
              <a:gd name="T11" fmla="*/ 291 h 621"/>
              <a:gd name="T12" fmla="*/ 519 w 714"/>
              <a:gd name="T13" fmla="*/ 22 h 621"/>
              <a:gd name="T14" fmla="*/ 196 w 714"/>
              <a:gd name="T15" fmla="*/ 0 h 621"/>
              <a:gd name="T16" fmla="*/ 0 w 714"/>
              <a:gd name="T17" fmla="*/ 274 h 621"/>
              <a:gd name="T18" fmla="*/ 2 w 714"/>
              <a:gd name="T19" fmla="*/ 403 h 621"/>
              <a:gd name="T20" fmla="*/ 42 w 714"/>
              <a:gd name="T21" fmla="*/ 487 h 621"/>
              <a:gd name="T22" fmla="*/ 89 w 714"/>
              <a:gd name="T23" fmla="*/ 495 h 621"/>
              <a:gd name="T24" fmla="*/ 116 w 714"/>
              <a:gd name="T25" fmla="*/ 537 h 62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714" h="621">
                <a:moveTo>
                  <a:pt x="116" y="537"/>
                </a:moveTo>
                <a:cubicBezTo>
                  <a:pt x="227" y="593"/>
                  <a:pt x="350" y="621"/>
                  <a:pt x="475" y="620"/>
                </a:cubicBezTo>
                <a:cubicBezTo>
                  <a:pt x="515" y="619"/>
                  <a:pt x="555" y="609"/>
                  <a:pt x="590" y="590"/>
                </a:cubicBezTo>
                <a:cubicBezTo>
                  <a:pt x="602" y="602"/>
                  <a:pt x="621" y="605"/>
                  <a:pt x="637" y="597"/>
                </a:cubicBezTo>
                <a:cubicBezTo>
                  <a:pt x="671" y="580"/>
                  <a:pt x="699" y="552"/>
                  <a:pt x="714" y="518"/>
                </a:cubicBezTo>
                <a:lnTo>
                  <a:pt x="714" y="291"/>
                </a:lnTo>
                <a:cubicBezTo>
                  <a:pt x="708" y="172"/>
                  <a:pt x="632" y="67"/>
                  <a:pt x="519" y="22"/>
                </a:cubicBezTo>
                <a:moveTo>
                  <a:pt x="196" y="0"/>
                </a:moveTo>
                <a:cubicBezTo>
                  <a:pt x="83" y="47"/>
                  <a:pt x="6" y="153"/>
                  <a:pt x="0" y="274"/>
                </a:cubicBezTo>
                <a:lnTo>
                  <a:pt x="2" y="403"/>
                </a:lnTo>
                <a:cubicBezTo>
                  <a:pt x="1" y="436"/>
                  <a:pt x="16" y="467"/>
                  <a:pt x="42" y="487"/>
                </a:cubicBezTo>
                <a:cubicBezTo>
                  <a:pt x="55" y="499"/>
                  <a:pt x="73" y="502"/>
                  <a:pt x="89" y="495"/>
                </a:cubicBezTo>
                <a:cubicBezTo>
                  <a:pt x="91" y="512"/>
                  <a:pt x="101" y="528"/>
                  <a:pt x="116" y="537"/>
                </a:cubicBezTo>
              </a:path>
            </a:pathLst>
          </a:custGeom>
          <a:noFill/>
          <a:ln w="7938" cap="rnd">
            <a:solidFill>
              <a:srgbClr val="373773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pic>
        <p:nvPicPr>
          <p:cNvPr id="2440" name="Picture 392"/>
          <p:cNvPicPr>
            <a:picLocks noChangeAspect="1" noChangeArrowheads="1"/>
          </p:cNvPicPr>
          <p:nvPr/>
        </p:nvPicPr>
        <p:blipFill>
          <a:blip r:embed="rId5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6824" y="3364721"/>
            <a:ext cx="214314" cy="206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41" name="Picture 393"/>
          <p:cNvPicPr>
            <a:picLocks noChangeAspect="1" noChangeArrowheads="1"/>
          </p:cNvPicPr>
          <p:nvPr/>
        </p:nvPicPr>
        <p:blipFill>
          <a:blip r:embed="rId5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6824" y="3364721"/>
            <a:ext cx="214314" cy="206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02" name="Oval 394"/>
          <p:cNvSpPr>
            <a:spLocks noChangeArrowheads="1"/>
          </p:cNvSpPr>
          <p:nvPr/>
        </p:nvSpPr>
        <p:spPr bwMode="auto">
          <a:xfrm>
            <a:off x="1219999" y="3371071"/>
            <a:ext cx="201614" cy="198438"/>
          </a:xfrm>
          <a:prstGeom prst="ellipse">
            <a:avLst/>
          </a:prstGeom>
          <a:noFill/>
          <a:ln w="7938" cap="rnd">
            <a:solidFill>
              <a:srgbClr val="373773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403" name="Freeform 395"/>
          <p:cNvSpPr>
            <a:spLocks/>
          </p:cNvSpPr>
          <p:nvPr/>
        </p:nvSpPr>
        <p:spPr bwMode="auto">
          <a:xfrm>
            <a:off x="1170786" y="3577446"/>
            <a:ext cx="49213" cy="188913"/>
          </a:xfrm>
          <a:custGeom>
            <a:avLst/>
            <a:gdLst>
              <a:gd name="T0" fmla="*/ 11 w 31"/>
              <a:gd name="T1" fmla="*/ 119 h 119"/>
              <a:gd name="T2" fmla="*/ 31 w 31"/>
              <a:gd name="T3" fmla="*/ 0 h 119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1" h="119">
                <a:moveTo>
                  <a:pt x="11" y="119"/>
                </a:moveTo>
                <a:cubicBezTo>
                  <a:pt x="0" y="77"/>
                  <a:pt x="7" y="36"/>
                  <a:pt x="31" y="0"/>
                </a:cubicBezTo>
              </a:path>
            </a:pathLst>
          </a:custGeom>
          <a:noFill/>
          <a:ln w="7938" cap="rnd">
            <a:solidFill>
              <a:srgbClr val="373773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404" name="Freeform 396"/>
          <p:cNvSpPr>
            <a:spLocks/>
          </p:cNvSpPr>
          <p:nvPr/>
        </p:nvSpPr>
        <p:spPr bwMode="auto">
          <a:xfrm>
            <a:off x="1412088" y="3612372"/>
            <a:ext cx="25400" cy="198438"/>
          </a:xfrm>
          <a:custGeom>
            <a:avLst/>
            <a:gdLst>
              <a:gd name="T0" fmla="*/ 9 w 16"/>
              <a:gd name="T1" fmla="*/ 125 h 125"/>
              <a:gd name="T2" fmla="*/ 0 w 16"/>
              <a:gd name="T3" fmla="*/ 0 h 125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6" h="125">
                <a:moveTo>
                  <a:pt x="9" y="125"/>
                </a:moveTo>
                <a:cubicBezTo>
                  <a:pt x="16" y="83"/>
                  <a:pt x="13" y="41"/>
                  <a:pt x="0" y="0"/>
                </a:cubicBezTo>
              </a:path>
            </a:pathLst>
          </a:custGeom>
          <a:noFill/>
          <a:ln w="7938" cap="rnd">
            <a:solidFill>
              <a:srgbClr val="373773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405" name="Freeform 397"/>
          <p:cNvSpPr>
            <a:spLocks/>
          </p:cNvSpPr>
          <p:nvPr/>
        </p:nvSpPr>
        <p:spPr bwMode="auto">
          <a:xfrm>
            <a:off x="1239049" y="3528234"/>
            <a:ext cx="153988" cy="52388"/>
          </a:xfrm>
          <a:custGeom>
            <a:avLst/>
            <a:gdLst>
              <a:gd name="T0" fmla="*/ 0 w 97"/>
              <a:gd name="T1" fmla="*/ 0 h 33"/>
              <a:gd name="T2" fmla="*/ 90 w 97"/>
              <a:gd name="T3" fmla="*/ 12 h 33"/>
              <a:gd name="T4" fmla="*/ 97 w 97"/>
              <a:gd name="T5" fmla="*/ 6 h 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7" h="33">
                <a:moveTo>
                  <a:pt x="0" y="0"/>
                </a:moveTo>
                <a:cubicBezTo>
                  <a:pt x="21" y="28"/>
                  <a:pt x="62" y="33"/>
                  <a:pt x="90" y="12"/>
                </a:cubicBezTo>
                <a:cubicBezTo>
                  <a:pt x="92" y="10"/>
                  <a:pt x="94" y="9"/>
                  <a:pt x="97" y="6"/>
                </a:cubicBezTo>
              </a:path>
            </a:pathLst>
          </a:custGeom>
          <a:noFill/>
          <a:ln w="7938" cap="rnd">
            <a:solidFill>
              <a:srgbClr val="373773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406" name="Freeform 398"/>
          <p:cNvSpPr>
            <a:spLocks/>
          </p:cNvSpPr>
          <p:nvPr/>
        </p:nvSpPr>
        <p:spPr bwMode="auto">
          <a:xfrm>
            <a:off x="1145386" y="3361546"/>
            <a:ext cx="342902" cy="465139"/>
          </a:xfrm>
          <a:custGeom>
            <a:avLst/>
            <a:gdLst>
              <a:gd name="T0" fmla="*/ 196 w 717"/>
              <a:gd name="T1" fmla="*/ 353 h 974"/>
              <a:gd name="T2" fmla="*/ 0 w 717"/>
              <a:gd name="T3" fmla="*/ 627 h 974"/>
              <a:gd name="T4" fmla="*/ 2 w 717"/>
              <a:gd name="T5" fmla="*/ 756 h 974"/>
              <a:gd name="T6" fmla="*/ 42 w 717"/>
              <a:gd name="T7" fmla="*/ 840 h 974"/>
              <a:gd name="T8" fmla="*/ 89 w 717"/>
              <a:gd name="T9" fmla="*/ 848 h 974"/>
              <a:gd name="T10" fmla="*/ 116 w 717"/>
              <a:gd name="T11" fmla="*/ 890 h 974"/>
              <a:gd name="T12" fmla="*/ 475 w 717"/>
              <a:gd name="T13" fmla="*/ 973 h 974"/>
              <a:gd name="T14" fmla="*/ 590 w 717"/>
              <a:gd name="T15" fmla="*/ 943 h 974"/>
              <a:gd name="T16" fmla="*/ 637 w 717"/>
              <a:gd name="T17" fmla="*/ 950 h 974"/>
              <a:gd name="T18" fmla="*/ 714 w 717"/>
              <a:gd name="T19" fmla="*/ 871 h 974"/>
              <a:gd name="T20" fmla="*/ 714 w 717"/>
              <a:gd name="T21" fmla="*/ 665 h 974"/>
              <a:gd name="T22" fmla="*/ 519 w 717"/>
              <a:gd name="T23" fmla="*/ 375 h 974"/>
              <a:gd name="T24" fmla="*/ 517 w 717"/>
              <a:gd name="T25" fmla="*/ 375 h 974"/>
              <a:gd name="T26" fmla="*/ 516 w 717"/>
              <a:gd name="T27" fmla="*/ 81 h 974"/>
              <a:gd name="T28" fmla="*/ 216 w 717"/>
              <a:gd name="T29" fmla="*/ 82 h 974"/>
              <a:gd name="T30" fmla="*/ 196 w 717"/>
              <a:gd name="T31" fmla="*/ 353 h 9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17" h="974">
                <a:moveTo>
                  <a:pt x="196" y="353"/>
                </a:moveTo>
                <a:cubicBezTo>
                  <a:pt x="84" y="401"/>
                  <a:pt x="8" y="507"/>
                  <a:pt x="0" y="627"/>
                </a:cubicBezTo>
                <a:lnTo>
                  <a:pt x="2" y="756"/>
                </a:lnTo>
                <a:cubicBezTo>
                  <a:pt x="1" y="789"/>
                  <a:pt x="16" y="820"/>
                  <a:pt x="42" y="840"/>
                </a:cubicBezTo>
                <a:cubicBezTo>
                  <a:pt x="55" y="852"/>
                  <a:pt x="73" y="855"/>
                  <a:pt x="89" y="848"/>
                </a:cubicBezTo>
                <a:cubicBezTo>
                  <a:pt x="91" y="865"/>
                  <a:pt x="101" y="881"/>
                  <a:pt x="116" y="890"/>
                </a:cubicBezTo>
                <a:cubicBezTo>
                  <a:pt x="227" y="946"/>
                  <a:pt x="350" y="974"/>
                  <a:pt x="475" y="973"/>
                </a:cubicBezTo>
                <a:cubicBezTo>
                  <a:pt x="515" y="972"/>
                  <a:pt x="555" y="962"/>
                  <a:pt x="590" y="943"/>
                </a:cubicBezTo>
                <a:cubicBezTo>
                  <a:pt x="602" y="955"/>
                  <a:pt x="621" y="958"/>
                  <a:pt x="637" y="950"/>
                </a:cubicBezTo>
                <a:cubicBezTo>
                  <a:pt x="671" y="933"/>
                  <a:pt x="699" y="905"/>
                  <a:pt x="714" y="871"/>
                </a:cubicBezTo>
                <a:lnTo>
                  <a:pt x="714" y="665"/>
                </a:lnTo>
                <a:cubicBezTo>
                  <a:pt x="717" y="538"/>
                  <a:pt x="639" y="423"/>
                  <a:pt x="519" y="375"/>
                </a:cubicBezTo>
                <a:lnTo>
                  <a:pt x="517" y="375"/>
                </a:lnTo>
                <a:cubicBezTo>
                  <a:pt x="600" y="294"/>
                  <a:pt x="600" y="162"/>
                  <a:pt x="516" y="81"/>
                </a:cubicBezTo>
                <a:cubicBezTo>
                  <a:pt x="433" y="0"/>
                  <a:pt x="299" y="1"/>
                  <a:pt x="216" y="82"/>
                </a:cubicBezTo>
                <a:cubicBezTo>
                  <a:pt x="142" y="155"/>
                  <a:pt x="133" y="270"/>
                  <a:pt x="196" y="353"/>
                </a:cubicBezTo>
                <a:close/>
              </a:path>
            </a:pathLst>
          </a:custGeom>
          <a:noFill/>
          <a:ln w="20638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2407" name="Rectangle 399"/>
          <p:cNvSpPr>
            <a:spLocks noChangeArrowheads="1"/>
          </p:cNvSpPr>
          <p:nvPr/>
        </p:nvSpPr>
        <p:spPr bwMode="auto">
          <a:xfrm>
            <a:off x="1092998" y="3863198"/>
            <a:ext cx="426399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PT" altLang="pt-PT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Citizen</a:t>
            </a:r>
            <a:r>
              <a:rPr kumimoji="0" lang="pt-PT" altLang="pt-PT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endParaRPr kumimoji="0" lang="pt-PT" altLang="pt-PT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409" name="Rectangle 401"/>
          <p:cNvSpPr>
            <a:spLocks noChangeArrowheads="1"/>
          </p:cNvSpPr>
          <p:nvPr/>
        </p:nvSpPr>
        <p:spPr bwMode="auto">
          <a:xfrm>
            <a:off x="843551" y="4010887"/>
            <a:ext cx="270908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PT" altLang="pt-PT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(</a:t>
            </a:r>
            <a:r>
              <a:rPr kumimoji="0" lang="pt-PT" altLang="pt-PT" sz="1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with</a:t>
            </a:r>
            <a:endParaRPr kumimoji="0" lang="pt-PT" altLang="pt-PT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412" name="Rectangle 403"/>
          <p:cNvSpPr>
            <a:spLocks noChangeArrowheads="1"/>
          </p:cNvSpPr>
          <p:nvPr/>
        </p:nvSpPr>
        <p:spPr bwMode="auto">
          <a:xfrm>
            <a:off x="1123161" y="4012423"/>
            <a:ext cx="376706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PT" altLang="pt-PT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mobile</a:t>
            </a:r>
            <a:endParaRPr kumimoji="0" lang="pt-PT" altLang="pt-PT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413" name="Rectangle 404"/>
          <p:cNvSpPr>
            <a:spLocks noChangeArrowheads="1"/>
          </p:cNvSpPr>
          <p:nvPr/>
        </p:nvSpPr>
        <p:spPr bwMode="auto">
          <a:xfrm>
            <a:off x="1548058" y="4019991"/>
            <a:ext cx="106363" cy="1746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PT" altLang="pt-PT" sz="1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)</a:t>
            </a:r>
            <a:endParaRPr kumimoji="0" lang="pt-PT" altLang="pt-PT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414" name="Oval 405"/>
          <p:cNvSpPr>
            <a:spLocks noChangeArrowheads="1"/>
          </p:cNvSpPr>
          <p:nvPr/>
        </p:nvSpPr>
        <p:spPr bwMode="auto">
          <a:xfrm>
            <a:off x="6146833" y="3602826"/>
            <a:ext cx="158751" cy="160338"/>
          </a:xfrm>
          <a:prstGeom prst="ellipse">
            <a:avLst/>
          </a:prstGeom>
          <a:solidFill>
            <a:srgbClr val="FFFFFF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grpSp>
        <p:nvGrpSpPr>
          <p:cNvPr id="6" name="Group 607"/>
          <p:cNvGrpSpPr>
            <a:grpSpLocks/>
          </p:cNvGrpSpPr>
          <p:nvPr/>
        </p:nvGrpSpPr>
        <p:grpSpPr bwMode="auto">
          <a:xfrm>
            <a:off x="6146833" y="890592"/>
            <a:ext cx="2212987" cy="3513152"/>
            <a:chOff x="3872" y="561"/>
            <a:chExt cx="1394" cy="2213"/>
          </a:xfrm>
        </p:grpSpPr>
        <p:sp>
          <p:nvSpPr>
            <p:cNvPr id="101" name="Oval 407"/>
            <p:cNvSpPr>
              <a:spLocks noChangeArrowheads="1"/>
            </p:cNvSpPr>
            <p:nvPr/>
          </p:nvSpPr>
          <p:spPr bwMode="auto">
            <a:xfrm>
              <a:off x="3872" y="2269"/>
              <a:ext cx="100" cy="101"/>
            </a:xfrm>
            <a:prstGeom prst="ellipse">
              <a:avLst/>
            </a:prstGeom>
            <a:noFill/>
            <a:ln w="31750" cap="rnd">
              <a:solidFill>
                <a:srgbClr val="8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102" name="Rectangle 408"/>
            <p:cNvSpPr>
              <a:spLocks noChangeArrowheads="1"/>
            </p:cNvSpPr>
            <p:nvPr/>
          </p:nvSpPr>
          <p:spPr bwMode="auto">
            <a:xfrm>
              <a:off x="4082" y="2240"/>
              <a:ext cx="614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800" b="0" i="0" u="none" strike="noStrike" cap="none" normalizeH="0" baseline="0" dirty="0" err="1" smtClean="0">
                  <a:ln>
                    <a:noFill/>
                  </a:ln>
                  <a:solidFill>
                    <a:srgbClr val="800000"/>
                  </a:solidFill>
                  <a:effectLst/>
                  <a:latin typeface="Arial" pitchFamily="34" charset="0"/>
                  <a:cs typeface="Arial" pitchFamily="34" charset="0"/>
                </a:rPr>
                <a:t>Authentication</a:t>
              </a:r>
              <a:r>
                <a:rPr kumimoji="0" lang="pt-PT" altLang="pt-PT" sz="800" b="0" i="0" u="none" strike="noStrike" cap="none" normalizeH="0" dirty="0" smtClean="0">
                  <a:ln>
                    <a:noFill/>
                  </a:ln>
                  <a:solidFill>
                    <a:srgbClr val="800000"/>
                  </a:solidFill>
                  <a:effectLst/>
                  <a:latin typeface="Arial" pitchFamily="34" charset="0"/>
                  <a:cs typeface="Arial" pitchFamily="34" charset="0"/>
                </a:rPr>
                <a:t> </a:t>
              </a:r>
              <a:r>
                <a:rPr kumimoji="0" lang="pt-PT" altLang="pt-PT" sz="800" b="0" i="0" u="none" strike="noStrike" cap="none" normalizeH="0" dirty="0" err="1" smtClean="0">
                  <a:ln>
                    <a:noFill/>
                  </a:ln>
                  <a:solidFill>
                    <a:srgbClr val="800000"/>
                  </a:solidFill>
                  <a:effectLst/>
                  <a:latin typeface="Arial" pitchFamily="34" charset="0"/>
                  <a:cs typeface="Arial" pitchFamily="34" charset="0"/>
                </a:rPr>
                <a:t>Circuit</a:t>
              </a:r>
              <a:endParaRPr kumimoji="0" lang="pt-PT" altLang="pt-PT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3" name="Rectangle 409"/>
            <p:cNvSpPr>
              <a:spLocks noChangeArrowheads="1"/>
            </p:cNvSpPr>
            <p:nvPr/>
          </p:nvSpPr>
          <p:spPr bwMode="auto">
            <a:xfrm>
              <a:off x="4082" y="2317"/>
              <a:ext cx="48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800" b="0" i="0" u="none" strike="noStrike" cap="none" normalizeH="0" baseline="0" smtClean="0">
                  <a:ln>
                    <a:noFill/>
                  </a:ln>
                  <a:solidFill>
                    <a:srgbClr val="800000"/>
                  </a:solidFill>
                  <a:effectLst/>
                  <a:latin typeface="Arial" pitchFamily="34" charset="0"/>
                  <a:cs typeface="Arial" pitchFamily="34" charset="0"/>
                </a:rPr>
                <a:t>(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4" name="Rectangle 410"/>
            <p:cNvSpPr>
              <a:spLocks noChangeArrowheads="1"/>
            </p:cNvSpPr>
            <p:nvPr/>
          </p:nvSpPr>
          <p:spPr bwMode="auto">
            <a:xfrm>
              <a:off x="4103" y="2317"/>
              <a:ext cx="433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800" b="0" i="0" u="none" strike="noStrike" cap="none" normalizeH="0" baseline="0" dirty="0" smtClean="0">
                  <a:ln>
                    <a:noFill/>
                  </a:ln>
                  <a:solidFill>
                    <a:srgbClr val="800000"/>
                  </a:solidFill>
                  <a:effectLst/>
                  <a:latin typeface="Arial" pitchFamily="34" charset="0"/>
                  <a:cs typeface="Arial" pitchFamily="34" charset="0"/>
                </a:rPr>
                <a:t>SAML </a:t>
              </a:r>
              <a:r>
                <a:rPr kumimoji="0" lang="pt-PT" altLang="pt-PT" sz="800" b="0" i="0" u="none" strike="noStrike" cap="none" normalizeH="0" baseline="0" dirty="0" err="1" smtClean="0">
                  <a:ln>
                    <a:noFill/>
                  </a:ln>
                  <a:solidFill>
                    <a:srgbClr val="800000"/>
                  </a:solidFill>
                  <a:effectLst/>
                  <a:latin typeface="Arial" pitchFamily="34" charset="0"/>
                  <a:cs typeface="Arial" pitchFamily="34" charset="0"/>
                </a:rPr>
                <a:t>Protocol</a:t>
              </a:r>
              <a:endParaRPr kumimoji="0" lang="pt-PT" altLang="pt-PT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5" name="Rectangle 411"/>
            <p:cNvSpPr>
              <a:spLocks noChangeArrowheads="1"/>
            </p:cNvSpPr>
            <p:nvPr/>
          </p:nvSpPr>
          <p:spPr bwMode="auto">
            <a:xfrm>
              <a:off x="4549" y="2308"/>
              <a:ext cx="48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800" b="0" i="0" u="none" strike="noStrike" cap="none" normalizeH="0" baseline="0" dirty="0" smtClean="0">
                  <a:ln>
                    <a:noFill/>
                  </a:ln>
                  <a:solidFill>
                    <a:srgbClr val="800000"/>
                  </a:solidFill>
                  <a:effectLst/>
                  <a:latin typeface="Arial" pitchFamily="34" charset="0"/>
                  <a:cs typeface="Arial" pitchFamily="34" charset="0"/>
                </a:rPr>
                <a:t>)</a:t>
              </a:r>
              <a:endParaRPr kumimoji="0" lang="pt-PT" altLang="pt-PT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6" name="Oval 412"/>
            <p:cNvSpPr>
              <a:spLocks noChangeArrowheads="1"/>
            </p:cNvSpPr>
            <p:nvPr/>
          </p:nvSpPr>
          <p:spPr bwMode="auto">
            <a:xfrm>
              <a:off x="3872" y="2478"/>
              <a:ext cx="100" cy="101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107" name="Oval 413"/>
            <p:cNvSpPr>
              <a:spLocks noChangeArrowheads="1"/>
            </p:cNvSpPr>
            <p:nvPr/>
          </p:nvSpPr>
          <p:spPr bwMode="auto">
            <a:xfrm>
              <a:off x="3872" y="2478"/>
              <a:ext cx="100" cy="101"/>
            </a:xfrm>
            <a:prstGeom prst="ellipse">
              <a:avLst/>
            </a:prstGeom>
            <a:noFill/>
            <a:ln w="31750" cap="rnd">
              <a:solidFill>
                <a:srgbClr val="80808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108" name="Rectangle 414"/>
            <p:cNvSpPr>
              <a:spLocks noChangeArrowheads="1"/>
            </p:cNvSpPr>
            <p:nvPr/>
          </p:nvSpPr>
          <p:spPr bwMode="auto">
            <a:xfrm>
              <a:off x="4082" y="2489"/>
              <a:ext cx="538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pt-PT" sz="800" b="0" i="0" u="none" strike="noStrike" cap="none" normalizeH="0" baseline="0" dirty="0" smtClean="0">
                  <a:ln>
                    <a:noFill/>
                  </a:ln>
                  <a:solidFill>
                    <a:srgbClr val="808080"/>
                  </a:solidFill>
                  <a:effectLst/>
                  <a:latin typeface="Arial" pitchFamily="34" charset="0"/>
                  <a:cs typeface="Arial" pitchFamily="34" charset="0"/>
                </a:rPr>
                <a:t>System Interaction</a:t>
              </a:r>
              <a:endParaRPr kumimoji="0" lang="en-US" altLang="pt-PT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9" name="Oval 415"/>
            <p:cNvSpPr>
              <a:spLocks noChangeArrowheads="1"/>
            </p:cNvSpPr>
            <p:nvPr/>
          </p:nvSpPr>
          <p:spPr bwMode="auto">
            <a:xfrm>
              <a:off x="3872" y="2674"/>
              <a:ext cx="100" cy="100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110" name="Oval 416"/>
            <p:cNvSpPr>
              <a:spLocks noChangeArrowheads="1"/>
            </p:cNvSpPr>
            <p:nvPr/>
          </p:nvSpPr>
          <p:spPr bwMode="auto">
            <a:xfrm>
              <a:off x="3872" y="2674"/>
              <a:ext cx="100" cy="100"/>
            </a:xfrm>
            <a:prstGeom prst="ellipse">
              <a:avLst/>
            </a:prstGeom>
            <a:noFill/>
            <a:ln w="31750" cap="rnd">
              <a:solidFill>
                <a:srgbClr val="333399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111" name="Rectangle 417"/>
            <p:cNvSpPr>
              <a:spLocks noChangeArrowheads="1"/>
            </p:cNvSpPr>
            <p:nvPr/>
          </p:nvSpPr>
          <p:spPr bwMode="auto">
            <a:xfrm>
              <a:off x="4082" y="2683"/>
              <a:ext cx="458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pt-PT" sz="800" b="0" i="0" u="none" strike="noStrike" cap="none" normalizeH="0" baseline="0" dirty="0" smtClean="0">
                  <a:ln>
                    <a:noFill/>
                  </a:ln>
                  <a:solidFill>
                    <a:srgbClr val="333399"/>
                  </a:solidFill>
                  <a:effectLst/>
                  <a:latin typeface="Arial" pitchFamily="34" charset="0"/>
                  <a:cs typeface="Arial" pitchFamily="34" charset="0"/>
                </a:rPr>
                <a:t>User Interaction</a:t>
              </a:r>
              <a:endParaRPr kumimoji="0" lang="en-US" altLang="pt-PT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2" name="Freeform 418"/>
            <p:cNvSpPr>
              <a:spLocks noEditPoints="1"/>
            </p:cNvSpPr>
            <p:nvPr/>
          </p:nvSpPr>
          <p:spPr bwMode="auto">
            <a:xfrm>
              <a:off x="4504" y="771"/>
              <a:ext cx="267" cy="137"/>
            </a:xfrm>
            <a:custGeom>
              <a:avLst/>
              <a:gdLst>
                <a:gd name="T0" fmla="*/ 5 w 887"/>
                <a:gd name="T1" fmla="*/ 437 h 453"/>
                <a:gd name="T2" fmla="*/ 105 w 887"/>
                <a:gd name="T3" fmla="*/ 387 h 453"/>
                <a:gd name="T4" fmla="*/ 116 w 887"/>
                <a:gd name="T5" fmla="*/ 390 h 453"/>
                <a:gd name="T6" fmla="*/ 113 w 887"/>
                <a:gd name="T7" fmla="*/ 401 h 453"/>
                <a:gd name="T8" fmla="*/ 12 w 887"/>
                <a:gd name="T9" fmla="*/ 451 h 453"/>
                <a:gd name="T10" fmla="*/ 2 w 887"/>
                <a:gd name="T11" fmla="*/ 447 h 453"/>
                <a:gd name="T12" fmla="*/ 5 w 887"/>
                <a:gd name="T13" fmla="*/ 437 h 453"/>
                <a:gd name="T14" fmla="*/ 177 w 887"/>
                <a:gd name="T15" fmla="*/ 351 h 453"/>
                <a:gd name="T16" fmla="*/ 277 w 887"/>
                <a:gd name="T17" fmla="*/ 301 h 453"/>
                <a:gd name="T18" fmla="*/ 288 w 887"/>
                <a:gd name="T19" fmla="*/ 304 h 453"/>
                <a:gd name="T20" fmla="*/ 284 w 887"/>
                <a:gd name="T21" fmla="*/ 315 h 453"/>
                <a:gd name="T22" fmla="*/ 184 w 887"/>
                <a:gd name="T23" fmla="*/ 365 h 453"/>
                <a:gd name="T24" fmla="*/ 173 w 887"/>
                <a:gd name="T25" fmla="*/ 361 h 453"/>
                <a:gd name="T26" fmla="*/ 177 w 887"/>
                <a:gd name="T27" fmla="*/ 351 h 453"/>
                <a:gd name="T28" fmla="*/ 349 w 887"/>
                <a:gd name="T29" fmla="*/ 265 h 453"/>
                <a:gd name="T30" fmla="*/ 449 w 887"/>
                <a:gd name="T31" fmla="*/ 215 h 453"/>
                <a:gd name="T32" fmla="*/ 460 w 887"/>
                <a:gd name="T33" fmla="*/ 218 h 453"/>
                <a:gd name="T34" fmla="*/ 456 w 887"/>
                <a:gd name="T35" fmla="*/ 229 h 453"/>
                <a:gd name="T36" fmla="*/ 356 w 887"/>
                <a:gd name="T37" fmla="*/ 279 h 453"/>
                <a:gd name="T38" fmla="*/ 345 w 887"/>
                <a:gd name="T39" fmla="*/ 276 h 453"/>
                <a:gd name="T40" fmla="*/ 349 w 887"/>
                <a:gd name="T41" fmla="*/ 265 h 453"/>
                <a:gd name="T42" fmla="*/ 521 w 887"/>
                <a:gd name="T43" fmla="*/ 179 h 453"/>
                <a:gd name="T44" fmla="*/ 621 w 887"/>
                <a:gd name="T45" fmla="*/ 129 h 453"/>
                <a:gd name="T46" fmla="*/ 632 w 887"/>
                <a:gd name="T47" fmla="*/ 132 h 453"/>
                <a:gd name="T48" fmla="*/ 628 w 887"/>
                <a:gd name="T49" fmla="*/ 143 h 453"/>
                <a:gd name="T50" fmla="*/ 528 w 887"/>
                <a:gd name="T51" fmla="*/ 193 h 453"/>
                <a:gd name="T52" fmla="*/ 517 w 887"/>
                <a:gd name="T53" fmla="*/ 190 h 453"/>
                <a:gd name="T54" fmla="*/ 521 w 887"/>
                <a:gd name="T55" fmla="*/ 179 h 453"/>
                <a:gd name="T56" fmla="*/ 693 w 887"/>
                <a:gd name="T57" fmla="*/ 93 h 453"/>
                <a:gd name="T58" fmla="*/ 793 w 887"/>
                <a:gd name="T59" fmla="*/ 43 h 453"/>
                <a:gd name="T60" fmla="*/ 804 w 887"/>
                <a:gd name="T61" fmla="*/ 46 h 453"/>
                <a:gd name="T62" fmla="*/ 800 w 887"/>
                <a:gd name="T63" fmla="*/ 57 h 453"/>
                <a:gd name="T64" fmla="*/ 700 w 887"/>
                <a:gd name="T65" fmla="*/ 107 h 453"/>
                <a:gd name="T66" fmla="*/ 689 w 887"/>
                <a:gd name="T67" fmla="*/ 104 h 453"/>
                <a:gd name="T68" fmla="*/ 693 w 887"/>
                <a:gd name="T69" fmla="*/ 93 h 453"/>
                <a:gd name="T70" fmla="*/ 865 w 887"/>
                <a:gd name="T71" fmla="*/ 7 h 453"/>
                <a:gd name="T72" fmla="*/ 875 w 887"/>
                <a:gd name="T73" fmla="*/ 2 h 453"/>
                <a:gd name="T74" fmla="*/ 885 w 887"/>
                <a:gd name="T75" fmla="*/ 6 h 453"/>
                <a:gd name="T76" fmla="*/ 882 w 887"/>
                <a:gd name="T77" fmla="*/ 16 h 453"/>
                <a:gd name="T78" fmla="*/ 872 w 887"/>
                <a:gd name="T79" fmla="*/ 21 h 453"/>
                <a:gd name="T80" fmla="*/ 861 w 887"/>
                <a:gd name="T81" fmla="*/ 18 h 453"/>
                <a:gd name="T82" fmla="*/ 865 w 887"/>
                <a:gd name="T83" fmla="*/ 7 h 4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887" h="453">
                  <a:moveTo>
                    <a:pt x="5" y="437"/>
                  </a:moveTo>
                  <a:lnTo>
                    <a:pt x="105" y="387"/>
                  </a:lnTo>
                  <a:cubicBezTo>
                    <a:pt x="109" y="385"/>
                    <a:pt x="114" y="386"/>
                    <a:pt x="116" y="390"/>
                  </a:cubicBezTo>
                  <a:cubicBezTo>
                    <a:pt x="118" y="394"/>
                    <a:pt x="117" y="399"/>
                    <a:pt x="113" y="401"/>
                  </a:cubicBezTo>
                  <a:lnTo>
                    <a:pt x="12" y="451"/>
                  </a:lnTo>
                  <a:cubicBezTo>
                    <a:pt x="8" y="453"/>
                    <a:pt x="4" y="451"/>
                    <a:pt x="2" y="447"/>
                  </a:cubicBezTo>
                  <a:cubicBezTo>
                    <a:pt x="0" y="443"/>
                    <a:pt x="1" y="439"/>
                    <a:pt x="5" y="437"/>
                  </a:cubicBezTo>
                  <a:close/>
                  <a:moveTo>
                    <a:pt x="177" y="351"/>
                  </a:moveTo>
                  <a:lnTo>
                    <a:pt x="277" y="301"/>
                  </a:lnTo>
                  <a:cubicBezTo>
                    <a:pt x="281" y="299"/>
                    <a:pt x="286" y="300"/>
                    <a:pt x="288" y="304"/>
                  </a:cubicBezTo>
                  <a:cubicBezTo>
                    <a:pt x="290" y="308"/>
                    <a:pt x="288" y="313"/>
                    <a:pt x="284" y="315"/>
                  </a:cubicBezTo>
                  <a:lnTo>
                    <a:pt x="184" y="365"/>
                  </a:lnTo>
                  <a:cubicBezTo>
                    <a:pt x="180" y="367"/>
                    <a:pt x="175" y="365"/>
                    <a:pt x="173" y="361"/>
                  </a:cubicBezTo>
                  <a:cubicBezTo>
                    <a:pt x="171" y="358"/>
                    <a:pt x="173" y="353"/>
                    <a:pt x="177" y="351"/>
                  </a:cubicBezTo>
                  <a:close/>
                  <a:moveTo>
                    <a:pt x="349" y="265"/>
                  </a:moveTo>
                  <a:lnTo>
                    <a:pt x="449" y="215"/>
                  </a:lnTo>
                  <a:cubicBezTo>
                    <a:pt x="453" y="213"/>
                    <a:pt x="458" y="214"/>
                    <a:pt x="460" y="218"/>
                  </a:cubicBezTo>
                  <a:cubicBezTo>
                    <a:pt x="462" y="222"/>
                    <a:pt x="460" y="227"/>
                    <a:pt x="456" y="229"/>
                  </a:cubicBezTo>
                  <a:lnTo>
                    <a:pt x="356" y="279"/>
                  </a:lnTo>
                  <a:cubicBezTo>
                    <a:pt x="352" y="281"/>
                    <a:pt x="347" y="279"/>
                    <a:pt x="345" y="276"/>
                  </a:cubicBezTo>
                  <a:cubicBezTo>
                    <a:pt x="343" y="272"/>
                    <a:pt x="345" y="267"/>
                    <a:pt x="349" y="265"/>
                  </a:cubicBezTo>
                  <a:close/>
                  <a:moveTo>
                    <a:pt x="521" y="179"/>
                  </a:moveTo>
                  <a:lnTo>
                    <a:pt x="621" y="129"/>
                  </a:lnTo>
                  <a:cubicBezTo>
                    <a:pt x="625" y="127"/>
                    <a:pt x="630" y="128"/>
                    <a:pt x="632" y="132"/>
                  </a:cubicBezTo>
                  <a:cubicBezTo>
                    <a:pt x="634" y="136"/>
                    <a:pt x="632" y="141"/>
                    <a:pt x="628" y="143"/>
                  </a:cubicBezTo>
                  <a:lnTo>
                    <a:pt x="528" y="193"/>
                  </a:lnTo>
                  <a:cubicBezTo>
                    <a:pt x="524" y="195"/>
                    <a:pt x="519" y="194"/>
                    <a:pt x="517" y="190"/>
                  </a:cubicBezTo>
                  <a:cubicBezTo>
                    <a:pt x="515" y="186"/>
                    <a:pt x="517" y="181"/>
                    <a:pt x="521" y="179"/>
                  </a:cubicBezTo>
                  <a:close/>
                  <a:moveTo>
                    <a:pt x="693" y="93"/>
                  </a:moveTo>
                  <a:lnTo>
                    <a:pt x="793" y="43"/>
                  </a:lnTo>
                  <a:cubicBezTo>
                    <a:pt x="797" y="41"/>
                    <a:pt x="802" y="42"/>
                    <a:pt x="804" y="46"/>
                  </a:cubicBezTo>
                  <a:cubicBezTo>
                    <a:pt x="806" y="50"/>
                    <a:pt x="804" y="55"/>
                    <a:pt x="800" y="57"/>
                  </a:cubicBezTo>
                  <a:lnTo>
                    <a:pt x="700" y="107"/>
                  </a:lnTo>
                  <a:cubicBezTo>
                    <a:pt x="696" y="109"/>
                    <a:pt x="691" y="108"/>
                    <a:pt x="689" y="104"/>
                  </a:cubicBezTo>
                  <a:cubicBezTo>
                    <a:pt x="687" y="100"/>
                    <a:pt x="689" y="95"/>
                    <a:pt x="693" y="93"/>
                  </a:cubicBezTo>
                  <a:close/>
                  <a:moveTo>
                    <a:pt x="865" y="7"/>
                  </a:moveTo>
                  <a:lnTo>
                    <a:pt x="875" y="2"/>
                  </a:lnTo>
                  <a:cubicBezTo>
                    <a:pt x="879" y="0"/>
                    <a:pt x="883" y="2"/>
                    <a:pt x="885" y="6"/>
                  </a:cubicBezTo>
                  <a:cubicBezTo>
                    <a:pt x="887" y="10"/>
                    <a:pt x="886" y="14"/>
                    <a:pt x="882" y="16"/>
                  </a:cubicBezTo>
                  <a:lnTo>
                    <a:pt x="872" y="21"/>
                  </a:lnTo>
                  <a:cubicBezTo>
                    <a:pt x="868" y="23"/>
                    <a:pt x="863" y="22"/>
                    <a:pt x="861" y="18"/>
                  </a:cubicBezTo>
                  <a:cubicBezTo>
                    <a:pt x="859" y="14"/>
                    <a:pt x="861" y="9"/>
                    <a:pt x="865" y="7"/>
                  </a:cubicBezTo>
                  <a:close/>
                </a:path>
              </a:pathLst>
            </a:custGeom>
            <a:solidFill>
              <a:srgbClr val="8C8C8C"/>
            </a:solidFill>
            <a:ln w="0" cap="flat">
              <a:solidFill>
                <a:srgbClr val="8C8C8C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113" name="Freeform 419"/>
            <p:cNvSpPr>
              <a:spLocks/>
            </p:cNvSpPr>
            <p:nvPr/>
          </p:nvSpPr>
          <p:spPr bwMode="auto">
            <a:xfrm>
              <a:off x="4456" y="884"/>
              <a:ext cx="65" cy="46"/>
            </a:xfrm>
            <a:custGeom>
              <a:avLst/>
              <a:gdLst>
                <a:gd name="T0" fmla="*/ 65 w 65"/>
                <a:gd name="T1" fmla="*/ 37 h 46"/>
                <a:gd name="T2" fmla="*/ 0 w 65"/>
                <a:gd name="T3" fmla="*/ 46 h 46"/>
                <a:gd name="T4" fmla="*/ 46 w 65"/>
                <a:gd name="T5" fmla="*/ 0 h 46"/>
                <a:gd name="T6" fmla="*/ 65 w 65"/>
                <a:gd name="T7" fmla="*/ 37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" h="46">
                  <a:moveTo>
                    <a:pt x="65" y="37"/>
                  </a:moveTo>
                  <a:lnTo>
                    <a:pt x="0" y="46"/>
                  </a:lnTo>
                  <a:lnTo>
                    <a:pt x="46" y="0"/>
                  </a:lnTo>
                  <a:lnTo>
                    <a:pt x="65" y="37"/>
                  </a:lnTo>
                  <a:close/>
                </a:path>
              </a:pathLst>
            </a:custGeom>
            <a:solidFill>
              <a:srgbClr val="8C8C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114" name="Freeform 420"/>
            <p:cNvSpPr>
              <a:spLocks/>
            </p:cNvSpPr>
            <p:nvPr/>
          </p:nvSpPr>
          <p:spPr bwMode="auto">
            <a:xfrm>
              <a:off x="4754" y="749"/>
              <a:ext cx="65" cy="46"/>
            </a:xfrm>
            <a:custGeom>
              <a:avLst/>
              <a:gdLst>
                <a:gd name="T0" fmla="*/ 0 w 65"/>
                <a:gd name="T1" fmla="*/ 9 h 46"/>
                <a:gd name="T2" fmla="*/ 65 w 65"/>
                <a:gd name="T3" fmla="*/ 0 h 46"/>
                <a:gd name="T4" fmla="*/ 19 w 65"/>
                <a:gd name="T5" fmla="*/ 46 h 46"/>
                <a:gd name="T6" fmla="*/ 0 w 65"/>
                <a:gd name="T7" fmla="*/ 9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" h="46">
                  <a:moveTo>
                    <a:pt x="0" y="9"/>
                  </a:moveTo>
                  <a:lnTo>
                    <a:pt x="65" y="0"/>
                  </a:lnTo>
                  <a:lnTo>
                    <a:pt x="19" y="46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8C8C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115" name="Freeform 421"/>
            <p:cNvSpPr>
              <a:spLocks noEditPoints="1"/>
            </p:cNvSpPr>
            <p:nvPr/>
          </p:nvSpPr>
          <p:spPr bwMode="auto">
            <a:xfrm>
              <a:off x="4508" y="1123"/>
              <a:ext cx="258" cy="69"/>
            </a:xfrm>
            <a:custGeom>
              <a:avLst/>
              <a:gdLst>
                <a:gd name="T0" fmla="*/ 11 w 859"/>
                <a:gd name="T1" fmla="*/ 1 h 228"/>
                <a:gd name="T2" fmla="*/ 120 w 859"/>
                <a:gd name="T3" fmla="*/ 28 h 228"/>
                <a:gd name="T4" fmla="*/ 126 w 859"/>
                <a:gd name="T5" fmla="*/ 38 h 228"/>
                <a:gd name="T6" fmla="*/ 116 w 859"/>
                <a:gd name="T7" fmla="*/ 44 h 228"/>
                <a:gd name="T8" fmla="*/ 7 w 859"/>
                <a:gd name="T9" fmla="*/ 16 h 228"/>
                <a:gd name="T10" fmla="*/ 1 w 859"/>
                <a:gd name="T11" fmla="*/ 7 h 228"/>
                <a:gd name="T12" fmla="*/ 11 w 859"/>
                <a:gd name="T13" fmla="*/ 1 h 228"/>
                <a:gd name="T14" fmla="*/ 198 w 859"/>
                <a:gd name="T15" fmla="*/ 48 h 228"/>
                <a:gd name="T16" fmla="*/ 306 w 859"/>
                <a:gd name="T17" fmla="*/ 75 h 228"/>
                <a:gd name="T18" fmla="*/ 312 w 859"/>
                <a:gd name="T19" fmla="*/ 84 h 228"/>
                <a:gd name="T20" fmla="*/ 302 w 859"/>
                <a:gd name="T21" fmla="*/ 90 h 228"/>
                <a:gd name="T22" fmla="*/ 194 w 859"/>
                <a:gd name="T23" fmla="*/ 63 h 228"/>
                <a:gd name="T24" fmla="*/ 188 w 859"/>
                <a:gd name="T25" fmla="*/ 53 h 228"/>
                <a:gd name="T26" fmla="*/ 198 w 859"/>
                <a:gd name="T27" fmla="*/ 48 h 228"/>
                <a:gd name="T28" fmla="*/ 384 w 859"/>
                <a:gd name="T29" fmla="*/ 94 h 228"/>
                <a:gd name="T30" fmla="*/ 493 w 859"/>
                <a:gd name="T31" fmla="*/ 121 h 228"/>
                <a:gd name="T32" fmla="*/ 499 w 859"/>
                <a:gd name="T33" fmla="*/ 131 h 228"/>
                <a:gd name="T34" fmla="*/ 489 w 859"/>
                <a:gd name="T35" fmla="*/ 137 h 228"/>
                <a:gd name="T36" fmla="*/ 380 w 859"/>
                <a:gd name="T37" fmla="*/ 110 h 228"/>
                <a:gd name="T38" fmla="*/ 374 w 859"/>
                <a:gd name="T39" fmla="*/ 100 h 228"/>
                <a:gd name="T40" fmla="*/ 384 w 859"/>
                <a:gd name="T41" fmla="*/ 94 h 228"/>
                <a:gd name="T42" fmla="*/ 570 w 859"/>
                <a:gd name="T43" fmla="*/ 141 h 228"/>
                <a:gd name="T44" fmla="*/ 679 w 859"/>
                <a:gd name="T45" fmla="*/ 168 h 228"/>
                <a:gd name="T46" fmla="*/ 685 w 859"/>
                <a:gd name="T47" fmla="*/ 178 h 228"/>
                <a:gd name="T48" fmla="*/ 675 w 859"/>
                <a:gd name="T49" fmla="*/ 183 h 228"/>
                <a:gd name="T50" fmla="*/ 567 w 859"/>
                <a:gd name="T51" fmla="*/ 156 h 228"/>
                <a:gd name="T52" fmla="*/ 561 w 859"/>
                <a:gd name="T53" fmla="*/ 147 h 228"/>
                <a:gd name="T54" fmla="*/ 570 w 859"/>
                <a:gd name="T55" fmla="*/ 141 h 228"/>
                <a:gd name="T56" fmla="*/ 757 w 859"/>
                <a:gd name="T57" fmla="*/ 187 h 228"/>
                <a:gd name="T58" fmla="*/ 852 w 859"/>
                <a:gd name="T59" fmla="*/ 211 h 228"/>
                <a:gd name="T60" fmla="*/ 858 w 859"/>
                <a:gd name="T61" fmla="*/ 221 h 228"/>
                <a:gd name="T62" fmla="*/ 848 w 859"/>
                <a:gd name="T63" fmla="*/ 227 h 228"/>
                <a:gd name="T64" fmla="*/ 753 w 859"/>
                <a:gd name="T65" fmla="*/ 203 h 228"/>
                <a:gd name="T66" fmla="*/ 747 w 859"/>
                <a:gd name="T67" fmla="*/ 193 h 228"/>
                <a:gd name="T68" fmla="*/ 757 w 859"/>
                <a:gd name="T69" fmla="*/ 187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859" h="228">
                  <a:moveTo>
                    <a:pt x="11" y="1"/>
                  </a:moveTo>
                  <a:lnTo>
                    <a:pt x="120" y="28"/>
                  </a:lnTo>
                  <a:cubicBezTo>
                    <a:pt x="124" y="29"/>
                    <a:pt x="127" y="34"/>
                    <a:pt x="126" y="38"/>
                  </a:cubicBezTo>
                  <a:cubicBezTo>
                    <a:pt x="125" y="42"/>
                    <a:pt x="120" y="45"/>
                    <a:pt x="116" y="44"/>
                  </a:cubicBezTo>
                  <a:lnTo>
                    <a:pt x="7" y="16"/>
                  </a:lnTo>
                  <a:cubicBezTo>
                    <a:pt x="3" y="15"/>
                    <a:pt x="0" y="11"/>
                    <a:pt x="1" y="7"/>
                  </a:cubicBezTo>
                  <a:cubicBezTo>
                    <a:pt x="2" y="2"/>
                    <a:pt x="7" y="0"/>
                    <a:pt x="11" y="1"/>
                  </a:cubicBezTo>
                  <a:close/>
                  <a:moveTo>
                    <a:pt x="198" y="48"/>
                  </a:moveTo>
                  <a:lnTo>
                    <a:pt x="306" y="75"/>
                  </a:lnTo>
                  <a:cubicBezTo>
                    <a:pt x="311" y="76"/>
                    <a:pt x="313" y="80"/>
                    <a:pt x="312" y="84"/>
                  </a:cubicBezTo>
                  <a:cubicBezTo>
                    <a:pt x="311" y="89"/>
                    <a:pt x="307" y="91"/>
                    <a:pt x="302" y="90"/>
                  </a:cubicBezTo>
                  <a:lnTo>
                    <a:pt x="194" y="63"/>
                  </a:lnTo>
                  <a:cubicBezTo>
                    <a:pt x="189" y="62"/>
                    <a:pt x="187" y="58"/>
                    <a:pt x="188" y="53"/>
                  </a:cubicBezTo>
                  <a:cubicBezTo>
                    <a:pt x="189" y="49"/>
                    <a:pt x="193" y="46"/>
                    <a:pt x="198" y="48"/>
                  </a:cubicBezTo>
                  <a:close/>
                  <a:moveTo>
                    <a:pt x="384" y="94"/>
                  </a:moveTo>
                  <a:lnTo>
                    <a:pt x="493" y="121"/>
                  </a:lnTo>
                  <a:cubicBezTo>
                    <a:pt x="497" y="122"/>
                    <a:pt x="500" y="127"/>
                    <a:pt x="499" y="131"/>
                  </a:cubicBezTo>
                  <a:cubicBezTo>
                    <a:pt x="497" y="135"/>
                    <a:pt x="493" y="138"/>
                    <a:pt x="489" y="137"/>
                  </a:cubicBezTo>
                  <a:lnTo>
                    <a:pt x="380" y="110"/>
                  </a:lnTo>
                  <a:cubicBezTo>
                    <a:pt x="376" y="109"/>
                    <a:pt x="373" y="104"/>
                    <a:pt x="374" y="100"/>
                  </a:cubicBezTo>
                  <a:cubicBezTo>
                    <a:pt x="375" y="96"/>
                    <a:pt x="380" y="93"/>
                    <a:pt x="384" y="94"/>
                  </a:cubicBezTo>
                  <a:close/>
                  <a:moveTo>
                    <a:pt x="570" y="141"/>
                  </a:moveTo>
                  <a:lnTo>
                    <a:pt x="679" y="168"/>
                  </a:lnTo>
                  <a:cubicBezTo>
                    <a:pt x="683" y="169"/>
                    <a:pt x="686" y="173"/>
                    <a:pt x="685" y="178"/>
                  </a:cubicBezTo>
                  <a:cubicBezTo>
                    <a:pt x="684" y="182"/>
                    <a:pt x="680" y="185"/>
                    <a:pt x="675" y="183"/>
                  </a:cubicBezTo>
                  <a:lnTo>
                    <a:pt x="567" y="156"/>
                  </a:lnTo>
                  <a:cubicBezTo>
                    <a:pt x="562" y="155"/>
                    <a:pt x="560" y="151"/>
                    <a:pt x="561" y="147"/>
                  </a:cubicBezTo>
                  <a:cubicBezTo>
                    <a:pt x="562" y="142"/>
                    <a:pt x="566" y="140"/>
                    <a:pt x="570" y="141"/>
                  </a:cubicBezTo>
                  <a:close/>
                  <a:moveTo>
                    <a:pt x="757" y="187"/>
                  </a:moveTo>
                  <a:lnTo>
                    <a:pt x="852" y="211"/>
                  </a:lnTo>
                  <a:cubicBezTo>
                    <a:pt x="856" y="212"/>
                    <a:pt x="859" y="217"/>
                    <a:pt x="858" y="221"/>
                  </a:cubicBezTo>
                  <a:cubicBezTo>
                    <a:pt x="856" y="225"/>
                    <a:pt x="852" y="228"/>
                    <a:pt x="848" y="227"/>
                  </a:cubicBezTo>
                  <a:lnTo>
                    <a:pt x="753" y="203"/>
                  </a:lnTo>
                  <a:cubicBezTo>
                    <a:pt x="749" y="202"/>
                    <a:pt x="746" y="197"/>
                    <a:pt x="747" y="193"/>
                  </a:cubicBezTo>
                  <a:cubicBezTo>
                    <a:pt x="748" y="189"/>
                    <a:pt x="753" y="186"/>
                    <a:pt x="757" y="187"/>
                  </a:cubicBezTo>
                  <a:close/>
                </a:path>
              </a:pathLst>
            </a:custGeom>
            <a:solidFill>
              <a:srgbClr val="8C8C8C"/>
            </a:solidFill>
            <a:ln w="0" cap="flat">
              <a:solidFill>
                <a:srgbClr val="8C8C8C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116" name="Freeform 422"/>
            <p:cNvSpPr>
              <a:spLocks/>
            </p:cNvSpPr>
            <p:nvPr/>
          </p:nvSpPr>
          <p:spPr bwMode="auto">
            <a:xfrm>
              <a:off x="4456" y="1107"/>
              <a:ext cx="65" cy="41"/>
            </a:xfrm>
            <a:custGeom>
              <a:avLst/>
              <a:gdLst>
                <a:gd name="T0" fmla="*/ 55 w 65"/>
                <a:gd name="T1" fmla="*/ 41 h 41"/>
                <a:gd name="T2" fmla="*/ 0 w 65"/>
                <a:gd name="T3" fmla="*/ 5 h 41"/>
                <a:gd name="T4" fmla="*/ 65 w 65"/>
                <a:gd name="T5" fmla="*/ 0 h 41"/>
                <a:gd name="T6" fmla="*/ 55 w 65"/>
                <a:gd name="T7" fmla="*/ 4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" h="41">
                  <a:moveTo>
                    <a:pt x="55" y="41"/>
                  </a:moveTo>
                  <a:lnTo>
                    <a:pt x="0" y="5"/>
                  </a:lnTo>
                  <a:lnTo>
                    <a:pt x="65" y="0"/>
                  </a:lnTo>
                  <a:lnTo>
                    <a:pt x="55" y="41"/>
                  </a:lnTo>
                  <a:close/>
                </a:path>
              </a:pathLst>
            </a:custGeom>
            <a:solidFill>
              <a:srgbClr val="8C8C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117" name="Freeform 423"/>
            <p:cNvSpPr>
              <a:spLocks/>
            </p:cNvSpPr>
            <p:nvPr/>
          </p:nvSpPr>
          <p:spPr bwMode="auto">
            <a:xfrm>
              <a:off x="4753" y="1168"/>
              <a:ext cx="66" cy="40"/>
            </a:xfrm>
            <a:custGeom>
              <a:avLst/>
              <a:gdLst>
                <a:gd name="T0" fmla="*/ 11 w 66"/>
                <a:gd name="T1" fmla="*/ 0 h 40"/>
                <a:gd name="T2" fmla="*/ 66 w 66"/>
                <a:gd name="T3" fmla="*/ 35 h 40"/>
                <a:gd name="T4" fmla="*/ 0 w 66"/>
                <a:gd name="T5" fmla="*/ 40 h 40"/>
                <a:gd name="T6" fmla="*/ 11 w 66"/>
                <a:gd name="T7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6" h="40">
                  <a:moveTo>
                    <a:pt x="11" y="0"/>
                  </a:moveTo>
                  <a:lnTo>
                    <a:pt x="66" y="35"/>
                  </a:lnTo>
                  <a:lnTo>
                    <a:pt x="0" y="4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8C8C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118" name="Rectangle 424"/>
            <p:cNvSpPr>
              <a:spLocks noChangeArrowheads="1"/>
            </p:cNvSpPr>
            <p:nvPr/>
          </p:nvSpPr>
          <p:spPr bwMode="auto">
            <a:xfrm>
              <a:off x="4864" y="561"/>
              <a:ext cx="206" cy="5"/>
            </a:xfrm>
            <a:prstGeom prst="rect">
              <a:avLst/>
            </a:prstGeom>
            <a:solidFill>
              <a:srgbClr val="E1D8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119" name="Rectangle 425"/>
            <p:cNvSpPr>
              <a:spLocks noChangeArrowheads="1"/>
            </p:cNvSpPr>
            <p:nvPr/>
          </p:nvSpPr>
          <p:spPr bwMode="auto">
            <a:xfrm>
              <a:off x="4864" y="566"/>
              <a:ext cx="206" cy="5"/>
            </a:xfrm>
            <a:prstGeom prst="rect">
              <a:avLst/>
            </a:prstGeom>
            <a:solidFill>
              <a:srgbClr val="E2D9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120" name="Rectangle 426"/>
            <p:cNvSpPr>
              <a:spLocks noChangeArrowheads="1"/>
            </p:cNvSpPr>
            <p:nvPr/>
          </p:nvSpPr>
          <p:spPr bwMode="auto">
            <a:xfrm>
              <a:off x="4864" y="571"/>
              <a:ext cx="206" cy="5"/>
            </a:xfrm>
            <a:prstGeom prst="rect">
              <a:avLst/>
            </a:prstGeom>
            <a:solidFill>
              <a:srgbClr val="E2DA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121" name="Rectangle 427"/>
            <p:cNvSpPr>
              <a:spLocks noChangeArrowheads="1"/>
            </p:cNvSpPr>
            <p:nvPr/>
          </p:nvSpPr>
          <p:spPr bwMode="auto">
            <a:xfrm>
              <a:off x="4864" y="576"/>
              <a:ext cx="206" cy="4"/>
            </a:xfrm>
            <a:prstGeom prst="rect">
              <a:avLst/>
            </a:prstGeom>
            <a:solidFill>
              <a:srgbClr val="E3DB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122" name="Rectangle 428"/>
            <p:cNvSpPr>
              <a:spLocks noChangeArrowheads="1"/>
            </p:cNvSpPr>
            <p:nvPr/>
          </p:nvSpPr>
          <p:spPr bwMode="auto">
            <a:xfrm>
              <a:off x="4864" y="580"/>
              <a:ext cx="206" cy="5"/>
            </a:xfrm>
            <a:prstGeom prst="rect">
              <a:avLst/>
            </a:prstGeom>
            <a:solidFill>
              <a:srgbClr val="E4DC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123" name="Rectangle 429"/>
            <p:cNvSpPr>
              <a:spLocks noChangeArrowheads="1"/>
            </p:cNvSpPr>
            <p:nvPr/>
          </p:nvSpPr>
          <p:spPr bwMode="auto">
            <a:xfrm>
              <a:off x="4864" y="585"/>
              <a:ext cx="206" cy="5"/>
            </a:xfrm>
            <a:prstGeom prst="rect">
              <a:avLst/>
            </a:prstGeom>
            <a:solidFill>
              <a:srgbClr val="E5DE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124" name="Rectangle 430"/>
            <p:cNvSpPr>
              <a:spLocks noChangeArrowheads="1"/>
            </p:cNvSpPr>
            <p:nvPr/>
          </p:nvSpPr>
          <p:spPr bwMode="auto">
            <a:xfrm>
              <a:off x="4864" y="590"/>
              <a:ext cx="206" cy="5"/>
            </a:xfrm>
            <a:prstGeom prst="rect">
              <a:avLst/>
            </a:prstGeom>
            <a:solidFill>
              <a:srgbClr val="E7E0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125" name="Rectangle 431"/>
            <p:cNvSpPr>
              <a:spLocks noChangeArrowheads="1"/>
            </p:cNvSpPr>
            <p:nvPr/>
          </p:nvSpPr>
          <p:spPr bwMode="auto">
            <a:xfrm>
              <a:off x="4864" y="595"/>
              <a:ext cx="206" cy="5"/>
            </a:xfrm>
            <a:prstGeom prst="rect">
              <a:avLst/>
            </a:prstGeom>
            <a:solidFill>
              <a:srgbClr val="E8E2D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126" name="Rectangle 432"/>
            <p:cNvSpPr>
              <a:spLocks noChangeArrowheads="1"/>
            </p:cNvSpPr>
            <p:nvPr/>
          </p:nvSpPr>
          <p:spPr bwMode="auto">
            <a:xfrm>
              <a:off x="4864" y="600"/>
              <a:ext cx="206" cy="4"/>
            </a:xfrm>
            <a:prstGeom prst="rect">
              <a:avLst/>
            </a:prstGeom>
            <a:solidFill>
              <a:srgbClr val="EAE4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127" name="Rectangle 433"/>
            <p:cNvSpPr>
              <a:spLocks noChangeArrowheads="1"/>
            </p:cNvSpPr>
            <p:nvPr/>
          </p:nvSpPr>
          <p:spPr bwMode="auto">
            <a:xfrm>
              <a:off x="4864" y="604"/>
              <a:ext cx="206" cy="5"/>
            </a:xfrm>
            <a:prstGeom prst="rect">
              <a:avLst/>
            </a:prstGeom>
            <a:solidFill>
              <a:srgbClr val="EDE7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688" name="Rectangle 434"/>
            <p:cNvSpPr>
              <a:spLocks noChangeArrowheads="1"/>
            </p:cNvSpPr>
            <p:nvPr/>
          </p:nvSpPr>
          <p:spPr bwMode="auto">
            <a:xfrm>
              <a:off x="4864" y="609"/>
              <a:ext cx="206" cy="5"/>
            </a:xfrm>
            <a:prstGeom prst="rect">
              <a:avLst/>
            </a:prstGeom>
            <a:solidFill>
              <a:srgbClr val="EFEA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689" name="Rectangle 435"/>
            <p:cNvSpPr>
              <a:spLocks noChangeArrowheads="1"/>
            </p:cNvSpPr>
            <p:nvPr/>
          </p:nvSpPr>
          <p:spPr bwMode="auto">
            <a:xfrm>
              <a:off x="4864" y="614"/>
              <a:ext cx="206" cy="5"/>
            </a:xfrm>
            <a:prstGeom prst="rect">
              <a:avLst/>
            </a:prstGeom>
            <a:solidFill>
              <a:srgbClr val="F1ED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690" name="Rectangle 436"/>
            <p:cNvSpPr>
              <a:spLocks noChangeArrowheads="1"/>
            </p:cNvSpPr>
            <p:nvPr/>
          </p:nvSpPr>
          <p:spPr bwMode="auto">
            <a:xfrm>
              <a:off x="4864" y="619"/>
              <a:ext cx="206" cy="5"/>
            </a:xfrm>
            <a:prstGeom prst="rect">
              <a:avLst/>
            </a:prstGeom>
            <a:solidFill>
              <a:srgbClr val="F3F0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691" name="Rectangle 437"/>
            <p:cNvSpPr>
              <a:spLocks noChangeArrowheads="1"/>
            </p:cNvSpPr>
            <p:nvPr/>
          </p:nvSpPr>
          <p:spPr bwMode="auto">
            <a:xfrm>
              <a:off x="4864" y="624"/>
              <a:ext cx="206" cy="5"/>
            </a:xfrm>
            <a:prstGeom prst="rect">
              <a:avLst/>
            </a:prstGeom>
            <a:solidFill>
              <a:srgbClr val="F5F2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692" name="Rectangle 438"/>
            <p:cNvSpPr>
              <a:spLocks noChangeArrowheads="1"/>
            </p:cNvSpPr>
            <p:nvPr/>
          </p:nvSpPr>
          <p:spPr bwMode="auto">
            <a:xfrm>
              <a:off x="4864" y="629"/>
              <a:ext cx="206" cy="4"/>
            </a:xfrm>
            <a:prstGeom prst="rect">
              <a:avLst/>
            </a:prstGeom>
            <a:solidFill>
              <a:srgbClr val="F7F5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693" name="Rectangle 439"/>
            <p:cNvSpPr>
              <a:spLocks noChangeArrowheads="1"/>
            </p:cNvSpPr>
            <p:nvPr/>
          </p:nvSpPr>
          <p:spPr bwMode="auto">
            <a:xfrm>
              <a:off x="4864" y="633"/>
              <a:ext cx="206" cy="5"/>
            </a:xfrm>
            <a:prstGeom prst="rect">
              <a:avLst/>
            </a:prstGeom>
            <a:solidFill>
              <a:srgbClr val="F9F7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694" name="Rectangle 440"/>
            <p:cNvSpPr>
              <a:spLocks noChangeArrowheads="1"/>
            </p:cNvSpPr>
            <p:nvPr/>
          </p:nvSpPr>
          <p:spPr bwMode="auto">
            <a:xfrm>
              <a:off x="4864" y="638"/>
              <a:ext cx="206" cy="5"/>
            </a:xfrm>
            <a:prstGeom prst="rect">
              <a:avLst/>
            </a:prstGeom>
            <a:solidFill>
              <a:srgbClr val="FAF9F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695" name="Rectangle 441"/>
            <p:cNvSpPr>
              <a:spLocks noChangeArrowheads="1"/>
            </p:cNvSpPr>
            <p:nvPr/>
          </p:nvSpPr>
          <p:spPr bwMode="auto">
            <a:xfrm>
              <a:off x="4864" y="643"/>
              <a:ext cx="206" cy="5"/>
            </a:xfrm>
            <a:prstGeom prst="rect">
              <a:avLst/>
            </a:prstGeom>
            <a:solidFill>
              <a:srgbClr val="FCFB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696" name="Rectangle 442"/>
            <p:cNvSpPr>
              <a:spLocks noChangeArrowheads="1"/>
            </p:cNvSpPr>
            <p:nvPr/>
          </p:nvSpPr>
          <p:spPr bwMode="auto">
            <a:xfrm>
              <a:off x="4864" y="648"/>
              <a:ext cx="206" cy="5"/>
            </a:xfrm>
            <a:prstGeom prst="rect">
              <a:avLst/>
            </a:prstGeom>
            <a:solidFill>
              <a:srgbClr val="FDFCF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697" name="Rectangle 443"/>
            <p:cNvSpPr>
              <a:spLocks noChangeArrowheads="1"/>
            </p:cNvSpPr>
            <p:nvPr/>
          </p:nvSpPr>
          <p:spPr bwMode="auto">
            <a:xfrm>
              <a:off x="4864" y="653"/>
              <a:ext cx="206" cy="4"/>
            </a:xfrm>
            <a:prstGeom prst="rect">
              <a:avLst/>
            </a:prstGeom>
            <a:solidFill>
              <a:srgbClr val="FDFDF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698" name="Rectangle 444"/>
            <p:cNvSpPr>
              <a:spLocks noChangeArrowheads="1"/>
            </p:cNvSpPr>
            <p:nvPr/>
          </p:nvSpPr>
          <p:spPr bwMode="auto">
            <a:xfrm>
              <a:off x="4864" y="657"/>
              <a:ext cx="206" cy="5"/>
            </a:xfrm>
            <a:prstGeom prst="rect">
              <a:avLst/>
            </a:prstGeom>
            <a:solidFill>
              <a:srgbClr val="FEFE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699" name="Rectangle 445"/>
            <p:cNvSpPr>
              <a:spLocks noChangeArrowheads="1"/>
            </p:cNvSpPr>
            <p:nvPr/>
          </p:nvSpPr>
          <p:spPr bwMode="auto">
            <a:xfrm>
              <a:off x="4864" y="662"/>
              <a:ext cx="206" cy="5"/>
            </a:xfrm>
            <a:prstGeom prst="rect">
              <a:avLst/>
            </a:prstGeom>
            <a:solidFill>
              <a:srgbClr val="FFFFF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700" name="Rectangle 446"/>
            <p:cNvSpPr>
              <a:spLocks noChangeArrowheads="1"/>
            </p:cNvSpPr>
            <p:nvPr/>
          </p:nvSpPr>
          <p:spPr bwMode="auto">
            <a:xfrm>
              <a:off x="4864" y="667"/>
              <a:ext cx="206" cy="1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701" name="Freeform 447"/>
            <p:cNvSpPr>
              <a:spLocks/>
            </p:cNvSpPr>
            <p:nvPr/>
          </p:nvSpPr>
          <p:spPr bwMode="auto">
            <a:xfrm>
              <a:off x="4864" y="562"/>
              <a:ext cx="200" cy="108"/>
            </a:xfrm>
            <a:custGeom>
              <a:avLst/>
              <a:gdLst>
                <a:gd name="T0" fmla="*/ 253 w 666"/>
                <a:gd name="T1" fmla="*/ 361 h 361"/>
                <a:gd name="T2" fmla="*/ 666 w 666"/>
                <a:gd name="T3" fmla="*/ 137 h 361"/>
                <a:gd name="T4" fmla="*/ 410 w 666"/>
                <a:gd name="T5" fmla="*/ 0 h 361"/>
                <a:gd name="T6" fmla="*/ 0 w 666"/>
                <a:gd name="T7" fmla="*/ 223 h 361"/>
                <a:gd name="T8" fmla="*/ 253 w 666"/>
                <a:gd name="T9" fmla="*/ 361 h 3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66" h="361">
                  <a:moveTo>
                    <a:pt x="253" y="361"/>
                  </a:moveTo>
                  <a:lnTo>
                    <a:pt x="666" y="137"/>
                  </a:lnTo>
                  <a:lnTo>
                    <a:pt x="410" y="0"/>
                  </a:lnTo>
                  <a:lnTo>
                    <a:pt x="0" y="223"/>
                  </a:lnTo>
                  <a:cubicBezTo>
                    <a:pt x="65" y="294"/>
                    <a:pt x="154" y="343"/>
                    <a:pt x="253" y="361"/>
                  </a:cubicBezTo>
                </a:path>
              </a:pathLst>
            </a:custGeom>
            <a:noFill/>
            <a:ln w="7938" cap="rnd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pic>
          <p:nvPicPr>
            <p:cNvPr id="2496" name="Picture 448"/>
            <p:cNvPicPr>
              <a:picLocks noChangeAspect="1" noChangeArrowheads="1"/>
            </p:cNvPicPr>
            <p:nvPr/>
          </p:nvPicPr>
          <p:blipFill>
            <a:blip r:embed="rId5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64" y="629"/>
              <a:ext cx="81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02" name="Freeform 449"/>
            <p:cNvSpPr>
              <a:spLocks/>
            </p:cNvSpPr>
            <p:nvPr/>
          </p:nvSpPr>
          <p:spPr bwMode="auto">
            <a:xfrm>
              <a:off x="4864" y="629"/>
              <a:ext cx="76" cy="211"/>
            </a:xfrm>
            <a:custGeom>
              <a:avLst/>
              <a:gdLst>
                <a:gd name="T0" fmla="*/ 253 w 253"/>
                <a:gd name="T1" fmla="*/ 139 h 702"/>
                <a:gd name="T2" fmla="*/ 0 w 253"/>
                <a:gd name="T3" fmla="*/ 0 h 702"/>
                <a:gd name="T4" fmla="*/ 0 w 253"/>
                <a:gd name="T5" fmla="*/ 573 h 702"/>
                <a:gd name="T6" fmla="*/ 253 w 253"/>
                <a:gd name="T7" fmla="*/ 702 h 702"/>
                <a:gd name="T8" fmla="*/ 253 w 253"/>
                <a:gd name="T9" fmla="*/ 139 h 7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3" h="702">
                  <a:moveTo>
                    <a:pt x="253" y="139"/>
                  </a:moveTo>
                  <a:cubicBezTo>
                    <a:pt x="154" y="121"/>
                    <a:pt x="65" y="72"/>
                    <a:pt x="0" y="0"/>
                  </a:cubicBezTo>
                  <a:lnTo>
                    <a:pt x="0" y="573"/>
                  </a:lnTo>
                  <a:cubicBezTo>
                    <a:pt x="66" y="642"/>
                    <a:pt x="156" y="687"/>
                    <a:pt x="253" y="702"/>
                  </a:cubicBezTo>
                  <a:lnTo>
                    <a:pt x="253" y="139"/>
                  </a:lnTo>
                </a:path>
              </a:pathLst>
            </a:custGeom>
            <a:noFill/>
            <a:ln w="7938" cap="rnd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pic>
          <p:nvPicPr>
            <p:cNvPr id="2498" name="Picture 450"/>
            <p:cNvPicPr>
              <a:picLocks noChangeAspect="1" noChangeArrowheads="1"/>
            </p:cNvPicPr>
            <p:nvPr/>
          </p:nvPicPr>
          <p:blipFill>
            <a:blip r:embed="rId5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36" y="600"/>
              <a:ext cx="130" cy="2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03" name="Freeform 451"/>
            <p:cNvSpPr>
              <a:spLocks/>
            </p:cNvSpPr>
            <p:nvPr/>
          </p:nvSpPr>
          <p:spPr bwMode="auto">
            <a:xfrm>
              <a:off x="4940" y="603"/>
              <a:ext cx="124" cy="236"/>
            </a:xfrm>
            <a:custGeom>
              <a:avLst/>
              <a:gdLst>
                <a:gd name="T0" fmla="*/ 0 w 124"/>
                <a:gd name="T1" fmla="*/ 67 h 236"/>
                <a:gd name="T2" fmla="*/ 0 w 124"/>
                <a:gd name="T3" fmla="*/ 236 h 236"/>
                <a:gd name="T4" fmla="*/ 124 w 124"/>
                <a:gd name="T5" fmla="*/ 169 h 236"/>
                <a:gd name="T6" fmla="*/ 124 w 124"/>
                <a:gd name="T7" fmla="*/ 0 h 236"/>
                <a:gd name="T8" fmla="*/ 0 w 124"/>
                <a:gd name="T9" fmla="*/ 67 h 2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4" h="236">
                  <a:moveTo>
                    <a:pt x="0" y="67"/>
                  </a:moveTo>
                  <a:lnTo>
                    <a:pt x="0" y="236"/>
                  </a:lnTo>
                  <a:lnTo>
                    <a:pt x="124" y="169"/>
                  </a:lnTo>
                  <a:lnTo>
                    <a:pt x="124" y="0"/>
                  </a:lnTo>
                  <a:lnTo>
                    <a:pt x="0" y="67"/>
                  </a:lnTo>
                  <a:close/>
                </a:path>
              </a:pathLst>
            </a:custGeom>
            <a:noFill/>
            <a:ln w="7938" cap="rnd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704" name="Freeform 452"/>
            <p:cNvSpPr>
              <a:spLocks/>
            </p:cNvSpPr>
            <p:nvPr/>
          </p:nvSpPr>
          <p:spPr bwMode="auto">
            <a:xfrm>
              <a:off x="4864" y="562"/>
              <a:ext cx="200" cy="277"/>
            </a:xfrm>
            <a:custGeom>
              <a:avLst/>
              <a:gdLst>
                <a:gd name="T0" fmla="*/ 666 w 666"/>
                <a:gd name="T1" fmla="*/ 137 h 923"/>
                <a:gd name="T2" fmla="*/ 410 w 666"/>
                <a:gd name="T3" fmla="*/ 0 h 923"/>
                <a:gd name="T4" fmla="*/ 0 w 666"/>
                <a:gd name="T5" fmla="*/ 223 h 923"/>
                <a:gd name="T6" fmla="*/ 0 w 666"/>
                <a:gd name="T7" fmla="*/ 795 h 923"/>
                <a:gd name="T8" fmla="*/ 253 w 666"/>
                <a:gd name="T9" fmla="*/ 923 h 923"/>
                <a:gd name="T10" fmla="*/ 666 w 666"/>
                <a:gd name="T11" fmla="*/ 700 h 923"/>
                <a:gd name="T12" fmla="*/ 666 w 666"/>
                <a:gd name="T13" fmla="*/ 137 h 9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66" h="923">
                  <a:moveTo>
                    <a:pt x="666" y="137"/>
                  </a:moveTo>
                  <a:lnTo>
                    <a:pt x="410" y="0"/>
                  </a:lnTo>
                  <a:lnTo>
                    <a:pt x="0" y="223"/>
                  </a:lnTo>
                  <a:lnTo>
                    <a:pt x="0" y="795"/>
                  </a:lnTo>
                  <a:cubicBezTo>
                    <a:pt x="66" y="864"/>
                    <a:pt x="156" y="909"/>
                    <a:pt x="253" y="923"/>
                  </a:cubicBezTo>
                  <a:lnTo>
                    <a:pt x="666" y="700"/>
                  </a:lnTo>
                  <a:lnTo>
                    <a:pt x="666" y="137"/>
                  </a:lnTo>
                  <a:close/>
                </a:path>
              </a:pathLst>
            </a:cu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pic>
          <p:nvPicPr>
            <p:cNvPr id="2501" name="Picture 453"/>
            <p:cNvPicPr>
              <a:picLocks noChangeAspect="1" noChangeArrowheads="1"/>
            </p:cNvPicPr>
            <p:nvPr/>
          </p:nvPicPr>
          <p:blipFill>
            <a:blip r:embed="rId5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88" y="730"/>
              <a:ext cx="19" cy="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05" name="Freeform 454"/>
            <p:cNvSpPr>
              <a:spLocks/>
            </p:cNvSpPr>
            <p:nvPr/>
          </p:nvSpPr>
          <p:spPr bwMode="auto">
            <a:xfrm>
              <a:off x="4892" y="732"/>
              <a:ext cx="14" cy="17"/>
            </a:xfrm>
            <a:custGeom>
              <a:avLst/>
              <a:gdLst>
                <a:gd name="T0" fmla="*/ 13 w 14"/>
                <a:gd name="T1" fmla="*/ 7 h 17"/>
                <a:gd name="T2" fmla="*/ 4 w 14"/>
                <a:gd name="T3" fmla="*/ 1 h 17"/>
                <a:gd name="T4" fmla="*/ 2 w 14"/>
                <a:gd name="T5" fmla="*/ 11 h 17"/>
                <a:gd name="T6" fmla="*/ 10 w 14"/>
                <a:gd name="T7" fmla="*/ 16 h 17"/>
                <a:gd name="T8" fmla="*/ 13 w 14"/>
                <a:gd name="T9" fmla="*/ 7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" h="17">
                  <a:moveTo>
                    <a:pt x="13" y="7"/>
                  </a:moveTo>
                  <a:cubicBezTo>
                    <a:pt x="11" y="3"/>
                    <a:pt x="8" y="0"/>
                    <a:pt x="4" y="1"/>
                  </a:cubicBezTo>
                  <a:cubicBezTo>
                    <a:pt x="1" y="2"/>
                    <a:pt x="0" y="7"/>
                    <a:pt x="2" y="11"/>
                  </a:cubicBezTo>
                  <a:cubicBezTo>
                    <a:pt x="3" y="15"/>
                    <a:pt x="7" y="17"/>
                    <a:pt x="10" y="16"/>
                  </a:cubicBezTo>
                  <a:cubicBezTo>
                    <a:pt x="13" y="15"/>
                    <a:pt x="14" y="11"/>
                    <a:pt x="13" y="7"/>
                  </a:cubicBezTo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706" name="Freeform 455"/>
            <p:cNvSpPr>
              <a:spLocks noEditPoints="1"/>
            </p:cNvSpPr>
            <p:nvPr/>
          </p:nvSpPr>
          <p:spPr bwMode="auto">
            <a:xfrm>
              <a:off x="4877" y="768"/>
              <a:ext cx="51" cy="47"/>
            </a:xfrm>
            <a:custGeom>
              <a:avLst/>
              <a:gdLst>
                <a:gd name="T0" fmla="*/ 0 w 171"/>
                <a:gd name="T1" fmla="*/ 0 h 156"/>
                <a:gd name="T2" fmla="*/ 171 w 171"/>
                <a:gd name="T3" fmla="*/ 88 h 156"/>
                <a:gd name="T4" fmla="*/ 0 w 171"/>
                <a:gd name="T5" fmla="*/ 34 h 156"/>
                <a:gd name="T6" fmla="*/ 171 w 171"/>
                <a:gd name="T7" fmla="*/ 122 h 156"/>
                <a:gd name="T8" fmla="*/ 0 w 171"/>
                <a:gd name="T9" fmla="*/ 69 h 156"/>
                <a:gd name="T10" fmla="*/ 171 w 171"/>
                <a:gd name="T11" fmla="*/ 156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71" h="156">
                  <a:moveTo>
                    <a:pt x="0" y="0"/>
                  </a:moveTo>
                  <a:cubicBezTo>
                    <a:pt x="51" y="42"/>
                    <a:pt x="109" y="72"/>
                    <a:pt x="171" y="88"/>
                  </a:cubicBezTo>
                  <a:moveTo>
                    <a:pt x="0" y="34"/>
                  </a:moveTo>
                  <a:cubicBezTo>
                    <a:pt x="51" y="76"/>
                    <a:pt x="109" y="106"/>
                    <a:pt x="171" y="122"/>
                  </a:cubicBezTo>
                  <a:moveTo>
                    <a:pt x="0" y="69"/>
                  </a:moveTo>
                  <a:cubicBezTo>
                    <a:pt x="51" y="110"/>
                    <a:pt x="109" y="140"/>
                    <a:pt x="171" y="156"/>
                  </a:cubicBezTo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707" name="Freeform 456"/>
            <p:cNvSpPr>
              <a:spLocks/>
            </p:cNvSpPr>
            <p:nvPr/>
          </p:nvSpPr>
          <p:spPr bwMode="auto">
            <a:xfrm>
              <a:off x="4874" y="661"/>
              <a:ext cx="56" cy="31"/>
            </a:xfrm>
            <a:custGeom>
              <a:avLst/>
              <a:gdLst>
                <a:gd name="T0" fmla="*/ 7 w 185"/>
                <a:gd name="T1" fmla="*/ 16 h 103"/>
                <a:gd name="T2" fmla="*/ 177 w 185"/>
                <a:gd name="T3" fmla="*/ 103 h 103"/>
                <a:gd name="T4" fmla="*/ 184 w 185"/>
                <a:gd name="T5" fmla="*/ 93 h 103"/>
                <a:gd name="T6" fmla="*/ 177 w 185"/>
                <a:gd name="T7" fmla="*/ 87 h 103"/>
                <a:gd name="T8" fmla="*/ 10 w 185"/>
                <a:gd name="T9" fmla="*/ 2 h 103"/>
                <a:gd name="T10" fmla="*/ 2 w 185"/>
                <a:gd name="T11" fmla="*/ 2 h 103"/>
                <a:gd name="T12" fmla="*/ 0 w 185"/>
                <a:gd name="T13" fmla="*/ 7 h 103"/>
                <a:gd name="T14" fmla="*/ 7 w 185"/>
                <a:gd name="T15" fmla="*/ 16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85" h="103">
                  <a:moveTo>
                    <a:pt x="7" y="16"/>
                  </a:moveTo>
                  <a:cubicBezTo>
                    <a:pt x="55" y="56"/>
                    <a:pt x="114" y="86"/>
                    <a:pt x="177" y="103"/>
                  </a:cubicBezTo>
                  <a:cubicBezTo>
                    <a:pt x="182" y="102"/>
                    <a:pt x="185" y="98"/>
                    <a:pt x="184" y="93"/>
                  </a:cubicBezTo>
                  <a:cubicBezTo>
                    <a:pt x="183" y="90"/>
                    <a:pt x="180" y="88"/>
                    <a:pt x="177" y="87"/>
                  </a:cubicBezTo>
                  <a:cubicBezTo>
                    <a:pt x="115" y="71"/>
                    <a:pt x="58" y="42"/>
                    <a:pt x="10" y="2"/>
                  </a:cubicBezTo>
                  <a:cubicBezTo>
                    <a:pt x="8" y="0"/>
                    <a:pt x="4" y="0"/>
                    <a:pt x="2" y="2"/>
                  </a:cubicBezTo>
                  <a:cubicBezTo>
                    <a:pt x="1" y="4"/>
                    <a:pt x="0" y="5"/>
                    <a:pt x="0" y="7"/>
                  </a:cubicBezTo>
                  <a:cubicBezTo>
                    <a:pt x="1" y="10"/>
                    <a:pt x="3" y="14"/>
                    <a:pt x="7" y="16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708" name="Freeform 457"/>
            <p:cNvSpPr>
              <a:spLocks/>
            </p:cNvSpPr>
            <p:nvPr/>
          </p:nvSpPr>
          <p:spPr bwMode="auto">
            <a:xfrm>
              <a:off x="4874" y="661"/>
              <a:ext cx="56" cy="31"/>
            </a:xfrm>
            <a:custGeom>
              <a:avLst/>
              <a:gdLst>
                <a:gd name="T0" fmla="*/ 3 w 56"/>
                <a:gd name="T1" fmla="*/ 5 h 31"/>
                <a:gd name="T2" fmla="*/ 54 w 56"/>
                <a:gd name="T3" fmla="*/ 31 h 31"/>
                <a:gd name="T4" fmla="*/ 56 w 56"/>
                <a:gd name="T5" fmla="*/ 28 h 31"/>
                <a:gd name="T6" fmla="*/ 54 w 56"/>
                <a:gd name="T7" fmla="*/ 26 h 31"/>
                <a:gd name="T8" fmla="*/ 3 w 56"/>
                <a:gd name="T9" fmla="*/ 1 h 31"/>
                <a:gd name="T10" fmla="*/ 1 w 56"/>
                <a:gd name="T11" fmla="*/ 1 h 31"/>
                <a:gd name="T12" fmla="*/ 0 w 56"/>
                <a:gd name="T13" fmla="*/ 2 h 31"/>
                <a:gd name="T14" fmla="*/ 3 w 56"/>
                <a:gd name="T15" fmla="*/ 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6" h="31">
                  <a:moveTo>
                    <a:pt x="3" y="5"/>
                  </a:moveTo>
                  <a:cubicBezTo>
                    <a:pt x="17" y="17"/>
                    <a:pt x="35" y="26"/>
                    <a:pt x="54" y="31"/>
                  </a:cubicBezTo>
                  <a:cubicBezTo>
                    <a:pt x="55" y="31"/>
                    <a:pt x="56" y="29"/>
                    <a:pt x="56" y="28"/>
                  </a:cubicBezTo>
                  <a:cubicBezTo>
                    <a:pt x="55" y="27"/>
                    <a:pt x="55" y="26"/>
                    <a:pt x="54" y="26"/>
                  </a:cubicBezTo>
                  <a:cubicBezTo>
                    <a:pt x="35" y="21"/>
                    <a:pt x="18" y="13"/>
                    <a:pt x="3" y="1"/>
                  </a:cubicBezTo>
                  <a:cubicBezTo>
                    <a:pt x="3" y="0"/>
                    <a:pt x="2" y="0"/>
                    <a:pt x="1" y="1"/>
                  </a:cubicBezTo>
                  <a:cubicBezTo>
                    <a:pt x="1" y="1"/>
                    <a:pt x="0" y="2"/>
                    <a:pt x="0" y="2"/>
                  </a:cubicBezTo>
                  <a:cubicBezTo>
                    <a:pt x="1" y="3"/>
                    <a:pt x="1" y="4"/>
                    <a:pt x="3" y="5"/>
                  </a:cubicBezTo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pic>
          <p:nvPicPr>
            <p:cNvPr id="2506" name="Picture 458"/>
            <p:cNvPicPr>
              <a:picLocks noChangeAspect="1" noChangeArrowheads="1"/>
            </p:cNvPicPr>
            <p:nvPr/>
          </p:nvPicPr>
          <p:blipFill>
            <a:blip r:embed="rId5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88" y="672"/>
              <a:ext cx="24" cy="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09" name="Freeform 459"/>
            <p:cNvSpPr>
              <a:spLocks/>
            </p:cNvSpPr>
            <p:nvPr/>
          </p:nvSpPr>
          <p:spPr bwMode="auto">
            <a:xfrm>
              <a:off x="4889" y="674"/>
              <a:ext cx="18" cy="12"/>
            </a:xfrm>
            <a:custGeom>
              <a:avLst/>
              <a:gdLst>
                <a:gd name="T0" fmla="*/ 18 w 18"/>
                <a:gd name="T1" fmla="*/ 12 h 12"/>
                <a:gd name="T2" fmla="*/ 2 w 18"/>
                <a:gd name="T3" fmla="*/ 4 h 12"/>
                <a:gd name="T4" fmla="*/ 11 w 18"/>
                <a:gd name="T5" fmla="*/ 12 h 12"/>
                <a:gd name="T6" fmla="*/ 18 w 18"/>
                <a:gd name="T7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8" h="12">
                  <a:moveTo>
                    <a:pt x="18" y="12"/>
                  </a:moveTo>
                  <a:cubicBezTo>
                    <a:pt x="15" y="3"/>
                    <a:pt x="8" y="0"/>
                    <a:pt x="2" y="4"/>
                  </a:cubicBezTo>
                  <a:cubicBezTo>
                    <a:pt x="0" y="7"/>
                    <a:pt x="5" y="11"/>
                    <a:pt x="11" y="12"/>
                  </a:cubicBezTo>
                  <a:cubicBezTo>
                    <a:pt x="13" y="12"/>
                    <a:pt x="16" y="12"/>
                    <a:pt x="18" y="12"/>
                  </a:cubicBezTo>
                </a:path>
              </a:pathLst>
            </a:custGeom>
            <a:noFill/>
            <a:ln w="7938" cap="rnd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pic>
          <p:nvPicPr>
            <p:cNvPr id="2508" name="Picture 460"/>
            <p:cNvPicPr>
              <a:picLocks noChangeAspect="1" noChangeArrowheads="1"/>
            </p:cNvPicPr>
            <p:nvPr/>
          </p:nvPicPr>
          <p:blipFill>
            <a:blip r:embed="rId5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73" y="677"/>
              <a:ext cx="58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09" name="Picture 461"/>
            <p:cNvPicPr>
              <a:picLocks noChangeAspect="1" noChangeArrowheads="1"/>
            </p:cNvPicPr>
            <p:nvPr/>
          </p:nvPicPr>
          <p:blipFill>
            <a:blip r:embed="rId5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73" y="677"/>
              <a:ext cx="58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10" name="Picture 462"/>
            <p:cNvPicPr>
              <a:picLocks noChangeAspect="1" noChangeArrowheads="1"/>
            </p:cNvPicPr>
            <p:nvPr/>
          </p:nvPicPr>
          <p:blipFill>
            <a:blip r:embed="rId5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73" y="677"/>
              <a:ext cx="58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10" name="Freeform 463"/>
            <p:cNvSpPr>
              <a:spLocks/>
            </p:cNvSpPr>
            <p:nvPr/>
          </p:nvSpPr>
          <p:spPr bwMode="auto">
            <a:xfrm>
              <a:off x="4877" y="682"/>
              <a:ext cx="51" cy="30"/>
            </a:xfrm>
            <a:custGeom>
              <a:avLst/>
              <a:gdLst>
                <a:gd name="T0" fmla="*/ 0 w 171"/>
                <a:gd name="T1" fmla="*/ 11 h 99"/>
                <a:gd name="T2" fmla="*/ 171 w 171"/>
                <a:gd name="T3" fmla="*/ 99 h 99"/>
                <a:gd name="T4" fmla="*/ 171 w 171"/>
                <a:gd name="T5" fmla="*/ 88 h 99"/>
                <a:gd name="T6" fmla="*/ 0 w 171"/>
                <a:gd name="T7" fmla="*/ 0 h 99"/>
                <a:gd name="T8" fmla="*/ 0 w 171"/>
                <a:gd name="T9" fmla="*/ 11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1" h="99">
                  <a:moveTo>
                    <a:pt x="0" y="11"/>
                  </a:moveTo>
                  <a:cubicBezTo>
                    <a:pt x="49" y="52"/>
                    <a:pt x="107" y="82"/>
                    <a:pt x="171" y="99"/>
                  </a:cubicBezTo>
                  <a:lnTo>
                    <a:pt x="171" y="88"/>
                  </a:lnTo>
                  <a:cubicBezTo>
                    <a:pt x="108" y="70"/>
                    <a:pt x="50" y="40"/>
                    <a:pt x="0" y="0"/>
                  </a:cubicBez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711" name="Freeform 464"/>
            <p:cNvSpPr>
              <a:spLocks/>
            </p:cNvSpPr>
            <p:nvPr/>
          </p:nvSpPr>
          <p:spPr bwMode="auto">
            <a:xfrm>
              <a:off x="4877" y="679"/>
              <a:ext cx="51" cy="40"/>
            </a:xfrm>
            <a:custGeom>
              <a:avLst/>
              <a:gdLst>
                <a:gd name="T0" fmla="*/ 0 w 171"/>
                <a:gd name="T1" fmla="*/ 0 h 133"/>
                <a:gd name="T2" fmla="*/ 0 w 171"/>
                <a:gd name="T3" fmla="*/ 45 h 133"/>
                <a:gd name="T4" fmla="*/ 171 w 171"/>
                <a:gd name="T5" fmla="*/ 133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1" h="133">
                  <a:moveTo>
                    <a:pt x="0" y="0"/>
                  </a:moveTo>
                  <a:lnTo>
                    <a:pt x="0" y="45"/>
                  </a:lnTo>
                  <a:cubicBezTo>
                    <a:pt x="50" y="85"/>
                    <a:pt x="108" y="115"/>
                    <a:pt x="171" y="133"/>
                  </a:cubicBezTo>
                </a:path>
              </a:pathLst>
            </a:custGeom>
            <a:noFill/>
            <a:ln w="7938" cap="rnd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712" name="Freeform 465"/>
            <p:cNvSpPr>
              <a:spLocks/>
            </p:cNvSpPr>
            <p:nvPr/>
          </p:nvSpPr>
          <p:spPr bwMode="auto">
            <a:xfrm>
              <a:off x="4877" y="680"/>
              <a:ext cx="51" cy="40"/>
            </a:xfrm>
            <a:custGeom>
              <a:avLst/>
              <a:gdLst>
                <a:gd name="T0" fmla="*/ 171 w 171"/>
                <a:gd name="T1" fmla="*/ 132 h 132"/>
                <a:gd name="T2" fmla="*/ 171 w 171"/>
                <a:gd name="T3" fmla="*/ 88 h 132"/>
                <a:gd name="T4" fmla="*/ 0 w 171"/>
                <a:gd name="T5" fmla="*/ 0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1" h="132">
                  <a:moveTo>
                    <a:pt x="171" y="132"/>
                  </a:moveTo>
                  <a:lnTo>
                    <a:pt x="171" y="88"/>
                  </a:lnTo>
                  <a:cubicBezTo>
                    <a:pt x="108" y="70"/>
                    <a:pt x="50" y="40"/>
                    <a:pt x="0" y="0"/>
                  </a:cubicBezTo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713" name="Rectangle 466"/>
            <p:cNvSpPr>
              <a:spLocks noChangeArrowheads="1"/>
            </p:cNvSpPr>
            <p:nvPr/>
          </p:nvSpPr>
          <p:spPr bwMode="auto">
            <a:xfrm>
              <a:off x="4965" y="744"/>
              <a:ext cx="76" cy="5"/>
            </a:xfrm>
            <a:prstGeom prst="rect">
              <a:avLst/>
            </a:prstGeom>
            <a:solidFill>
              <a:srgbClr val="5290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715" name="Rectangle 467"/>
            <p:cNvSpPr>
              <a:spLocks noChangeArrowheads="1"/>
            </p:cNvSpPr>
            <p:nvPr/>
          </p:nvSpPr>
          <p:spPr bwMode="auto">
            <a:xfrm>
              <a:off x="4965" y="749"/>
              <a:ext cx="76" cy="5"/>
            </a:xfrm>
            <a:prstGeom prst="rect">
              <a:avLst/>
            </a:prstGeom>
            <a:solidFill>
              <a:srgbClr val="6E9C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717" name="Rectangle 468"/>
            <p:cNvSpPr>
              <a:spLocks noChangeArrowheads="1"/>
            </p:cNvSpPr>
            <p:nvPr/>
          </p:nvSpPr>
          <p:spPr bwMode="auto">
            <a:xfrm>
              <a:off x="4965" y="754"/>
              <a:ext cx="76" cy="4"/>
            </a:xfrm>
            <a:prstGeom prst="rect">
              <a:avLst/>
            </a:prstGeom>
            <a:solidFill>
              <a:srgbClr val="96B3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718" name="Rectangle 469"/>
            <p:cNvSpPr>
              <a:spLocks noChangeArrowheads="1"/>
            </p:cNvSpPr>
            <p:nvPr/>
          </p:nvSpPr>
          <p:spPr bwMode="auto">
            <a:xfrm>
              <a:off x="4965" y="758"/>
              <a:ext cx="76" cy="5"/>
            </a:xfrm>
            <a:prstGeom prst="rect">
              <a:avLst/>
            </a:prstGeom>
            <a:solidFill>
              <a:srgbClr val="BFCF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720" name="Rectangle 470"/>
            <p:cNvSpPr>
              <a:spLocks noChangeArrowheads="1"/>
            </p:cNvSpPr>
            <p:nvPr/>
          </p:nvSpPr>
          <p:spPr bwMode="auto">
            <a:xfrm>
              <a:off x="4965" y="763"/>
              <a:ext cx="76" cy="5"/>
            </a:xfrm>
            <a:prstGeom prst="rect">
              <a:avLst/>
            </a:prstGeom>
            <a:solidFill>
              <a:srgbClr val="E1E8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721" name="Rectangle 471"/>
            <p:cNvSpPr>
              <a:spLocks noChangeArrowheads="1"/>
            </p:cNvSpPr>
            <p:nvPr/>
          </p:nvSpPr>
          <p:spPr bwMode="auto">
            <a:xfrm>
              <a:off x="4965" y="768"/>
              <a:ext cx="76" cy="5"/>
            </a:xfrm>
            <a:prstGeom prst="rect">
              <a:avLst/>
            </a:prstGeom>
            <a:solidFill>
              <a:srgbClr val="F5F7F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722" name="Rectangle 472"/>
            <p:cNvSpPr>
              <a:spLocks noChangeArrowheads="1"/>
            </p:cNvSpPr>
            <p:nvPr/>
          </p:nvSpPr>
          <p:spPr bwMode="auto">
            <a:xfrm>
              <a:off x="4965" y="773"/>
              <a:ext cx="76" cy="5"/>
            </a:xfrm>
            <a:prstGeom prst="rect">
              <a:avLst/>
            </a:prstGeom>
            <a:solidFill>
              <a:srgbClr val="FEFEF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723" name="Rectangle 473"/>
            <p:cNvSpPr>
              <a:spLocks noChangeArrowheads="1"/>
            </p:cNvSpPr>
            <p:nvPr/>
          </p:nvSpPr>
          <p:spPr bwMode="auto">
            <a:xfrm>
              <a:off x="4965" y="778"/>
              <a:ext cx="76" cy="4"/>
            </a:xfrm>
            <a:prstGeom prst="rect">
              <a:avLst/>
            </a:prstGeom>
            <a:solidFill>
              <a:srgbClr val="FBFC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725" name="Oval 474"/>
            <p:cNvSpPr>
              <a:spLocks noChangeArrowheads="1"/>
            </p:cNvSpPr>
            <p:nvPr/>
          </p:nvSpPr>
          <p:spPr bwMode="auto">
            <a:xfrm>
              <a:off x="4966" y="746"/>
              <a:ext cx="69" cy="31"/>
            </a:xfrm>
            <a:prstGeom prst="ellipse">
              <a:avLst/>
            </a:prstGeom>
            <a:noFill/>
            <a:ln w="7938" cap="rnd">
              <a:solidFill>
                <a:srgbClr val="4E8EC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729" name="Rectangle 475"/>
            <p:cNvSpPr>
              <a:spLocks noChangeArrowheads="1"/>
            </p:cNvSpPr>
            <p:nvPr/>
          </p:nvSpPr>
          <p:spPr bwMode="auto">
            <a:xfrm>
              <a:off x="4965" y="758"/>
              <a:ext cx="4" cy="82"/>
            </a:xfrm>
            <a:prstGeom prst="rect">
              <a:avLst/>
            </a:prstGeom>
            <a:solidFill>
              <a:srgbClr val="5392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730" name="Rectangle 476"/>
            <p:cNvSpPr>
              <a:spLocks noChangeArrowheads="1"/>
            </p:cNvSpPr>
            <p:nvPr/>
          </p:nvSpPr>
          <p:spPr bwMode="auto">
            <a:xfrm>
              <a:off x="4969" y="758"/>
              <a:ext cx="5" cy="82"/>
            </a:xfrm>
            <a:prstGeom prst="rect">
              <a:avLst/>
            </a:prstGeom>
            <a:solidFill>
              <a:srgbClr val="6CA1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731" name="Rectangle 477"/>
            <p:cNvSpPr>
              <a:spLocks noChangeArrowheads="1"/>
            </p:cNvSpPr>
            <p:nvPr/>
          </p:nvSpPr>
          <p:spPr bwMode="auto">
            <a:xfrm>
              <a:off x="4974" y="758"/>
              <a:ext cx="5" cy="82"/>
            </a:xfrm>
            <a:prstGeom prst="rect">
              <a:avLst/>
            </a:prstGeom>
            <a:solidFill>
              <a:srgbClr val="85B1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734" name="Rectangle 478"/>
            <p:cNvSpPr>
              <a:spLocks noChangeArrowheads="1"/>
            </p:cNvSpPr>
            <p:nvPr/>
          </p:nvSpPr>
          <p:spPr bwMode="auto">
            <a:xfrm>
              <a:off x="4979" y="758"/>
              <a:ext cx="5" cy="82"/>
            </a:xfrm>
            <a:prstGeom prst="rect">
              <a:avLst/>
            </a:prstGeom>
            <a:solidFill>
              <a:srgbClr val="9EC1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735" name="Rectangle 479"/>
            <p:cNvSpPr>
              <a:spLocks noChangeArrowheads="1"/>
            </p:cNvSpPr>
            <p:nvPr/>
          </p:nvSpPr>
          <p:spPr bwMode="auto">
            <a:xfrm>
              <a:off x="4984" y="758"/>
              <a:ext cx="5" cy="82"/>
            </a:xfrm>
            <a:prstGeom prst="rect">
              <a:avLst/>
            </a:prstGeom>
            <a:solidFill>
              <a:srgbClr val="B7D0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736" name="Rectangle 480"/>
            <p:cNvSpPr>
              <a:spLocks noChangeArrowheads="1"/>
            </p:cNvSpPr>
            <p:nvPr/>
          </p:nvSpPr>
          <p:spPr bwMode="auto">
            <a:xfrm>
              <a:off x="4989" y="758"/>
              <a:ext cx="4" cy="82"/>
            </a:xfrm>
            <a:prstGeom prst="rect">
              <a:avLst/>
            </a:prstGeom>
            <a:solidFill>
              <a:srgbClr val="CFE0E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737" name="Rectangle 481"/>
            <p:cNvSpPr>
              <a:spLocks noChangeArrowheads="1"/>
            </p:cNvSpPr>
            <p:nvPr/>
          </p:nvSpPr>
          <p:spPr bwMode="auto">
            <a:xfrm>
              <a:off x="4993" y="758"/>
              <a:ext cx="5" cy="82"/>
            </a:xfrm>
            <a:prstGeom prst="rect">
              <a:avLst/>
            </a:prstGeom>
            <a:solidFill>
              <a:srgbClr val="E8F0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738" name="Rectangle 482"/>
            <p:cNvSpPr>
              <a:spLocks noChangeArrowheads="1"/>
            </p:cNvSpPr>
            <p:nvPr/>
          </p:nvSpPr>
          <p:spPr bwMode="auto">
            <a:xfrm>
              <a:off x="4998" y="758"/>
              <a:ext cx="5" cy="82"/>
            </a:xfrm>
            <a:prstGeom prst="rect">
              <a:avLst/>
            </a:prstGeom>
            <a:solidFill>
              <a:srgbClr val="FDFEF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739" name="Rectangle 483"/>
            <p:cNvSpPr>
              <a:spLocks noChangeArrowheads="1"/>
            </p:cNvSpPr>
            <p:nvPr/>
          </p:nvSpPr>
          <p:spPr bwMode="auto">
            <a:xfrm>
              <a:off x="5003" y="758"/>
              <a:ext cx="5" cy="82"/>
            </a:xfrm>
            <a:prstGeom prst="rect">
              <a:avLst/>
            </a:prstGeom>
            <a:solidFill>
              <a:srgbClr val="E3EDF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740" name="Rectangle 484"/>
            <p:cNvSpPr>
              <a:spLocks noChangeArrowheads="1"/>
            </p:cNvSpPr>
            <p:nvPr/>
          </p:nvSpPr>
          <p:spPr bwMode="auto">
            <a:xfrm>
              <a:off x="5008" y="758"/>
              <a:ext cx="5" cy="82"/>
            </a:xfrm>
            <a:prstGeom prst="rect">
              <a:avLst/>
            </a:prstGeom>
            <a:solidFill>
              <a:srgbClr val="CAD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741" name="Rectangle 485"/>
            <p:cNvSpPr>
              <a:spLocks noChangeArrowheads="1"/>
            </p:cNvSpPr>
            <p:nvPr/>
          </p:nvSpPr>
          <p:spPr bwMode="auto">
            <a:xfrm>
              <a:off x="5013" y="758"/>
              <a:ext cx="4" cy="82"/>
            </a:xfrm>
            <a:prstGeom prst="rect">
              <a:avLst/>
            </a:prstGeom>
            <a:solidFill>
              <a:srgbClr val="B1CD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742" name="Rectangle 486"/>
            <p:cNvSpPr>
              <a:spLocks noChangeArrowheads="1"/>
            </p:cNvSpPr>
            <p:nvPr/>
          </p:nvSpPr>
          <p:spPr bwMode="auto">
            <a:xfrm>
              <a:off x="5017" y="758"/>
              <a:ext cx="5" cy="82"/>
            </a:xfrm>
            <a:prstGeom prst="rect">
              <a:avLst/>
            </a:prstGeom>
            <a:solidFill>
              <a:srgbClr val="97BD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743" name="Rectangle 487"/>
            <p:cNvSpPr>
              <a:spLocks noChangeArrowheads="1"/>
            </p:cNvSpPr>
            <p:nvPr/>
          </p:nvSpPr>
          <p:spPr bwMode="auto">
            <a:xfrm>
              <a:off x="5022" y="758"/>
              <a:ext cx="5" cy="82"/>
            </a:xfrm>
            <a:prstGeom prst="rect">
              <a:avLst/>
            </a:prstGeom>
            <a:solidFill>
              <a:srgbClr val="7EAD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744" name="Rectangle 488"/>
            <p:cNvSpPr>
              <a:spLocks noChangeArrowheads="1"/>
            </p:cNvSpPr>
            <p:nvPr/>
          </p:nvSpPr>
          <p:spPr bwMode="auto">
            <a:xfrm>
              <a:off x="5027" y="758"/>
              <a:ext cx="5" cy="82"/>
            </a:xfrm>
            <a:prstGeom prst="rect">
              <a:avLst/>
            </a:prstGeom>
            <a:solidFill>
              <a:srgbClr val="659C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745" name="Rectangle 489"/>
            <p:cNvSpPr>
              <a:spLocks noChangeArrowheads="1"/>
            </p:cNvSpPr>
            <p:nvPr/>
          </p:nvSpPr>
          <p:spPr bwMode="auto">
            <a:xfrm>
              <a:off x="5032" y="758"/>
              <a:ext cx="5" cy="82"/>
            </a:xfrm>
            <a:prstGeom prst="rect">
              <a:avLst/>
            </a:prstGeom>
            <a:solidFill>
              <a:srgbClr val="4E8E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746" name="Rectangle 490"/>
            <p:cNvSpPr>
              <a:spLocks noChangeArrowheads="1"/>
            </p:cNvSpPr>
            <p:nvPr/>
          </p:nvSpPr>
          <p:spPr bwMode="auto">
            <a:xfrm>
              <a:off x="5037" y="758"/>
              <a:ext cx="4" cy="82"/>
            </a:xfrm>
            <a:prstGeom prst="rect">
              <a:avLst/>
            </a:prstGeom>
            <a:solidFill>
              <a:srgbClr val="619B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747" name="Freeform 491"/>
            <p:cNvSpPr>
              <a:spLocks/>
            </p:cNvSpPr>
            <p:nvPr/>
          </p:nvSpPr>
          <p:spPr bwMode="auto">
            <a:xfrm>
              <a:off x="4966" y="761"/>
              <a:ext cx="69" cy="77"/>
            </a:xfrm>
            <a:custGeom>
              <a:avLst/>
              <a:gdLst>
                <a:gd name="T0" fmla="*/ 0 w 229"/>
                <a:gd name="T1" fmla="*/ 0 h 255"/>
                <a:gd name="T2" fmla="*/ 0 w 229"/>
                <a:gd name="T3" fmla="*/ 203 h 255"/>
                <a:gd name="T4" fmla="*/ 119 w 229"/>
                <a:gd name="T5" fmla="*/ 254 h 255"/>
                <a:gd name="T6" fmla="*/ 229 w 229"/>
                <a:gd name="T7" fmla="*/ 204 h 255"/>
                <a:gd name="T8" fmla="*/ 229 w 229"/>
                <a:gd name="T9" fmla="*/ 0 h 255"/>
                <a:gd name="T10" fmla="*/ 116 w 229"/>
                <a:gd name="T11" fmla="*/ 53 h 255"/>
                <a:gd name="T12" fmla="*/ 0 w 229"/>
                <a:gd name="T13" fmla="*/ 1 h 255"/>
                <a:gd name="T14" fmla="*/ 0 w 229"/>
                <a:gd name="T15" fmla="*/ 0 h 2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29" h="255">
                  <a:moveTo>
                    <a:pt x="0" y="0"/>
                  </a:moveTo>
                  <a:lnTo>
                    <a:pt x="0" y="203"/>
                  </a:lnTo>
                  <a:cubicBezTo>
                    <a:pt x="3" y="232"/>
                    <a:pt x="55" y="255"/>
                    <a:pt x="119" y="254"/>
                  </a:cubicBezTo>
                  <a:cubicBezTo>
                    <a:pt x="178" y="253"/>
                    <a:pt x="226" y="231"/>
                    <a:pt x="229" y="204"/>
                  </a:cubicBezTo>
                  <a:lnTo>
                    <a:pt x="229" y="0"/>
                  </a:lnTo>
                  <a:cubicBezTo>
                    <a:pt x="229" y="29"/>
                    <a:pt x="179" y="53"/>
                    <a:pt x="116" y="53"/>
                  </a:cubicBezTo>
                  <a:cubicBezTo>
                    <a:pt x="52" y="53"/>
                    <a:pt x="1" y="30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noFill/>
            <a:ln w="7938" cap="rnd">
              <a:solidFill>
                <a:srgbClr val="4E8EC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748" name="Freeform 492"/>
            <p:cNvSpPr>
              <a:spLocks/>
            </p:cNvSpPr>
            <p:nvPr/>
          </p:nvSpPr>
          <p:spPr bwMode="auto">
            <a:xfrm>
              <a:off x="4966" y="745"/>
              <a:ext cx="68" cy="93"/>
            </a:xfrm>
            <a:custGeom>
              <a:avLst/>
              <a:gdLst>
                <a:gd name="T0" fmla="*/ 226 w 226"/>
                <a:gd name="T1" fmla="*/ 52 h 307"/>
                <a:gd name="T2" fmla="*/ 113 w 226"/>
                <a:gd name="T3" fmla="*/ 0 h 307"/>
                <a:gd name="T4" fmla="*/ 0 w 226"/>
                <a:gd name="T5" fmla="*/ 52 h 307"/>
                <a:gd name="T6" fmla="*/ 0 w 226"/>
                <a:gd name="T7" fmla="*/ 53 h 307"/>
                <a:gd name="T8" fmla="*/ 0 w 226"/>
                <a:gd name="T9" fmla="*/ 256 h 307"/>
                <a:gd name="T10" fmla="*/ 117 w 226"/>
                <a:gd name="T11" fmla="*/ 306 h 307"/>
                <a:gd name="T12" fmla="*/ 226 w 226"/>
                <a:gd name="T13" fmla="*/ 256 h 307"/>
                <a:gd name="T14" fmla="*/ 226 w 226"/>
                <a:gd name="T15" fmla="*/ 52 h 3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26" h="307">
                  <a:moveTo>
                    <a:pt x="226" y="52"/>
                  </a:moveTo>
                  <a:cubicBezTo>
                    <a:pt x="226" y="23"/>
                    <a:pt x="176" y="0"/>
                    <a:pt x="113" y="0"/>
                  </a:cubicBezTo>
                  <a:cubicBezTo>
                    <a:pt x="51" y="0"/>
                    <a:pt x="0" y="23"/>
                    <a:pt x="0" y="52"/>
                  </a:cubicBezTo>
                  <a:cubicBezTo>
                    <a:pt x="0" y="52"/>
                    <a:pt x="0" y="52"/>
                    <a:pt x="0" y="53"/>
                  </a:cubicBezTo>
                  <a:lnTo>
                    <a:pt x="0" y="256"/>
                  </a:lnTo>
                  <a:cubicBezTo>
                    <a:pt x="2" y="285"/>
                    <a:pt x="55" y="307"/>
                    <a:pt x="117" y="306"/>
                  </a:cubicBezTo>
                  <a:cubicBezTo>
                    <a:pt x="176" y="305"/>
                    <a:pt x="223" y="284"/>
                    <a:pt x="226" y="256"/>
                  </a:cubicBezTo>
                  <a:lnTo>
                    <a:pt x="226" y="52"/>
                  </a:lnTo>
                </a:path>
              </a:pathLst>
            </a:cu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749" name="Rectangle 493"/>
            <p:cNvSpPr>
              <a:spLocks noChangeArrowheads="1"/>
            </p:cNvSpPr>
            <p:nvPr/>
          </p:nvSpPr>
          <p:spPr bwMode="auto">
            <a:xfrm>
              <a:off x="4779" y="866"/>
              <a:ext cx="487" cy="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700" b="0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Attribute</a:t>
              </a:r>
              <a:r>
                <a:rPr kumimoji="0" lang="pt-PT" altLang="pt-PT" sz="7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 </a:t>
              </a:r>
              <a:r>
                <a:rPr kumimoji="0" lang="pt-PT" altLang="pt-PT" sz="700" b="0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Supplier</a:t>
              </a:r>
              <a:r>
                <a:rPr kumimoji="0" lang="pt-PT" altLang="pt-PT" sz="7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 A</a:t>
              </a:r>
              <a:endParaRPr kumimoji="0" lang="pt-PT" altLang="pt-PT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751" name="Rectangle 495"/>
            <p:cNvSpPr>
              <a:spLocks noChangeArrowheads="1"/>
            </p:cNvSpPr>
            <p:nvPr/>
          </p:nvSpPr>
          <p:spPr bwMode="auto">
            <a:xfrm>
              <a:off x="4873" y="1081"/>
              <a:ext cx="207" cy="5"/>
            </a:xfrm>
            <a:prstGeom prst="rect">
              <a:avLst/>
            </a:prstGeom>
            <a:solidFill>
              <a:srgbClr val="E1D8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497" name="Rectangle 496"/>
            <p:cNvSpPr>
              <a:spLocks noChangeArrowheads="1"/>
            </p:cNvSpPr>
            <p:nvPr/>
          </p:nvSpPr>
          <p:spPr bwMode="auto">
            <a:xfrm>
              <a:off x="4873" y="1086"/>
              <a:ext cx="207" cy="4"/>
            </a:xfrm>
            <a:prstGeom prst="rect">
              <a:avLst/>
            </a:prstGeom>
            <a:solidFill>
              <a:srgbClr val="E1D9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499" name="Rectangle 497"/>
            <p:cNvSpPr>
              <a:spLocks noChangeArrowheads="1"/>
            </p:cNvSpPr>
            <p:nvPr/>
          </p:nvSpPr>
          <p:spPr bwMode="auto">
            <a:xfrm>
              <a:off x="4873" y="1090"/>
              <a:ext cx="207" cy="5"/>
            </a:xfrm>
            <a:prstGeom prst="rect">
              <a:avLst/>
            </a:prstGeom>
            <a:solidFill>
              <a:srgbClr val="E2D9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00" name="Rectangle 498"/>
            <p:cNvSpPr>
              <a:spLocks noChangeArrowheads="1"/>
            </p:cNvSpPr>
            <p:nvPr/>
          </p:nvSpPr>
          <p:spPr bwMode="auto">
            <a:xfrm>
              <a:off x="4873" y="1095"/>
              <a:ext cx="207" cy="5"/>
            </a:xfrm>
            <a:prstGeom prst="rect">
              <a:avLst/>
            </a:prstGeom>
            <a:solidFill>
              <a:srgbClr val="E3DA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02" name="Rectangle 499"/>
            <p:cNvSpPr>
              <a:spLocks noChangeArrowheads="1"/>
            </p:cNvSpPr>
            <p:nvPr/>
          </p:nvSpPr>
          <p:spPr bwMode="auto">
            <a:xfrm>
              <a:off x="4873" y="1100"/>
              <a:ext cx="207" cy="5"/>
            </a:xfrm>
            <a:prstGeom prst="rect">
              <a:avLst/>
            </a:prstGeom>
            <a:solidFill>
              <a:srgbClr val="E4DC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03" name="Rectangle 500"/>
            <p:cNvSpPr>
              <a:spLocks noChangeArrowheads="1"/>
            </p:cNvSpPr>
            <p:nvPr/>
          </p:nvSpPr>
          <p:spPr bwMode="auto">
            <a:xfrm>
              <a:off x="4873" y="1105"/>
              <a:ext cx="207" cy="5"/>
            </a:xfrm>
            <a:prstGeom prst="rect">
              <a:avLst/>
            </a:prstGeom>
            <a:solidFill>
              <a:srgbClr val="E5DD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04" name="Rectangle 501"/>
            <p:cNvSpPr>
              <a:spLocks noChangeArrowheads="1"/>
            </p:cNvSpPr>
            <p:nvPr/>
          </p:nvSpPr>
          <p:spPr bwMode="auto">
            <a:xfrm>
              <a:off x="4873" y="1110"/>
              <a:ext cx="207" cy="4"/>
            </a:xfrm>
            <a:prstGeom prst="rect">
              <a:avLst/>
            </a:prstGeom>
            <a:solidFill>
              <a:srgbClr val="E6DF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05" name="Rectangle 502"/>
            <p:cNvSpPr>
              <a:spLocks noChangeArrowheads="1"/>
            </p:cNvSpPr>
            <p:nvPr/>
          </p:nvSpPr>
          <p:spPr bwMode="auto">
            <a:xfrm>
              <a:off x="4873" y="1114"/>
              <a:ext cx="207" cy="5"/>
            </a:xfrm>
            <a:prstGeom prst="rect">
              <a:avLst/>
            </a:prstGeom>
            <a:solidFill>
              <a:srgbClr val="E8E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07" name="Rectangle 503"/>
            <p:cNvSpPr>
              <a:spLocks noChangeArrowheads="1"/>
            </p:cNvSpPr>
            <p:nvPr/>
          </p:nvSpPr>
          <p:spPr bwMode="auto">
            <a:xfrm>
              <a:off x="4873" y="1119"/>
              <a:ext cx="207" cy="5"/>
            </a:xfrm>
            <a:prstGeom prst="rect">
              <a:avLst/>
            </a:prstGeom>
            <a:solidFill>
              <a:srgbClr val="EAE4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11" name="Rectangle 504"/>
            <p:cNvSpPr>
              <a:spLocks noChangeArrowheads="1"/>
            </p:cNvSpPr>
            <p:nvPr/>
          </p:nvSpPr>
          <p:spPr bwMode="auto">
            <a:xfrm>
              <a:off x="4873" y="1124"/>
              <a:ext cx="207" cy="5"/>
            </a:xfrm>
            <a:prstGeom prst="rect">
              <a:avLst/>
            </a:prstGeom>
            <a:solidFill>
              <a:srgbClr val="ECE6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12" name="Rectangle 505"/>
            <p:cNvSpPr>
              <a:spLocks noChangeArrowheads="1"/>
            </p:cNvSpPr>
            <p:nvPr/>
          </p:nvSpPr>
          <p:spPr bwMode="auto">
            <a:xfrm>
              <a:off x="4873" y="1129"/>
              <a:ext cx="207" cy="5"/>
            </a:xfrm>
            <a:prstGeom prst="rect">
              <a:avLst/>
            </a:prstGeom>
            <a:solidFill>
              <a:srgbClr val="EEE9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13" name="Rectangle 506"/>
            <p:cNvSpPr>
              <a:spLocks noChangeArrowheads="1"/>
            </p:cNvSpPr>
            <p:nvPr/>
          </p:nvSpPr>
          <p:spPr bwMode="auto">
            <a:xfrm>
              <a:off x="4873" y="1134"/>
              <a:ext cx="207" cy="5"/>
            </a:xfrm>
            <a:prstGeom prst="rect">
              <a:avLst/>
            </a:prstGeom>
            <a:solidFill>
              <a:srgbClr val="F0EC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14" name="Rectangle 507"/>
            <p:cNvSpPr>
              <a:spLocks noChangeArrowheads="1"/>
            </p:cNvSpPr>
            <p:nvPr/>
          </p:nvSpPr>
          <p:spPr bwMode="auto">
            <a:xfrm>
              <a:off x="4873" y="1139"/>
              <a:ext cx="207" cy="4"/>
            </a:xfrm>
            <a:prstGeom prst="rect">
              <a:avLst/>
            </a:prstGeom>
            <a:solidFill>
              <a:srgbClr val="F3EF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15" name="Rectangle 508"/>
            <p:cNvSpPr>
              <a:spLocks noChangeArrowheads="1"/>
            </p:cNvSpPr>
            <p:nvPr/>
          </p:nvSpPr>
          <p:spPr bwMode="auto">
            <a:xfrm>
              <a:off x="4873" y="1143"/>
              <a:ext cx="207" cy="5"/>
            </a:xfrm>
            <a:prstGeom prst="rect">
              <a:avLst/>
            </a:prstGeom>
            <a:solidFill>
              <a:srgbClr val="F5F2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16" name="Rectangle 509"/>
            <p:cNvSpPr>
              <a:spLocks noChangeArrowheads="1"/>
            </p:cNvSpPr>
            <p:nvPr/>
          </p:nvSpPr>
          <p:spPr bwMode="auto">
            <a:xfrm>
              <a:off x="4873" y="1148"/>
              <a:ext cx="207" cy="5"/>
            </a:xfrm>
            <a:prstGeom prst="rect">
              <a:avLst/>
            </a:prstGeom>
            <a:solidFill>
              <a:srgbClr val="F7F4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17" name="Rectangle 510"/>
            <p:cNvSpPr>
              <a:spLocks noChangeArrowheads="1"/>
            </p:cNvSpPr>
            <p:nvPr/>
          </p:nvSpPr>
          <p:spPr bwMode="auto">
            <a:xfrm>
              <a:off x="4873" y="1153"/>
              <a:ext cx="207" cy="5"/>
            </a:xfrm>
            <a:prstGeom prst="rect">
              <a:avLst/>
            </a:prstGeom>
            <a:solidFill>
              <a:srgbClr val="F8F7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18" name="Rectangle 511"/>
            <p:cNvSpPr>
              <a:spLocks noChangeArrowheads="1"/>
            </p:cNvSpPr>
            <p:nvPr/>
          </p:nvSpPr>
          <p:spPr bwMode="auto">
            <a:xfrm>
              <a:off x="4873" y="1158"/>
              <a:ext cx="207" cy="5"/>
            </a:xfrm>
            <a:prstGeom prst="rect">
              <a:avLst/>
            </a:prstGeom>
            <a:solidFill>
              <a:srgbClr val="FAF9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19" name="Rectangle 512"/>
            <p:cNvSpPr>
              <a:spLocks noChangeArrowheads="1"/>
            </p:cNvSpPr>
            <p:nvPr/>
          </p:nvSpPr>
          <p:spPr bwMode="auto">
            <a:xfrm>
              <a:off x="4873" y="1163"/>
              <a:ext cx="207" cy="4"/>
            </a:xfrm>
            <a:prstGeom prst="rect">
              <a:avLst/>
            </a:prstGeom>
            <a:solidFill>
              <a:srgbClr val="FBFA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20" name="Rectangle 513"/>
            <p:cNvSpPr>
              <a:spLocks noChangeArrowheads="1"/>
            </p:cNvSpPr>
            <p:nvPr/>
          </p:nvSpPr>
          <p:spPr bwMode="auto">
            <a:xfrm>
              <a:off x="4873" y="1167"/>
              <a:ext cx="207" cy="5"/>
            </a:xfrm>
            <a:prstGeom prst="rect">
              <a:avLst/>
            </a:prstGeom>
            <a:solidFill>
              <a:srgbClr val="FCFCF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21" name="Rectangle 514"/>
            <p:cNvSpPr>
              <a:spLocks noChangeArrowheads="1"/>
            </p:cNvSpPr>
            <p:nvPr/>
          </p:nvSpPr>
          <p:spPr bwMode="auto">
            <a:xfrm>
              <a:off x="4873" y="1172"/>
              <a:ext cx="207" cy="5"/>
            </a:xfrm>
            <a:prstGeom prst="rect">
              <a:avLst/>
            </a:prstGeom>
            <a:solidFill>
              <a:srgbClr val="FDFDF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22" name="Rectangle 515"/>
            <p:cNvSpPr>
              <a:spLocks noChangeArrowheads="1"/>
            </p:cNvSpPr>
            <p:nvPr/>
          </p:nvSpPr>
          <p:spPr bwMode="auto">
            <a:xfrm>
              <a:off x="4873" y="1177"/>
              <a:ext cx="207" cy="5"/>
            </a:xfrm>
            <a:prstGeom prst="rect">
              <a:avLst/>
            </a:prstGeom>
            <a:solidFill>
              <a:srgbClr val="FEFE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23" name="Rectangle 516"/>
            <p:cNvSpPr>
              <a:spLocks noChangeArrowheads="1"/>
            </p:cNvSpPr>
            <p:nvPr/>
          </p:nvSpPr>
          <p:spPr bwMode="auto">
            <a:xfrm>
              <a:off x="4873" y="1182"/>
              <a:ext cx="207" cy="5"/>
            </a:xfrm>
            <a:prstGeom prst="rect">
              <a:avLst/>
            </a:prstGeom>
            <a:solidFill>
              <a:srgbClr val="FFFEF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24" name="Rectangle 517"/>
            <p:cNvSpPr>
              <a:spLocks noChangeArrowheads="1"/>
            </p:cNvSpPr>
            <p:nvPr/>
          </p:nvSpPr>
          <p:spPr bwMode="auto">
            <a:xfrm>
              <a:off x="4873" y="1187"/>
              <a:ext cx="207" cy="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25" name="Freeform 518"/>
            <p:cNvSpPr>
              <a:spLocks/>
            </p:cNvSpPr>
            <p:nvPr/>
          </p:nvSpPr>
          <p:spPr bwMode="auto">
            <a:xfrm>
              <a:off x="4874" y="1083"/>
              <a:ext cx="199" cy="108"/>
            </a:xfrm>
            <a:custGeom>
              <a:avLst/>
              <a:gdLst>
                <a:gd name="T0" fmla="*/ 252 w 665"/>
                <a:gd name="T1" fmla="*/ 361 h 361"/>
                <a:gd name="T2" fmla="*/ 665 w 665"/>
                <a:gd name="T3" fmla="*/ 136 h 361"/>
                <a:gd name="T4" fmla="*/ 409 w 665"/>
                <a:gd name="T5" fmla="*/ 0 h 361"/>
                <a:gd name="T6" fmla="*/ 0 w 665"/>
                <a:gd name="T7" fmla="*/ 222 h 361"/>
                <a:gd name="T8" fmla="*/ 252 w 665"/>
                <a:gd name="T9" fmla="*/ 361 h 3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65" h="361">
                  <a:moveTo>
                    <a:pt x="252" y="361"/>
                  </a:moveTo>
                  <a:lnTo>
                    <a:pt x="665" y="136"/>
                  </a:lnTo>
                  <a:lnTo>
                    <a:pt x="409" y="0"/>
                  </a:lnTo>
                  <a:lnTo>
                    <a:pt x="0" y="222"/>
                  </a:lnTo>
                  <a:cubicBezTo>
                    <a:pt x="65" y="294"/>
                    <a:pt x="154" y="343"/>
                    <a:pt x="252" y="361"/>
                  </a:cubicBezTo>
                </a:path>
              </a:pathLst>
            </a:custGeom>
            <a:noFill/>
            <a:ln w="7938" cap="rnd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pic>
          <p:nvPicPr>
            <p:cNvPr id="2567" name="Picture 519"/>
            <p:cNvPicPr>
              <a:picLocks noChangeAspect="1" noChangeArrowheads="1"/>
            </p:cNvPicPr>
            <p:nvPr/>
          </p:nvPicPr>
          <p:blipFill>
            <a:blip r:embed="rId5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73" y="1148"/>
              <a:ext cx="82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26" name="Freeform 520"/>
            <p:cNvSpPr>
              <a:spLocks/>
            </p:cNvSpPr>
            <p:nvPr/>
          </p:nvSpPr>
          <p:spPr bwMode="auto">
            <a:xfrm>
              <a:off x="4874" y="1149"/>
              <a:ext cx="75" cy="211"/>
            </a:xfrm>
            <a:custGeom>
              <a:avLst/>
              <a:gdLst>
                <a:gd name="T0" fmla="*/ 252 w 252"/>
                <a:gd name="T1" fmla="*/ 139 h 701"/>
                <a:gd name="T2" fmla="*/ 0 w 252"/>
                <a:gd name="T3" fmla="*/ 0 h 701"/>
                <a:gd name="T4" fmla="*/ 0 w 252"/>
                <a:gd name="T5" fmla="*/ 573 h 701"/>
                <a:gd name="T6" fmla="*/ 252 w 252"/>
                <a:gd name="T7" fmla="*/ 701 h 701"/>
                <a:gd name="T8" fmla="*/ 252 w 252"/>
                <a:gd name="T9" fmla="*/ 139 h 7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2" h="701">
                  <a:moveTo>
                    <a:pt x="252" y="139"/>
                  </a:moveTo>
                  <a:cubicBezTo>
                    <a:pt x="153" y="121"/>
                    <a:pt x="64" y="72"/>
                    <a:pt x="0" y="0"/>
                  </a:cubicBezTo>
                  <a:lnTo>
                    <a:pt x="0" y="573"/>
                  </a:lnTo>
                  <a:cubicBezTo>
                    <a:pt x="66" y="642"/>
                    <a:pt x="155" y="687"/>
                    <a:pt x="252" y="701"/>
                  </a:cubicBezTo>
                  <a:lnTo>
                    <a:pt x="252" y="139"/>
                  </a:lnTo>
                </a:path>
              </a:pathLst>
            </a:custGeom>
            <a:noFill/>
            <a:ln w="7938" cap="rnd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pic>
          <p:nvPicPr>
            <p:cNvPr id="2569" name="Picture 521"/>
            <p:cNvPicPr>
              <a:picLocks noChangeAspect="1" noChangeArrowheads="1"/>
            </p:cNvPicPr>
            <p:nvPr/>
          </p:nvPicPr>
          <p:blipFill>
            <a:blip r:embed="rId5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45" y="1119"/>
              <a:ext cx="130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27" name="Freeform 522"/>
            <p:cNvSpPr>
              <a:spLocks/>
            </p:cNvSpPr>
            <p:nvPr/>
          </p:nvSpPr>
          <p:spPr bwMode="auto">
            <a:xfrm>
              <a:off x="4949" y="1123"/>
              <a:ext cx="124" cy="237"/>
            </a:xfrm>
            <a:custGeom>
              <a:avLst/>
              <a:gdLst>
                <a:gd name="T0" fmla="*/ 0 w 124"/>
                <a:gd name="T1" fmla="*/ 68 h 237"/>
                <a:gd name="T2" fmla="*/ 0 w 124"/>
                <a:gd name="T3" fmla="*/ 237 h 237"/>
                <a:gd name="T4" fmla="*/ 124 w 124"/>
                <a:gd name="T5" fmla="*/ 170 h 237"/>
                <a:gd name="T6" fmla="*/ 124 w 124"/>
                <a:gd name="T7" fmla="*/ 0 h 237"/>
                <a:gd name="T8" fmla="*/ 0 w 124"/>
                <a:gd name="T9" fmla="*/ 68 h 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4" h="237">
                  <a:moveTo>
                    <a:pt x="0" y="68"/>
                  </a:moveTo>
                  <a:lnTo>
                    <a:pt x="0" y="237"/>
                  </a:lnTo>
                  <a:lnTo>
                    <a:pt x="124" y="170"/>
                  </a:lnTo>
                  <a:lnTo>
                    <a:pt x="124" y="0"/>
                  </a:lnTo>
                  <a:lnTo>
                    <a:pt x="0" y="68"/>
                  </a:lnTo>
                  <a:close/>
                </a:path>
              </a:pathLst>
            </a:custGeom>
            <a:noFill/>
            <a:ln w="7938" cap="rnd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28" name="Freeform 523"/>
            <p:cNvSpPr>
              <a:spLocks/>
            </p:cNvSpPr>
            <p:nvPr/>
          </p:nvSpPr>
          <p:spPr bwMode="auto">
            <a:xfrm>
              <a:off x="4874" y="1082"/>
              <a:ext cx="199" cy="278"/>
            </a:xfrm>
            <a:custGeom>
              <a:avLst/>
              <a:gdLst>
                <a:gd name="T0" fmla="*/ 665 w 665"/>
                <a:gd name="T1" fmla="*/ 137 h 924"/>
                <a:gd name="T2" fmla="*/ 409 w 665"/>
                <a:gd name="T3" fmla="*/ 0 h 924"/>
                <a:gd name="T4" fmla="*/ 0 w 665"/>
                <a:gd name="T5" fmla="*/ 223 h 924"/>
                <a:gd name="T6" fmla="*/ 0 w 665"/>
                <a:gd name="T7" fmla="*/ 796 h 924"/>
                <a:gd name="T8" fmla="*/ 252 w 665"/>
                <a:gd name="T9" fmla="*/ 924 h 924"/>
                <a:gd name="T10" fmla="*/ 665 w 665"/>
                <a:gd name="T11" fmla="*/ 701 h 924"/>
                <a:gd name="T12" fmla="*/ 665 w 665"/>
                <a:gd name="T13" fmla="*/ 137 h 9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65" h="924">
                  <a:moveTo>
                    <a:pt x="665" y="137"/>
                  </a:moveTo>
                  <a:lnTo>
                    <a:pt x="409" y="0"/>
                  </a:lnTo>
                  <a:lnTo>
                    <a:pt x="0" y="223"/>
                  </a:lnTo>
                  <a:lnTo>
                    <a:pt x="0" y="796"/>
                  </a:lnTo>
                  <a:cubicBezTo>
                    <a:pt x="66" y="865"/>
                    <a:pt x="155" y="910"/>
                    <a:pt x="252" y="924"/>
                  </a:cubicBezTo>
                  <a:lnTo>
                    <a:pt x="665" y="701"/>
                  </a:lnTo>
                  <a:lnTo>
                    <a:pt x="665" y="137"/>
                  </a:lnTo>
                  <a:close/>
                </a:path>
              </a:pathLst>
            </a:cu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pic>
          <p:nvPicPr>
            <p:cNvPr id="2572" name="Picture 524"/>
            <p:cNvPicPr>
              <a:picLocks noChangeAspect="1" noChangeArrowheads="1"/>
            </p:cNvPicPr>
            <p:nvPr/>
          </p:nvPicPr>
          <p:blipFill>
            <a:blip r:embed="rId6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97" y="1249"/>
              <a:ext cx="20" cy="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29" name="Freeform 525"/>
            <p:cNvSpPr>
              <a:spLocks/>
            </p:cNvSpPr>
            <p:nvPr/>
          </p:nvSpPr>
          <p:spPr bwMode="auto">
            <a:xfrm>
              <a:off x="4902" y="1253"/>
              <a:ext cx="13" cy="17"/>
            </a:xfrm>
            <a:custGeom>
              <a:avLst/>
              <a:gdLst>
                <a:gd name="T0" fmla="*/ 12 w 13"/>
                <a:gd name="T1" fmla="*/ 6 h 17"/>
                <a:gd name="T2" fmla="*/ 4 w 13"/>
                <a:gd name="T3" fmla="*/ 1 h 17"/>
                <a:gd name="T4" fmla="*/ 1 w 13"/>
                <a:gd name="T5" fmla="*/ 11 h 17"/>
                <a:gd name="T6" fmla="*/ 9 w 13"/>
                <a:gd name="T7" fmla="*/ 16 h 17"/>
                <a:gd name="T8" fmla="*/ 12 w 13"/>
                <a:gd name="T9" fmla="*/ 6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" h="17">
                  <a:moveTo>
                    <a:pt x="12" y="6"/>
                  </a:moveTo>
                  <a:cubicBezTo>
                    <a:pt x="10" y="2"/>
                    <a:pt x="7" y="0"/>
                    <a:pt x="4" y="1"/>
                  </a:cubicBezTo>
                  <a:cubicBezTo>
                    <a:pt x="1" y="2"/>
                    <a:pt x="0" y="6"/>
                    <a:pt x="1" y="11"/>
                  </a:cubicBezTo>
                  <a:cubicBezTo>
                    <a:pt x="3" y="15"/>
                    <a:pt x="6" y="17"/>
                    <a:pt x="9" y="16"/>
                  </a:cubicBezTo>
                  <a:cubicBezTo>
                    <a:pt x="12" y="15"/>
                    <a:pt x="13" y="11"/>
                    <a:pt x="12" y="6"/>
                  </a:cubicBezTo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30" name="Freeform 526"/>
            <p:cNvSpPr>
              <a:spLocks noEditPoints="1"/>
            </p:cNvSpPr>
            <p:nvPr/>
          </p:nvSpPr>
          <p:spPr bwMode="auto">
            <a:xfrm>
              <a:off x="4886" y="1289"/>
              <a:ext cx="51" cy="47"/>
            </a:xfrm>
            <a:custGeom>
              <a:avLst/>
              <a:gdLst>
                <a:gd name="T0" fmla="*/ 0 w 170"/>
                <a:gd name="T1" fmla="*/ 0 h 156"/>
                <a:gd name="T2" fmla="*/ 170 w 170"/>
                <a:gd name="T3" fmla="*/ 88 h 156"/>
                <a:gd name="T4" fmla="*/ 0 w 170"/>
                <a:gd name="T5" fmla="*/ 34 h 156"/>
                <a:gd name="T6" fmla="*/ 170 w 170"/>
                <a:gd name="T7" fmla="*/ 122 h 156"/>
                <a:gd name="T8" fmla="*/ 0 w 170"/>
                <a:gd name="T9" fmla="*/ 69 h 156"/>
                <a:gd name="T10" fmla="*/ 170 w 170"/>
                <a:gd name="T11" fmla="*/ 156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70" h="156">
                  <a:moveTo>
                    <a:pt x="0" y="0"/>
                  </a:moveTo>
                  <a:cubicBezTo>
                    <a:pt x="50" y="42"/>
                    <a:pt x="108" y="72"/>
                    <a:pt x="170" y="88"/>
                  </a:cubicBezTo>
                  <a:moveTo>
                    <a:pt x="0" y="34"/>
                  </a:moveTo>
                  <a:cubicBezTo>
                    <a:pt x="50" y="76"/>
                    <a:pt x="108" y="106"/>
                    <a:pt x="170" y="122"/>
                  </a:cubicBezTo>
                  <a:moveTo>
                    <a:pt x="0" y="69"/>
                  </a:moveTo>
                  <a:cubicBezTo>
                    <a:pt x="50" y="110"/>
                    <a:pt x="108" y="140"/>
                    <a:pt x="170" y="156"/>
                  </a:cubicBezTo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31" name="Freeform 527"/>
            <p:cNvSpPr>
              <a:spLocks/>
            </p:cNvSpPr>
            <p:nvPr/>
          </p:nvSpPr>
          <p:spPr bwMode="auto">
            <a:xfrm>
              <a:off x="4884" y="1182"/>
              <a:ext cx="55" cy="31"/>
            </a:xfrm>
            <a:custGeom>
              <a:avLst/>
              <a:gdLst>
                <a:gd name="T0" fmla="*/ 6 w 184"/>
                <a:gd name="T1" fmla="*/ 15 h 103"/>
                <a:gd name="T2" fmla="*/ 176 w 184"/>
                <a:gd name="T3" fmla="*/ 103 h 103"/>
                <a:gd name="T4" fmla="*/ 183 w 184"/>
                <a:gd name="T5" fmla="*/ 93 h 103"/>
                <a:gd name="T6" fmla="*/ 176 w 184"/>
                <a:gd name="T7" fmla="*/ 87 h 103"/>
                <a:gd name="T8" fmla="*/ 9 w 184"/>
                <a:gd name="T9" fmla="*/ 2 h 103"/>
                <a:gd name="T10" fmla="*/ 1 w 184"/>
                <a:gd name="T11" fmla="*/ 2 h 103"/>
                <a:gd name="T12" fmla="*/ 0 w 184"/>
                <a:gd name="T13" fmla="*/ 6 h 103"/>
                <a:gd name="T14" fmla="*/ 6 w 184"/>
                <a:gd name="T15" fmla="*/ 15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84" h="103">
                  <a:moveTo>
                    <a:pt x="6" y="15"/>
                  </a:moveTo>
                  <a:cubicBezTo>
                    <a:pt x="55" y="56"/>
                    <a:pt x="113" y="86"/>
                    <a:pt x="176" y="103"/>
                  </a:cubicBezTo>
                  <a:cubicBezTo>
                    <a:pt x="181" y="102"/>
                    <a:pt x="184" y="98"/>
                    <a:pt x="183" y="93"/>
                  </a:cubicBezTo>
                  <a:cubicBezTo>
                    <a:pt x="182" y="90"/>
                    <a:pt x="180" y="88"/>
                    <a:pt x="176" y="87"/>
                  </a:cubicBezTo>
                  <a:cubicBezTo>
                    <a:pt x="114" y="71"/>
                    <a:pt x="57" y="42"/>
                    <a:pt x="9" y="2"/>
                  </a:cubicBezTo>
                  <a:cubicBezTo>
                    <a:pt x="7" y="0"/>
                    <a:pt x="3" y="0"/>
                    <a:pt x="1" y="2"/>
                  </a:cubicBezTo>
                  <a:cubicBezTo>
                    <a:pt x="0" y="3"/>
                    <a:pt x="0" y="5"/>
                    <a:pt x="0" y="6"/>
                  </a:cubicBezTo>
                  <a:cubicBezTo>
                    <a:pt x="0" y="10"/>
                    <a:pt x="2" y="13"/>
                    <a:pt x="6" y="15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32" name="Freeform 528"/>
            <p:cNvSpPr>
              <a:spLocks/>
            </p:cNvSpPr>
            <p:nvPr/>
          </p:nvSpPr>
          <p:spPr bwMode="auto">
            <a:xfrm>
              <a:off x="4884" y="1182"/>
              <a:ext cx="55" cy="31"/>
            </a:xfrm>
            <a:custGeom>
              <a:avLst/>
              <a:gdLst>
                <a:gd name="T0" fmla="*/ 2 w 55"/>
                <a:gd name="T1" fmla="*/ 4 h 31"/>
                <a:gd name="T2" fmla="*/ 53 w 55"/>
                <a:gd name="T3" fmla="*/ 31 h 31"/>
                <a:gd name="T4" fmla="*/ 55 w 55"/>
                <a:gd name="T5" fmla="*/ 28 h 31"/>
                <a:gd name="T6" fmla="*/ 53 w 55"/>
                <a:gd name="T7" fmla="*/ 26 h 31"/>
                <a:gd name="T8" fmla="*/ 2 w 55"/>
                <a:gd name="T9" fmla="*/ 0 h 31"/>
                <a:gd name="T10" fmla="*/ 0 w 55"/>
                <a:gd name="T11" fmla="*/ 0 h 31"/>
                <a:gd name="T12" fmla="*/ 0 w 55"/>
                <a:gd name="T13" fmla="*/ 2 h 31"/>
                <a:gd name="T14" fmla="*/ 2 w 55"/>
                <a:gd name="T15" fmla="*/ 4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5" h="31">
                  <a:moveTo>
                    <a:pt x="2" y="4"/>
                  </a:moveTo>
                  <a:cubicBezTo>
                    <a:pt x="16" y="17"/>
                    <a:pt x="34" y="26"/>
                    <a:pt x="53" y="31"/>
                  </a:cubicBezTo>
                  <a:cubicBezTo>
                    <a:pt x="54" y="30"/>
                    <a:pt x="55" y="29"/>
                    <a:pt x="55" y="28"/>
                  </a:cubicBezTo>
                  <a:cubicBezTo>
                    <a:pt x="54" y="27"/>
                    <a:pt x="54" y="26"/>
                    <a:pt x="53" y="26"/>
                  </a:cubicBezTo>
                  <a:cubicBezTo>
                    <a:pt x="34" y="21"/>
                    <a:pt x="17" y="12"/>
                    <a:pt x="2" y="0"/>
                  </a:cubicBezTo>
                  <a:cubicBezTo>
                    <a:pt x="2" y="0"/>
                    <a:pt x="1" y="0"/>
                    <a:pt x="0" y="0"/>
                  </a:cubicBezTo>
                  <a:cubicBezTo>
                    <a:pt x="0" y="1"/>
                    <a:pt x="0" y="1"/>
                    <a:pt x="0" y="2"/>
                  </a:cubicBezTo>
                  <a:cubicBezTo>
                    <a:pt x="0" y="3"/>
                    <a:pt x="0" y="4"/>
                    <a:pt x="2" y="4"/>
                  </a:cubicBezTo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pic>
          <p:nvPicPr>
            <p:cNvPr id="2577" name="Picture 529"/>
            <p:cNvPicPr>
              <a:picLocks noChangeAspect="1" noChangeArrowheads="1"/>
            </p:cNvPicPr>
            <p:nvPr/>
          </p:nvPicPr>
          <p:blipFill>
            <a:blip r:embed="rId6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97" y="1191"/>
              <a:ext cx="24" cy="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33" name="Freeform 530"/>
            <p:cNvSpPr>
              <a:spLocks/>
            </p:cNvSpPr>
            <p:nvPr/>
          </p:nvSpPr>
          <p:spPr bwMode="auto">
            <a:xfrm>
              <a:off x="4899" y="1194"/>
              <a:ext cx="17" cy="13"/>
            </a:xfrm>
            <a:custGeom>
              <a:avLst/>
              <a:gdLst>
                <a:gd name="T0" fmla="*/ 17 w 17"/>
                <a:gd name="T1" fmla="*/ 12 h 13"/>
                <a:gd name="T2" fmla="*/ 1 w 17"/>
                <a:gd name="T3" fmla="*/ 5 h 13"/>
                <a:gd name="T4" fmla="*/ 11 w 17"/>
                <a:gd name="T5" fmla="*/ 12 h 13"/>
                <a:gd name="T6" fmla="*/ 17 w 17"/>
                <a:gd name="T7" fmla="*/ 12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" h="13">
                  <a:moveTo>
                    <a:pt x="17" y="12"/>
                  </a:moveTo>
                  <a:cubicBezTo>
                    <a:pt x="14" y="4"/>
                    <a:pt x="7" y="0"/>
                    <a:pt x="1" y="5"/>
                  </a:cubicBezTo>
                  <a:cubicBezTo>
                    <a:pt x="0" y="8"/>
                    <a:pt x="4" y="12"/>
                    <a:pt x="11" y="12"/>
                  </a:cubicBezTo>
                  <a:cubicBezTo>
                    <a:pt x="12" y="13"/>
                    <a:pt x="15" y="13"/>
                    <a:pt x="17" y="12"/>
                  </a:cubicBezTo>
                </a:path>
              </a:pathLst>
            </a:custGeom>
            <a:noFill/>
            <a:ln w="7938" cap="rnd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pic>
          <p:nvPicPr>
            <p:cNvPr id="2579" name="Picture 531"/>
            <p:cNvPicPr>
              <a:picLocks noChangeAspect="1" noChangeArrowheads="1"/>
            </p:cNvPicPr>
            <p:nvPr/>
          </p:nvPicPr>
          <p:blipFill>
            <a:blip r:embed="rId6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83" y="1196"/>
              <a:ext cx="58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80" name="Picture 532"/>
            <p:cNvPicPr>
              <a:picLocks noChangeAspect="1" noChangeArrowheads="1"/>
            </p:cNvPicPr>
            <p:nvPr/>
          </p:nvPicPr>
          <p:blipFill>
            <a:blip r:embed="rId6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83" y="1196"/>
              <a:ext cx="58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81" name="Picture 533"/>
            <p:cNvPicPr>
              <a:picLocks noChangeAspect="1" noChangeArrowheads="1"/>
            </p:cNvPicPr>
            <p:nvPr/>
          </p:nvPicPr>
          <p:blipFill>
            <a:blip r:embed="rId6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83" y="1196"/>
              <a:ext cx="58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34" name="Freeform 534"/>
            <p:cNvSpPr>
              <a:spLocks/>
            </p:cNvSpPr>
            <p:nvPr/>
          </p:nvSpPr>
          <p:spPr bwMode="auto">
            <a:xfrm>
              <a:off x="4886" y="1203"/>
              <a:ext cx="51" cy="30"/>
            </a:xfrm>
            <a:custGeom>
              <a:avLst/>
              <a:gdLst>
                <a:gd name="T0" fmla="*/ 0 w 170"/>
                <a:gd name="T1" fmla="*/ 11 h 99"/>
                <a:gd name="T2" fmla="*/ 170 w 170"/>
                <a:gd name="T3" fmla="*/ 99 h 99"/>
                <a:gd name="T4" fmla="*/ 170 w 170"/>
                <a:gd name="T5" fmla="*/ 88 h 99"/>
                <a:gd name="T6" fmla="*/ 0 w 170"/>
                <a:gd name="T7" fmla="*/ 0 h 99"/>
                <a:gd name="T8" fmla="*/ 0 w 170"/>
                <a:gd name="T9" fmla="*/ 11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0" h="99">
                  <a:moveTo>
                    <a:pt x="0" y="11"/>
                  </a:moveTo>
                  <a:cubicBezTo>
                    <a:pt x="48" y="52"/>
                    <a:pt x="107" y="82"/>
                    <a:pt x="170" y="99"/>
                  </a:cubicBezTo>
                  <a:lnTo>
                    <a:pt x="170" y="88"/>
                  </a:lnTo>
                  <a:cubicBezTo>
                    <a:pt x="107" y="70"/>
                    <a:pt x="49" y="40"/>
                    <a:pt x="0" y="0"/>
                  </a:cubicBez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35" name="Freeform 535"/>
            <p:cNvSpPr>
              <a:spLocks/>
            </p:cNvSpPr>
            <p:nvPr/>
          </p:nvSpPr>
          <p:spPr bwMode="auto">
            <a:xfrm>
              <a:off x="4886" y="1200"/>
              <a:ext cx="51" cy="40"/>
            </a:xfrm>
            <a:custGeom>
              <a:avLst/>
              <a:gdLst>
                <a:gd name="T0" fmla="*/ 0 w 170"/>
                <a:gd name="T1" fmla="*/ 0 h 133"/>
                <a:gd name="T2" fmla="*/ 0 w 170"/>
                <a:gd name="T3" fmla="*/ 45 h 133"/>
                <a:gd name="T4" fmla="*/ 170 w 170"/>
                <a:gd name="T5" fmla="*/ 133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0" h="133">
                  <a:moveTo>
                    <a:pt x="0" y="0"/>
                  </a:moveTo>
                  <a:lnTo>
                    <a:pt x="0" y="45"/>
                  </a:lnTo>
                  <a:cubicBezTo>
                    <a:pt x="49" y="85"/>
                    <a:pt x="107" y="115"/>
                    <a:pt x="170" y="133"/>
                  </a:cubicBezTo>
                </a:path>
              </a:pathLst>
            </a:custGeom>
            <a:noFill/>
            <a:ln w="7938" cap="rnd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36" name="Freeform 536"/>
            <p:cNvSpPr>
              <a:spLocks/>
            </p:cNvSpPr>
            <p:nvPr/>
          </p:nvSpPr>
          <p:spPr bwMode="auto">
            <a:xfrm>
              <a:off x="4886" y="1201"/>
              <a:ext cx="51" cy="39"/>
            </a:xfrm>
            <a:custGeom>
              <a:avLst/>
              <a:gdLst>
                <a:gd name="T0" fmla="*/ 170 w 170"/>
                <a:gd name="T1" fmla="*/ 132 h 132"/>
                <a:gd name="T2" fmla="*/ 170 w 170"/>
                <a:gd name="T3" fmla="*/ 88 h 132"/>
                <a:gd name="T4" fmla="*/ 0 w 170"/>
                <a:gd name="T5" fmla="*/ 0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0" h="132">
                  <a:moveTo>
                    <a:pt x="170" y="132"/>
                  </a:moveTo>
                  <a:lnTo>
                    <a:pt x="170" y="88"/>
                  </a:lnTo>
                  <a:cubicBezTo>
                    <a:pt x="107" y="70"/>
                    <a:pt x="49" y="40"/>
                    <a:pt x="0" y="0"/>
                  </a:cubicBezTo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37" name="Rectangle 537"/>
            <p:cNvSpPr>
              <a:spLocks noChangeArrowheads="1"/>
            </p:cNvSpPr>
            <p:nvPr/>
          </p:nvSpPr>
          <p:spPr bwMode="auto">
            <a:xfrm>
              <a:off x="4974" y="1264"/>
              <a:ext cx="77" cy="4"/>
            </a:xfrm>
            <a:prstGeom prst="rect">
              <a:avLst/>
            </a:prstGeom>
            <a:solidFill>
              <a:srgbClr val="4E8E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38" name="Rectangle 538"/>
            <p:cNvSpPr>
              <a:spLocks noChangeArrowheads="1"/>
            </p:cNvSpPr>
            <p:nvPr/>
          </p:nvSpPr>
          <p:spPr bwMode="auto">
            <a:xfrm>
              <a:off x="4974" y="1268"/>
              <a:ext cx="77" cy="5"/>
            </a:xfrm>
            <a:prstGeom prst="rect">
              <a:avLst/>
            </a:prstGeom>
            <a:solidFill>
              <a:srgbClr val="6698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39" name="Rectangle 539"/>
            <p:cNvSpPr>
              <a:spLocks noChangeArrowheads="1"/>
            </p:cNvSpPr>
            <p:nvPr/>
          </p:nvSpPr>
          <p:spPr bwMode="auto">
            <a:xfrm>
              <a:off x="4974" y="1273"/>
              <a:ext cx="77" cy="5"/>
            </a:xfrm>
            <a:prstGeom prst="rect">
              <a:avLst/>
            </a:prstGeom>
            <a:solidFill>
              <a:srgbClr val="8CAD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40" name="Rectangle 540"/>
            <p:cNvSpPr>
              <a:spLocks noChangeArrowheads="1"/>
            </p:cNvSpPr>
            <p:nvPr/>
          </p:nvSpPr>
          <p:spPr bwMode="auto">
            <a:xfrm>
              <a:off x="4974" y="1278"/>
              <a:ext cx="77" cy="5"/>
            </a:xfrm>
            <a:prstGeom prst="rect">
              <a:avLst/>
            </a:prstGeom>
            <a:solidFill>
              <a:srgbClr val="B6C9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41" name="Rectangle 541"/>
            <p:cNvSpPr>
              <a:spLocks noChangeArrowheads="1"/>
            </p:cNvSpPr>
            <p:nvPr/>
          </p:nvSpPr>
          <p:spPr bwMode="auto">
            <a:xfrm>
              <a:off x="4974" y="1283"/>
              <a:ext cx="77" cy="5"/>
            </a:xfrm>
            <a:prstGeom prst="rect">
              <a:avLst/>
            </a:prstGeom>
            <a:solidFill>
              <a:srgbClr val="DAE2E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42" name="Rectangle 542"/>
            <p:cNvSpPr>
              <a:spLocks noChangeArrowheads="1"/>
            </p:cNvSpPr>
            <p:nvPr/>
          </p:nvSpPr>
          <p:spPr bwMode="auto">
            <a:xfrm>
              <a:off x="4974" y="1288"/>
              <a:ext cx="77" cy="4"/>
            </a:xfrm>
            <a:prstGeom prst="rect">
              <a:avLst/>
            </a:prstGeom>
            <a:solidFill>
              <a:srgbClr val="F1F4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43" name="Rectangle 543"/>
            <p:cNvSpPr>
              <a:spLocks noChangeArrowheads="1"/>
            </p:cNvSpPr>
            <p:nvPr/>
          </p:nvSpPr>
          <p:spPr bwMode="auto">
            <a:xfrm>
              <a:off x="4974" y="1292"/>
              <a:ext cx="77" cy="5"/>
            </a:xfrm>
            <a:prstGeom prst="rect">
              <a:avLst/>
            </a:prstGeom>
            <a:solidFill>
              <a:srgbClr val="FCFDF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44" name="Rectangle 544"/>
            <p:cNvSpPr>
              <a:spLocks noChangeArrowheads="1"/>
            </p:cNvSpPr>
            <p:nvPr/>
          </p:nvSpPr>
          <p:spPr bwMode="auto">
            <a:xfrm>
              <a:off x="4974" y="1297"/>
              <a:ext cx="77" cy="5"/>
            </a:xfrm>
            <a:prstGeom prst="rect">
              <a:avLst/>
            </a:prstGeom>
            <a:solidFill>
              <a:srgbClr val="FDFDF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45" name="Oval 545"/>
            <p:cNvSpPr>
              <a:spLocks noChangeArrowheads="1"/>
            </p:cNvSpPr>
            <p:nvPr/>
          </p:nvSpPr>
          <p:spPr bwMode="auto">
            <a:xfrm>
              <a:off x="4975" y="1266"/>
              <a:ext cx="69" cy="32"/>
            </a:xfrm>
            <a:prstGeom prst="ellipse">
              <a:avLst/>
            </a:prstGeom>
            <a:noFill/>
            <a:ln w="7938" cap="rnd">
              <a:solidFill>
                <a:srgbClr val="4E8EC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46" name="Rectangle 546"/>
            <p:cNvSpPr>
              <a:spLocks noChangeArrowheads="1"/>
            </p:cNvSpPr>
            <p:nvPr/>
          </p:nvSpPr>
          <p:spPr bwMode="auto">
            <a:xfrm>
              <a:off x="4974" y="1278"/>
              <a:ext cx="5" cy="82"/>
            </a:xfrm>
            <a:prstGeom prst="rect">
              <a:avLst/>
            </a:prstGeom>
            <a:solidFill>
              <a:srgbClr val="5693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47" name="Rectangle 547"/>
            <p:cNvSpPr>
              <a:spLocks noChangeArrowheads="1"/>
            </p:cNvSpPr>
            <p:nvPr/>
          </p:nvSpPr>
          <p:spPr bwMode="auto">
            <a:xfrm>
              <a:off x="4979" y="1278"/>
              <a:ext cx="5" cy="82"/>
            </a:xfrm>
            <a:prstGeom prst="rect">
              <a:avLst/>
            </a:prstGeom>
            <a:solidFill>
              <a:srgbClr val="6EA2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48" name="Rectangle 548"/>
            <p:cNvSpPr>
              <a:spLocks noChangeArrowheads="1"/>
            </p:cNvSpPr>
            <p:nvPr/>
          </p:nvSpPr>
          <p:spPr bwMode="auto">
            <a:xfrm>
              <a:off x="4984" y="1278"/>
              <a:ext cx="5" cy="82"/>
            </a:xfrm>
            <a:prstGeom prst="rect">
              <a:avLst/>
            </a:prstGeom>
            <a:solidFill>
              <a:srgbClr val="87B2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49" name="Rectangle 549"/>
            <p:cNvSpPr>
              <a:spLocks noChangeArrowheads="1"/>
            </p:cNvSpPr>
            <p:nvPr/>
          </p:nvSpPr>
          <p:spPr bwMode="auto">
            <a:xfrm>
              <a:off x="4989" y="1278"/>
              <a:ext cx="4" cy="82"/>
            </a:xfrm>
            <a:prstGeom prst="rect">
              <a:avLst/>
            </a:prstGeom>
            <a:solidFill>
              <a:srgbClr val="A0C2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50" name="Rectangle 550"/>
            <p:cNvSpPr>
              <a:spLocks noChangeArrowheads="1"/>
            </p:cNvSpPr>
            <p:nvPr/>
          </p:nvSpPr>
          <p:spPr bwMode="auto">
            <a:xfrm>
              <a:off x="4993" y="1278"/>
              <a:ext cx="5" cy="82"/>
            </a:xfrm>
            <a:prstGeom prst="rect">
              <a:avLst/>
            </a:prstGeom>
            <a:solidFill>
              <a:srgbClr val="B9D2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51" name="Rectangle 551"/>
            <p:cNvSpPr>
              <a:spLocks noChangeArrowheads="1"/>
            </p:cNvSpPr>
            <p:nvPr/>
          </p:nvSpPr>
          <p:spPr bwMode="auto">
            <a:xfrm>
              <a:off x="4998" y="1278"/>
              <a:ext cx="5" cy="82"/>
            </a:xfrm>
            <a:prstGeom prst="rect">
              <a:avLst/>
            </a:prstGeom>
            <a:solidFill>
              <a:srgbClr val="D2E2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52" name="Rectangle 552"/>
            <p:cNvSpPr>
              <a:spLocks noChangeArrowheads="1"/>
            </p:cNvSpPr>
            <p:nvPr/>
          </p:nvSpPr>
          <p:spPr bwMode="auto">
            <a:xfrm>
              <a:off x="5003" y="1278"/>
              <a:ext cx="5" cy="82"/>
            </a:xfrm>
            <a:prstGeom prst="rect">
              <a:avLst/>
            </a:prstGeom>
            <a:solidFill>
              <a:srgbClr val="EBF2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53" name="Rectangle 553"/>
            <p:cNvSpPr>
              <a:spLocks noChangeArrowheads="1"/>
            </p:cNvSpPr>
            <p:nvPr/>
          </p:nvSpPr>
          <p:spPr bwMode="auto">
            <a:xfrm>
              <a:off x="5008" y="1278"/>
              <a:ext cx="5" cy="82"/>
            </a:xfrm>
            <a:prstGeom prst="rect">
              <a:avLst/>
            </a:prstGeom>
            <a:solidFill>
              <a:srgbClr val="FAFC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54" name="Rectangle 554"/>
            <p:cNvSpPr>
              <a:spLocks noChangeArrowheads="1"/>
            </p:cNvSpPr>
            <p:nvPr/>
          </p:nvSpPr>
          <p:spPr bwMode="auto">
            <a:xfrm>
              <a:off x="5013" y="1278"/>
              <a:ext cx="4" cy="82"/>
            </a:xfrm>
            <a:prstGeom prst="rect">
              <a:avLst/>
            </a:prstGeom>
            <a:solidFill>
              <a:srgbClr val="E1EC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55" name="Rectangle 555"/>
            <p:cNvSpPr>
              <a:spLocks noChangeArrowheads="1"/>
            </p:cNvSpPr>
            <p:nvPr/>
          </p:nvSpPr>
          <p:spPr bwMode="auto">
            <a:xfrm>
              <a:off x="5017" y="1278"/>
              <a:ext cx="5" cy="82"/>
            </a:xfrm>
            <a:prstGeom prst="rect">
              <a:avLst/>
            </a:prstGeom>
            <a:solidFill>
              <a:srgbClr val="C7DB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56" name="Rectangle 556"/>
            <p:cNvSpPr>
              <a:spLocks noChangeArrowheads="1"/>
            </p:cNvSpPr>
            <p:nvPr/>
          </p:nvSpPr>
          <p:spPr bwMode="auto">
            <a:xfrm>
              <a:off x="5022" y="1278"/>
              <a:ext cx="5" cy="82"/>
            </a:xfrm>
            <a:prstGeom prst="rect">
              <a:avLst/>
            </a:prstGeom>
            <a:solidFill>
              <a:srgbClr val="AECB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57" name="Rectangle 557"/>
            <p:cNvSpPr>
              <a:spLocks noChangeArrowheads="1"/>
            </p:cNvSpPr>
            <p:nvPr/>
          </p:nvSpPr>
          <p:spPr bwMode="auto">
            <a:xfrm>
              <a:off x="5027" y="1278"/>
              <a:ext cx="5" cy="82"/>
            </a:xfrm>
            <a:prstGeom prst="rect">
              <a:avLst/>
            </a:prstGeom>
            <a:solidFill>
              <a:srgbClr val="95BB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58" name="Rectangle 558"/>
            <p:cNvSpPr>
              <a:spLocks noChangeArrowheads="1"/>
            </p:cNvSpPr>
            <p:nvPr/>
          </p:nvSpPr>
          <p:spPr bwMode="auto">
            <a:xfrm>
              <a:off x="5032" y="1278"/>
              <a:ext cx="5" cy="82"/>
            </a:xfrm>
            <a:prstGeom prst="rect">
              <a:avLst/>
            </a:prstGeom>
            <a:solidFill>
              <a:srgbClr val="7CABD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59" name="Rectangle 559"/>
            <p:cNvSpPr>
              <a:spLocks noChangeArrowheads="1"/>
            </p:cNvSpPr>
            <p:nvPr/>
          </p:nvSpPr>
          <p:spPr bwMode="auto">
            <a:xfrm>
              <a:off x="5037" y="1278"/>
              <a:ext cx="4" cy="82"/>
            </a:xfrm>
            <a:prstGeom prst="rect">
              <a:avLst/>
            </a:prstGeom>
            <a:solidFill>
              <a:srgbClr val="629B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60" name="Rectangle 560"/>
            <p:cNvSpPr>
              <a:spLocks noChangeArrowheads="1"/>
            </p:cNvSpPr>
            <p:nvPr/>
          </p:nvSpPr>
          <p:spPr bwMode="auto">
            <a:xfrm>
              <a:off x="5041" y="1278"/>
              <a:ext cx="5" cy="82"/>
            </a:xfrm>
            <a:prstGeom prst="rect">
              <a:avLst/>
            </a:prstGeom>
            <a:solidFill>
              <a:srgbClr val="4E8E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61" name="Rectangle 561"/>
            <p:cNvSpPr>
              <a:spLocks noChangeArrowheads="1"/>
            </p:cNvSpPr>
            <p:nvPr/>
          </p:nvSpPr>
          <p:spPr bwMode="auto">
            <a:xfrm>
              <a:off x="5046" y="1278"/>
              <a:ext cx="5" cy="82"/>
            </a:xfrm>
            <a:prstGeom prst="rect">
              <a:avLst/>
            </a:prstGeom>
            <a:solidFill>
              <a:srgbClr val="649B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62" name="Freeform 562"/>
            <p:cNvSpPr>
              <a:spLocks/>
            </p:cNvSpPr>
            <p:nvPr/>
          </p:nvSpPr>
          <p:spPr bwMode="auto">
            <a:xfrm>
              <a:off x="4975" y="1282"/>
              <a:ext cx="69" cy="77"/>
            </a:xfrm>
            <a:custGeom>
              <a:avLst/>
              <a:gdLst>
                <a:gd name="T0" fmla="*/ 0 w 229"/>
                <a:gd name="T1" fmla="*/ 0 h 255"/>
                <a:gd name="T2" fmla="*/ 0 w 229"/>
                <a:gd name="T3" fmla="*/ 203 h 255"/>
                <a:gd name="T4" fmla="*/ 118 w 229"/>
                <a:gd name="T5" fmla="*/ 254 h 255"/>
                <a:gd name="T6" fmla="*/ 228 w 229"/>
                <a:gd name="T7" fmla="*/ 204 h 255"/>
                <a:gd name="T8" fmla="*/ 228 w 229"/>
                <a:gd name="T9" fmla="*/ 0 h 255"/>
                <a:gd name="T10" fmla="*/ 115 w 229"/>
                <a:gd name="T11" fmla="*/ 53 h 255"/>
                <a:gd name="T12" fmla="*/ 0 w 229"/>
                <a:gd name="T13" fmla="*/ 1 h 255"/>
                <a:gd name="T14" fmla="*/ 0 w 229"/>
                <a:gd name="T15" fmla="*/ 0 h 2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29" h="255">
                  <a:moveTo>
                    <a:pt x="0" y="0"/>
                  </a:moveTo>
                  <a:lnTo>
                    <a:pt x="0" y="203"/>
                  </a:lnTo>
                  <a:cubicBezTo>
                    <a:pt x="2" y="232"/>
                    <a:pt x="55" y="255"/>
                    <a:pt x="118" y="254"/>
                  </a:cubicBezTo>
                  <a:cubicBezTo>
                    <a:pt x="177" y="253"/>
                    <a:pt x="225" y="231"/>
                    <a:pt x="228" y="204"/>
                  </a:cubicBezTo>
                  <a:lnTo>
                    <a:pt x="228" y="0"/>
                  </a:lnTo>
                  <a:cubicBezTo>
                    <a:pt x="229" y="29"/>
                    <a:pt x="178" y="52"/>
                    <a:pt x="115" y="53"/>
                  </a:cubicBezTo>
                  <a:cubicBezTo>
                    <a:pt x="52" y="53"/>
                    <a:pt x="0" y="30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noFill/>
            <a:ln w="7938" cap="rnd">
              <a:solidFill>
                <a:srgbClr val="4E8EC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63" name="Freeform 563"/>
            <p:cNvSpPr>
              <a:spLocks/>
            </p:cNvSpPr>
            <p:nvPr/>
          </p:nvSpPr>
          <p:spPr bwMode="auto">
            <a:xfrm>
              <a:off x="4975" y="1266"/>
              <a:ext cx="69" cy="92"/>
            </a:xfrm>
            <a:custGeom>
              <a:avLst/>
              <a:gdLst>
                <a:gd name="T0" fmla="*/ 227 w 227"/>
                <a:gd name="T1" fmla="*/ 52 h 307"/>
                <a:gd name="T2" fmla="*/ 113 w 227"/>
                <a:gd name="T3" fmla="*/ 0 h 307"/>
                <a:gd name="T4" fmla="*/ 0 w 227"/>
                <a:gd name="T5" fmla="*/ 52 h 307"/>
                <a:gd name="T6" fmla="*/ 0 w 227"/>
                <a:gd name="T7" fmla="*/ 52 h 307"/>
                <a:gd name="T8" fmla="*/ 0 w 227"/>
                <a:gd name="T9" fmla="*/ 255 h 307"/>
                <a:gd name="T10" fmla="*/ 117 w 227"/>
                <a:gd name="T11" fmla="*/ 306 h 307"/>
                <a:gd name="T12" fmla="*/ 226 w 227"/>
                <a:gd name="T13" fmla="*/ 256 h 307"/>
                <a:gd name="T14" fmla="*/ 227 w 227"/>
                <a:gd name="T15" fmla="*/ 52 h 3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27" h="307">
                  <a:moveTo>
                    <a:pt x="227" y="52"/>
                  </a:moveTo>
                  <a:cubicBezTo>
                    <a:pt x="227" y="23"/>
                    <a:pt x="176" y="0"/>
                    <a:pt x="113" y="0"/>
                  </a:cubicBezTo>
                  <a:cubicBezTo>
                    <a:pt x="51" y="0"/>
                    <a:pt x="0" y="23"/>
                    <a:pt x="0" y="52"/>
                  </a:cubicBezTo>
                  <a:cubicBezTo>
                    <a:pt x="0" y="52"/>
                    <a:pt x="0" y="52"/>
                    <a:pt x="0" y="52"/>
                  </a:cubicBezTo>
                  <a:lnTo>
                    <a:pt x="0" y="255"/>
                  </a:lnTo>
                  <a:cubicBezTo>
                    <a:pt x="2" y="284"/>
                    <a:pt x="55" y="307"/>
                    <a:pt x="117" y="306"/>
                  </a:cubicBezTo>
                  <a:cubicBezTo>
                    <a:pt x="176" y="305"/>
                    <a:pt x="223" y="284"/>
                    <a:pt x="226" y="256"/>
                  </a:cubicBezTo>
                  <a:lnTo>
                    <a:pt x="227" y="52"/>
                  </a:lnTo>
                </a:path>
              </a:pathLst>
            </a:cu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66" name="Freeform 566"/>
            <p:cNvSpPr>
              <a:spLocks/>
            </p:cNvSpPr>
            <p:nvPr/>
          </p:nvSpPr>
          <p:spPr bwMode="auto">
            <a:xfrm>
              <a:off x="4264" y="1726"/>
              <a:ext cx="144" cy="90"/>
            </a:xfrm>
            <a:custGeom>
              <a:avLst/>
              <a:gdLst>
                <a:gd name="T0" fmla="*/ 139 w 481"/>
                <a:gd name="T1" fmla="*/ 295 h 299"/>
                <a:gd name="T2" fmla="*/ 430 w 481"/>
                <a:gd name="T3" fmla="*/ 199 h 299"/>
                <a:gd name="T4" fmla="*/ 414 w 481"/>
                <a:gd name="T5" fmla="*/ 26 h 299"/>
                <a:gd name="T6" fmla="*/ 358 w 481"/>
                <a:gd name="T7" fmla="*/ 0 h 299"/>
                <a:gd name="T8" fmla="*/ 0 w 481"/>
                <a:gd name="T9" fmla="*/ 295 h 299"/>
                <a:gd name="T10" fmla="*/ 139 w 481"/>
                <a:gd name="T11" fmla="*/ 295 h 2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81" h="299">
                  <a:moveTo>
                    <a:pt x="139" y="295"/>
                  </a:moveTo>
                  <a:cubicBezTo>
                    <a:pt x="247" y="299"/>
                    <a:pt x="352" y="264"/>
                    <a:pt x="430" y="199"/>
                  </a:cubicBezTo>
                  <a:cubicBezTo>
                    <a:pt x="481" y="147"/>
                    <a:pt x="473" y="70"/>
                    <a:pt x="414" y="26"/>
                  </a:cubicBezTo>
                  <a:cubicBezTo>
                    <a:pt x="398" y="14"/>
                    <a:pt x="379" y="5"/>
                    <a:pt x="358" y="0"/>
                  </a:cubicBezTo>
                  <a:lnTo>
                    <a:pt x="0" y="295"/>
                  </a:lnTo>
                  <a:lnTo>
                    <a:pt x="139" y="295"/>
                  </a:lnTo>
                  <a:close/>
                </a:path>
              </a:pathLst>
            </a:custGeom>
            <a:solidFill>
              <a:srgbClr val="DCD2B8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68" name="Rectangle 567"/>
            <p:cNvSpPr>
              <a:spLocks noChangeArrowheads="1"/>
            </p:cNvSpPr>
            <p:nvPr/>
          </p:nvSpPr>
          <p:spPr bwMode="auto">
            <a:xfrm>
              <a:off x="4186" y="1538"/>
              <a:ext cx="202" cy="9"/>
            </a:xfrm>
            <a:prstGeom prst="rect">
              <a:avLst/>
            </a:prstGeom>
            <a:solidFill>
              <a:srgbClr val="E1D8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70" name="Rectangle 568"/>
            <p:cNvSpPr>
              <a:spLocks noChangeArrowheads="1"/>
            </p:cNvSpPr>
            <p:nvPr/>
          </p:nvSpPr>
          <p:spPr bwMode="auto">
            <a:xfrm>
              <a:off x="4186" y="1547"/>
              <a:ext cx="202" cy="5"/>
            </a:xfrm>
            <a:prstGeom prst="rect">
              <a:avLst/>
            </a:prstGeom>
            <a:solidFill>
              <a:srgbClr val="E2D9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71" name="Rectangle 569"/>
            <p:cNvSpPr>
              <a:spLocks noChangeArrowheads="1"/>
            </p:cNvSpPr>
            <p:nvPr/>
          </p:nvSpPr>
          <p:spPr bwMode="auto">
            <a:xfrm>
              <a:off x="4186" y="1552"/>
              <a:ext cx="202" cy="5"/>
            </a:xfrm>
            <a:prstGeom prst="rect">
              <a:avLst/>
            </a:prstGeom>
            <a:solidFill>
              <a:srgbClr val="E2DA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73" name="Rectangle 570"/>
            <p:cNvSpPr>
              <a:spLocks noChangeArrowheads="1"/>
            </p:cNvSpPr>
            <p:nvPr/>
          </p:nvSpPr>
          <p:spPr bwMode="auto">
            <a:xfrm>
              <a:off x="4186" y="1557"/>
              <a:ext cx="202" cy="5"/>
            </a:xfrm>
            <a:prstGeom prst="rect">
              <a:avLst/>
            </a:prstGeom>
            <a:solidFill>
              <a:srgbClr val="E3DB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74" name="Rectangle 571"/>
            <p:cNvSpPr>
              <a:spLocks noChangeArrowheads="1"/>
            </p:cNvSpPr>
            <p:nvPr/>
          </p:nvSpPr>
          <p:spPr bwMode="auto">
            <a:xfrm>
              <a:off x="4186" y="1562"/>
              <a:ext cx="202" cy="5"/>
            </a:xfrm>
            <a:prstGeom prst="rect">
              <a:avLst/>
            </a:prstGeom>
            <a:solidFill>
              <a:srgbClr val="E4DD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75" name="Rectangle 572"/>
            <p:cNvSpPr>
              <a:spLocks noChangeArrowheads="1"/>
            </p:cNvSpPr>
            <p:nvPr/>
          </p:nvSpPr>
          <p:spPr bwMode="auto">
            <a:xfrm>
              <a:off x="4186" y="1567"/>
              <a:ext cx="202" cy="5"/>
            </a:xfrm>
            <a:prstGeom prst="rect">
              <a:avLst/>
            </a:prstGeom>
            <a:solidFill>
              <a:srgbClr val="E6DE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76" name="Rectangle 573"/>
            <p:cNvSpPr>
              <a:spLocks noChangeArrowheads="1"/>
            </p:cNvSpPr>
            <p:nvPr/>
          </p:nvSpPr>
          <p:spPr bwMode="auto">
            <a:xfrm>
              <a:off x="4186" y="1572"/>
              <a:ext cx="202" cy="4"/>
            </a:xfrm>
            <a:prstGeom prst="rect">
              <a:avLst/>
            </a:prstGeom>
            <a:solidFill>
              <a:srgbClr val="E7E0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78" name="Rectangle 574"/>
            <p:cNvSpPr>
              <a:spLocks noChangeArrowheads="1"/>
            </p:cNvSpPr>
            <p:nvPr/>
          </p:nvSpPr>
          <p:spPr bwMode="auto">
            <a:xfrm>
              <a:off x="4186" y="1576"/>
              <a:ext cx="202" cy="5"/>
            </a:xfrm>
            <a:prstGeom prst="rect">
              <a:avLst/>
            </a:prstGeom>
            <a:solidFill>
              <a:srgbClr val="E9E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82" name="Rectangle 575"/>
            <p:cNvSpPr>
              <a:spLocks noChangeArrowheads="1"/>
            </p:cNvSpPr>
            <p:nvPr/>
          </p:nvSpPr>
          <p:spPr bwMode="auto">
            <a:xfrm>
              <a:off x="4186" y="1581"/>
              <a:ext cx="202" cy="5"/>
            </a:xfrm>
            <a:prstGeom prst="rect">
              <a:avLst/>
            </a:prstGeom>
            <a:solidFill>
              <a:srgbClr val="EBE5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83" name="Rectangle 576"/>
            <p:cNvSpPr>
              <a:spLocks noChangeArrowheads="1"/>
            </p:cNvSpPr>
            <p:nvPr/>
          </p:nvSpPr>
          <p:spPr bwMode="auto">
            <a:xfrm>
              <a:off x="4186" y="1586"/>
              <a:ext cx="202" cy="5"/>
            </a:xfrm>
            <a:prstGeom prst="rect">
              <a:avLst/>
            </a:prstGeom>
            <a:solidFill>
              <a:srgbClr val="EDE8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84" name="Rectangle 577"/>
            <p:cNvSpPr>
              <a:spLocks noChangeArrowheads="1"/>
            </p:cNvSpPr>
            <p:nvPr/>
          </p:nvSpPr>
          <p:spPr bwMode="auto">
            <a:xfrm>
              <a:off x="4186" y="1591"/>
              <a:ext cx="202" cy="5"/>
            </a:xfrm>
            <a:prstGeom prst="rect">
              <a:avLst/>
            </a:prstGeom>
            <a:solidFill>
              <a:srgbClr val="F0EB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85" name="Rectangle 578"/>
            <p:cNvSpPr>
              <a:spLocks noChangeArrowheads="1"/>
            </p:cNvSpPr>
            <p:nvPr/>
          </p:nvSpPr>
          <p:spPr bwMode="auto">
            <a:xfrm>
              <a:off x="4186" y="1596"/>
              <a:ext cx="202" cy="4"/>
            </a:xfrm>
            <a:prstGeom prst="rect">
              <a:avLst/>
            </a:prstGeom>
            <a:solidFill>
              <a:srgbClr val="F2EE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86" name="Rectangle 579"/>
            <p:cNvSpPr>
              <a:spLocks noChangeArrowheads="1"/>
            </p:cNvSpPr>
            <p:nvPr/>
          </p:nvSpPr>
          <p:spPr bwMode="auto">
            <a:xfrm>
              <a:off x="4186" y="1600"/>
              <a:ext cx="202" cy="5"/>
            </a:xfrm>
            <a:prstGeom prst="rect">
              <a:avLst/>
            </a:prstGeom>
            <a:solidFill>
              <a:srgbClr val="F4F1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87" name="Rectangle 580"/>
            <p:cNvSpPr>
              <a:spLocks noChangeArrowheads="1"/>
            </p:cNvSpPr>
            <p:nvPr/>
          </p:nvSpPr>
          <p:spPr bwMode="auto">
            <a:xfrm>
              <a:off x="4186" y="1605"/>
              <a:ext cx="202" cy="5"/>
            </a:xfrm>
            <a:prstGeom prst="rect">
              <a:avLst/>
            </a:prstGeom>
            <a:solidFill>
              <a:srgbClr val="F6F3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88" name="Rectangle 581"/>
            <p:cNvSpPr>
              <a:spLocks noChangeArrowheads="1"/>
            </p:cNvSpPr>
            <p:nvPr/>
          </p:nvSpPr>
          <p:spPr bwMode="auto">
            <a:xfrm>
              <a:off x="4186" y="1610"/>
              <a:ext cx="202" cy="5"/>
            </a:xfrm>
            <a:prstGeom prst="rect">
              <a:avLst/>
            </a:prstGeom>
            <a:solidFill>
              <a:srgbClr val="F8F6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89" name="Rectangle 582"/>
            <p:cNvSpPr>
              <a:spLocks noChangeArrowheads="1"/>
            </p:cNvSpPr>
            <p:nvPr/>
          </p:nvSpPr>
          <p:spPr bwMode="auto">
            <a:xfrm>
              <a:off x="4186" y="1615"/>
              <a:ext cx="202" cy="5"/>
            </a:xfrm>
            <a:prstGeom prst="rect">
              <a:avLst/>
            </a:prstGeom>
            <a:solidFill>
              <a:srgbClr val="FAF8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90" name="Rectangle 583"/>
            <p:cNvSpPr>
              <a:spLocks noChangeArrowheads="1"/>
            </p:cNvSpPr>
            <p:nvPr/>
          </p:nvSpPr>
          <p:spPr bwMode="auto">
            <a:xfrm>
              <a:off x="4186" y="1620"/>
              <a:ext cx="202" cy="4"/>
            </a:xfrm>
            <a:prstGeom prst="rect">
              <a:avLst/>
            </a:prstGeom>
            <a:solidFill>
              <a:srgbClr val="FBFA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91" name="Rectangle 584"/>
            <p:cNvSpPr>
              <a:spLocks noChangeArrowheads="1"/>
            </p:cNvSpPr>
            <p:nvPr/>
          </p:nvSpPr>
          <p:spPr bwMode="auto">
            <a:xfrm>
              <a:off x="4186" y="1624"/>
              <a:ext cx="202" cy="5"/>
            </a:xfrm>
            <a:prstGeom prst="rect">
              <a:avLst/>
            </a:prstGeom>
            <a:solidFill>
              <a:srgbClr val="FCFBF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92" name="Rectangle 585"/>
            <p:cNvSpPr>
              <a:spLocks noChangeArrowheads="1"/>
            </p:cNvSpPr>
            <p:nvPr/>
          </p:nvSpPr>
          <p:spPr bwMode="auto">
            <a:xfrm>
              <a:off x="4186" y="1629"/>
              <a:ext cx="202" cy="5"/>
            </a:xfrm>
            <a:prstGeom prst="rect">
              <a:avLst/>
            </a:prstGeom>
            <a:solidFill>
              <a:srgbClr val="FDFDF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93" name="Rectangle 586"/>
            <p:cNvSpPr>
              <a:spLocks noChangeArrowheads="1"/>
            </p:cNvSpPr>
            <p:nvPr/>
          </p:nvSpPr>
          <p:spPr bwMode="auto">
            <a:xfrm>
              <a:off x="4186" y="1634"/>
              <a:ext cx="202" cy="5"/>
            </a:xfrm>
            <a:prstGeom prst="rect">
              <a:avLst/>
            </a:prstGeom>
            <a:solidFill>
              <a:srgbClr val="FEFE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94" name="Rectangle 587"/>
            <p:cNvSpPr>
              <a:spLocks noChangeArrowheads="1"/>
            </p:cNvSpPr>
            <p:nvPr/>
          </p:nvSpPr>
          <p:spPr bwMode="auto">
            <a:xfrm>
              <a:off x="4186" y="1639"/>
              <a:ext cx="202" cy="5"/>
            </a:xfrm>
            <a:prstGeom prst="rect">
              <a:avLst/>
            </a:prstGeom>
            <a:solidFill>
              <a:srgbClr val="FEFEF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95" name="Rectangle 588"/>
            <p:cNvSpPr>
              <a:spLocks noChangeArrowheads="1"/>
            </p:cNvSpPr>
            <p:nvPr/>
          </p:nvSpPr>
          <p:spPr bwMode="auto">
            <a:xfrm>
              <a:off x="4186" y="1644"/>
              <a:ext cx="202" cy="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96" name="Freeform 589"/>
            <p:cNvSpPr>
              <a:spLocks/>
            </p:cNvSpPr>
            <p:nvPr/>
          </p:nvSpPr>
          <p:spPr bwMode="auto">
            <a:xfrm>
              <a:off x="4190" y="1542"/>
              <a:ext cx="196" cy="107"/>
            </a:xfrm>
            <a:custGeom>
              <a:avLst/>
              <a:gdLst>
                <a:gd name="T0" fmla="*/ 247 w 653"/>
                <a:gd name="T1" fmla="*/ 355 h 355"/>
                <a:gd name="T2" fmla="*/ 653 w 653"/>
                <a:gd name="T3" fmla="*/ 135 h 355"/>
                <a:gd name="T4" fmla="*/ 402 w 653"/>
                <a:gd name="T5" fmla="*/ 0 h 355"/>
                <a:gd name="T6" fmla="*/ 0 w 653"/>
                <a:gd name="T7" fmla="*/ 219 h 355"/>
                <a:gd name="T8" fmla="*/ 248 w 653"/>
                <a:gd name="T9" fmla="*/ 355 h 3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53" h="355">
                  <a:moveTo>
                    <a:pt x="247" y="355"/>
                  </a:moveTo>
                  <a:lnTo>
                    <a:pt x="653" y="135"/>
                  </a:lnTo>
                  <a:lnTo>
                    <a:pt x="402" y="0"/>
                  </a:lnTo>
                  <a:lnTo>
                    <a:pt x="0" y="219"/>
                  </a:lnTo>
                  <a:cubicBezTo>
                    <a:pt x="63" y="289"/>
                    <a:pt x="151" y="337"/>
                    <a:pt x="248" y="355"/>
                  </a:cubicBezTo>
                </a:path>
              </a:pathLst>
            </a:custGeom>
            <a:noFill/>
            <a:ln w="7938" cap="rnd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pic>
          <p:nvPicPr>
            <p:cNvPr id="2638" name="Picture 590"/>
            <p:cNvPicPr>
              <a:picLocks noChangeAspect="1" noChangeArrowheads="1"/>
            </p:cNvPicPr>
            <p:nvPr/>
          </p:nvPicPr>
          <p:blipFill>
            <a:blip r:embed="rId6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86" y="1605"/>
              <a:ext cx="82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97" name="Freeform 591"/>
            <p:cNvSpPr>
              <a:spLocks/>
            </p:cNvSpPr>
            <p:nvPr/>
          </p:nvSpPr>
          <p:spPr bwMode="auto">
            <a:xfrm>
              <a:off x="4190" y="1608"/>
              <a:ext cx="75" cy="207"/>
            </a:xfrm>
            <a:custGeom>
              <a:avLst/>
              <a:gdLst>
                <a:gd name="T0" fmla="*/ 248 w 248"/>
                <a:gd name="T1" fmla="*/ 137 h 689"/>
                <a:gd name="T2" fmla="*/ 0 w 248"/>
                <a:gd name="T3" fmla="*/ 0 h 689"/>
                <a:gd name="T4" fmla="*/ 0 w 248"/>
                <a:gd name="T5" fmla="*/ 563 h 689"/>
                <a:gd name="T6" fmla="*/ 248 w 248"/>
                <a:gd name="T7" fmla="*/ 689 h 689"/>
                <a:gd name="T8" fmla="*/ 247 w 248"/>
                <a:gd name="T9" fmla="*/ 137 h 6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8" h="689">
                  <a:moveTo>
                    <a:pt x="248" y="137"/>
                  </a:moveTo>
                  <a:cubicBezTo>
                    <a:pt x="151" y="119"/>
                    <a:pt x="63" y="71"/>
                    <a:pt x="0" y="0"/>
                  </a:cubicBezTo>
                  <a:lnTo>
                    <a:pt x="0" y="563"/>
                  </a:lnTo>
                  <a:cubicBezTo>
                    <a:pt x="65" y="631"/>
                    <a:pt x="152" y="675"/>
                    <a:pt x="248" y="689"/>
                  </a:cubicBezTo>
                  <a:lnTo>
                    <a:pt x="247" y="137"/>
                  </a:lnTo>
                </a:path>
              </a:pathLst>
            </a:custGeom>
            <a:noFill/>
            <a:ln w="7938" cap="rnd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pic>
          <p:nvPicPr>
            <p:cNvPr id="2640" name="Picture 592"/>
            <p:cNvPicPr>
              <a:picLocks noChangeAspect="1" noChangeArrowheads="1"/>
            </p:cNvPicPr>
            <p:nvPr/>
          </p:nvPicPr>
          <p:blipFill>
            <a:blip r:embed="rId6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63" y="1581"/>
              <a:ext cx="13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98" name="Freeform 593"/>
            <p:cNvSpPr>
              <a:spLocks/>
            </p:cNvSpPr>
            <p:nvPr/>
          </p:nvSpPr>
          <p:spPr bwMode="auto">
            <a:xfrm>
              <a:off x="4264" y="1583"/>
              <a:ext cx="122" cy="232"/>
            </a:xfrm>
            <a:custGeom>
              <a:avLst/>
              <a:gdLst>
                <a:gd name="T0" fmla="*/ 0 w 122"/>
                <a:gd name="T1" fmla="*/ 66 h 232"/>
                <a:gd name="T2" fmla="*/ 0 w 122"/>
                <a:gd name="T3" fmla="*/ 232 h 232"/>
                <a:gd name="T4" fmla="*/ 122 w 122"/>
                <a:gd name="T5" fmla="*/ 166 h 232"/>
                <a:gd name="T6" fmla="*/ 122 w 122"/>
                <a:gd name="T7" fmla="*/ 0 h 232"/>
                <a:gd name="T8" fmla="*/ 0 w 122"/>
                <a:gd name="T9" fmla="*/ 66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" h="232">
                  <a:moveTo>
                    <a:pt x="0" y="66"/>
                  </a:moveTo>
                  <a:lnTo>
                    <a:pt x="0" y="232"/>
                  </a:lnTo>
                  <a:lnTo>
                    <a:pt x="122" y="166"/>
                  </a:lnTo>
                  <a:lnTo>
                    <a:pt x="122" y="0"/>
                  </a:lnTo>
                  <a:lnTo>
                    <a:pt x="0" y="66"/>
                  </a:lnTo>
                  <a:close/>
                </a:path>
              </a:pathLst>
            </a:custGeom>
            <a:noFill/>
            <a:ln w="7938" cap="rnd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599" name="Freeform 594"/>
            <p:cNvSpPr>
              <a:spLocks/>
            </p:cNvSpPr>
            <p:nvPr/>
          </p:nvSpPr>
          <p:spPr bwMode="auto">
            <a:xfrm>
              <a:off x="4190" y="1542"/>
              <a:ext cx="196" cy="273"/>
            </a:xfrm>
            <a:custGeom>
              <a:avLst/>
              <a:gdLst>
                <a:gd name="T0" fmla="*/ 653 w 653"/>
                <a:gd name="T1" fmla="*/ 135 h 907"/>
                <a:gd name="T2" fmla="*/ 402 w 653"/>
                <a:gd name="T3" fmla="*/ 0 h 907"/>
                <a:gd name="T4" fmla="*/ 0 w 653"/>
                <a:gd name="T5" fmla="*/ 219 h 907"/>
                <a:gd name="T6" fmla="*/ 0 w 653"/>
                <a:gd name="T7" fmla="*/ 781 h 907"/>
                <a:gd name="T8" fmla="*/ 248 w 653"/>
                <a:gd name="T9" fmla="*/ 907 h 907"/>
                <a:gd name="T10" fmla="*/ 653 w 653"/>
                <a:gd name="T11" fmla="*/ 688 h 907"/>
                <a:gd name="T12" fmla="*/ 653 w 653"/>
                <a:gd name="T13" fmla="*/ 135 h 9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53" h="907">
                  <a:moveTo>
                    <a:pt x="653" y="135"/>
                  </a:moveTo>
                  <a:lnTo>
                    <a:pt x="402" y="0"/>
                  </a:lnTo>
                  <a:lnTo>
                    <a:pt x="0" y="219"/>
                  </a:lnTo>
                  <a:lnTo>
                    <a:pt x="0" y="781"/>
                  </a:lnTo>
                  <a:cubicBezTo>
                    <a:pt x="65" y="849"/>
                    <a:pt x="152" y="893"/>
                    <a:pt x="248" y="907"/>
                  </a:cubicBezTo>
                  <a:lnTo>
                    <a:pt x="653" y="688"/>
                  </a:lnTo>
                  <a:lnTo>
                    <a:pt x="653" y="135"/>
                  </a:lnTo>
                  <a:close/>
                </a:path>
              </a:pathLst>
            </a:cu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pic>
          <p:nvPicPr>
            <p:cNvPr id="2643" name="Picture 595"/>
            <p:cNvPicPr>
              <a:picLocks noChangeAspect="1" noChangeArrowheads="1"/>
            </p:cNvPicPr>
            <p:nvPr/>
          </p:nvPicPr>
          <p:blipFill>
            <a:blip r:embed="rId6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15" y="1706"/>
              <a:ext cx="19" cy="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600" name="Freeform 596"/>
            <p:cNvSpPr>
              <a:spLocks/>
            </p:cNvSpPr>
            <p:nvPr/>
          </p:nvSpPr>
          <p:spPr bwMode="auto">
            <a:xfrm>
              <a:off x="4218" y="1710"/>
              <a:ext cx="13" cy="16"/>
            </a:xfrm>
            <a:custGeom>
              <a:avLst/>
              <a:gdLst>
                <a:gd name="T0" fmla="*/ 12 w 13"/>
                <a:gd name="T1" fmla="*/ 6 h 16"/>
                <a:gd name="T2" fmla="*/ 4 w 13"/>
                <a:gd name="T3" fmla="*/ 1 h 16"/>
                <a:gd name="T4" fmla="*/ 1 w 13"/>
                <a:gd name="T5" fmla="*/ 10 h 16"/>
                <a:gd name="T6" fmla="*/ 9 w 13"/>
                <a:gd name="T7" fmla="*/ 15 h 16"/>
                <a:gd name="T8" fmla="*/ 12 w 13"/>
                <a:gd name="T9" fmla="*/ 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" h="16">
                  <a:moveTo>
                    <a:pt x="12" y="6"/>
                  </a:moveTo>
                  <a:cubicBezTo>
                    <a:pt x="10" y="2"/>
                    <a:pt x="7" y="0"/>
                    <a:pt x="4" y="1"/>
                  </a:cubicBezTo>
                  <a:cubicBezTo>
                    <a:pt x="1" y="2"/>
                    <a:pt x="0" y="6"/>
                    <a:pt x="1" y="10"/>
                  </a:cubicBezTo>
                  <a:cubicBezTo>
                    <a:pt x="3" y="14"/>
                    <a:pt x="6" y="16"/>
                    <a:pt x="9" y="15"/>
                  </a:cubicBezTo>
                  <a:cubicBezTo>
                    <a:pt x="12" y="14"/>
                    <a:pt x="13" y="10"/>
                    <a:pt x="12" y="6"/>
                  </a:cubicBezTo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601" name="Freeform 597"/>
            <p:cNvSpPr>
              <a:spLocks noEditPoints="1"/>
            </p:cNvSpPr>
            <p:nvPr/>
          </p:nvSpPr>
          <p:spPr bwMode="auto">
            <a:xfrm>
              <a:off x="4202" y="1745"/>
              <a:ext cx="50" cy="46"/>
            </a:xfrm>
            <a:custGeom>
              <a:avLst/>
              <a:gdLst>
                <a:gd name="T0" fmla="*/ 0 w 167"/>
                <a:gd name="T1" fmla="*/ 0 h 153"/>
                <a:gd name="T2" fmla="*/ 167 w 167"/>
                <a:gd name="T3" fmla="*/ 86 h 153"/>
                <a:gd name="T4" fmla="*/ 0 w 167"/>
                <a:gd name="T5" fmla="*/ 34 h 153"/>
                <a:gd name="T6" fmla="*/ 167 w 167"/>
                <a:gd name="T7" fmla="*/ 120 h 153"/>
                <a:gd name="T8" fmla="*/ 0 w 167"/>
                <a:gd name="T9" fmla="*/ 67 h 153"/>
                <a:gd name="T10" fmla="*/ 167 w 167"/>
                <a:gd name="T11" fmla="*/ 153 h 1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7" h="153">
                  <a:moveTo>
                    <a:pt x="0" y="0"/>
                  </a:moveTo>
                  <a:cubicBezTo>
                    <a:pt x="50" y="41"/>
                    <a:pt x="107" y="70"/>
                    <a:pt x="167" y="86"/>
                  </a:cubicBezTo>
                  <a:moveTo>
                    <a:pt x="0" y="34"/>
                  </a:moveTo>
                  <a:cubicBezTo>
                    <a:pt x="50" y="75"/>
                    <a:pt x="107" y="104"/>
                    <a:pt x="167" y="120"/>
                  </a:cubicBezTo>
                  <a:moveTo>
                    <a:pt x="0" y="67"/>
                  </a:moveTo>
                  <a:cubicBezTo>
                    <a:pt x="50" y="108"/>
                    <a:pt x="107" y="138"/>
                    <a:pt x="167" y="153"/>
                  </a:cubicBezTo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602" name="Freeform 598"/>
            <p:cNvSpPr>
              <a:spLocks/>
            </p:cNvSpPr>
            <p:nvPr/>
          </p:nvSpPr>
          <p:spPr bwMode="auto">
            <a:xfrm>
              <a:off x="4200" y="1640"/>
              <a:ext cx="55" cy="30"/>
            </a:xfrm>
            <a:custGeom>
              <a:avLst/>
              <a:gdLst>
                <a:gd name="T0" fmla="*/ 6 w 181"/>
                <a:gd name="T1" fmla="*/ 15 h 101"/>
                <a:gd name="T2" fmla="*/ 174 w 181"/>
                <a:gd name="T3" fmla="*/ 101 h 101"/>
                <a:gd name="T4" fmla="*/ 180 w 181"/>
                <a:gd name="T5" fmla="*/ 91 h 101"/>
                <a:gd name="T6" fmla="*/ 174 w 181"/>
                <a:gd name="T7" fmla="*/ 85 h 101"/>
                <a:gd name="T8" fmla="*/ 9 w 181"/>
                <a:gd name="T9" fmla="*/ 2 h 101"/>
                <a:gd name="T10" fmla="*/ 2 w 181"/>
                <a:gd name="T11" fmla="*/ 2 h 101"/>
                <a:gd name="T12" fmla="*/ 0 w 181"/>
                <a:gd name="T13" fmla="*/ 6 h 101"/>
                <a:gd name="T14" fmla="*/ 6 w 181"/>
                <a:gd name="T15" fmla="*/ 15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81" h="101">
                  <a:moveTo>
                    <a:pt x="6" y="15"/>
                  </a:moveTo>
                  <a:cubicBezTo>
                    <a:pt x="54" y="55"/>
                    <a:pt x="111" y="84"/>
                    <a:pt x="174" y="101"/>
                  </a:cubicBezTo>
                  <a:cubicBezTo>
                    <a:pt x="178" y="100"/>
                    <a:pt x="181" y="95"/>
                    <a:pt x="180" y="91"/>
                  </a:cubicBezTo>
                  <a:cubicBezTo>
                    <a:pt x="179" y="88"/>
                    <a:pt x="177" y="86"/>
                    <a:pt x="174" y="85"/>
                  </a:cubicBezTo>
                  <a:cubicBezTo>
                    <a:pt x="113" y="69"/>
                    <a:pt x="57" y="41"/>
                    <a:pt x="9" y="2"/>
                  </a:cubicBezTo>
                  <a:cubicBezTo>
                    <a:pt x="7" y="0"/>
                    <a:pt x="4" y="0"/>
                    <a:pt x="2" y="2"/>
                  </a:cubicBezTo>
                  <a:cubicBezTo>
                    <a:pt x="0" y="3"/>
                    <a:pt x="0" y="4"/>
                    <a:pt x="0" y="6"/>
                  </a:cubicBezTo>
                  <a:cubicBezTo>
                    <a:pt x="1" y="10"/>
                    <a:pt x="3" y="13"/>
                    <a:pt x="6" y="15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603" name="Freeform 599"/>
            <p:cNvSpPr>
              <a:spLocks/>
            </p:cNvSpPr>
            <p:nvPr/>
          </p:nvSpPr>
          <p:spPr bwMode="auto">
            <a:xfrm>
              <a:off x="4200" y="1640"/>
              <a:ext cx="55" cy="30"/>
            </a:xfrm>
            <a:custGeom>
              <a:avLst/>
              <a:gdLst>
                <a:gd name="T0" fmla="*/ 2 w 55"/>
                <a:gd name="T1" fmla="*/ 4 h 30"/>
                <a:gd name="T2" fmla="*/ 52 w 55"/>
                <a:gd name="T3" fmla="*/ 30 h 30"/>
                <a:gd name="T4" fmla="*/ 54 w 55"/>
                <a:gd name="T5" fmla="*/ 27 h 30"/>
                <a:gd name="T6" fmla="*/ 52 w 55"/>
                <a:gd name="T7" fmla="*/ 25 h 30"/>
                <a:gd name="T8" fmla="*/ 3 w 55"/>
                <a:gd name="T9" fmla="*/ 0 h 30"/>
                <a:gd name="T10" fmla="*/ 1 w 55"/>
                <a:gd name="T11" fmla="*/ 0 h 30"/>
                <a:gd name="T12" fmla="*/ 0 w 55"/>
                <a:gd name="T13" fmla="*/ 2 h 30"/>
                <a:gd name="T14" fmla="*/ 2 w 55"/>
                <a:gd name="T15" fmla="*/ 4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5" h="30">
                  <a:moveTo>
                    <a:pt x="2" y="4"/>
                  </a:moveTo>
                  <a:cubicBezTo>
                    <a:pt x="16" y="16"/>
                    <a:pt x="33" y="25"/>
                    <a:pt x="52" y="30"/>
                  </a:cubicBezTo>
                  <a:cubicBezTo>
                    <a:pt x="54" y="30"/>
                    <a:pt x="55" y="28"/>
                    <a:pt x="54" y="27"/>
                  </a:cubicBezTo>
                  <a:cubicBezTo>
                    <a:pt x="54" y="26"/>
                    <a:pt x="53" y="26"/>
                    <a:pt x="52" y="25"/>
                  </a:cubicBezTo>
                  <a:cubicBezTo>
                    <a:pt x="34" y="21"/>
                    <a:pt x="17" y="12"/>
                    <a:pt x="3" y="0"/>
                  </a:cubicBezTo>
                  <a:cubicBezTo>
                    <a:pt x="2" y="0"/>
                    <a:pt x="1" y="0"/>
                    <a:pt x="1" y="0"/>
                  </a:cubicBezTo>
                  <a:cubicBezTo>
                    <a:pt x="0" y="1"/>
                    <a:pt x="0" y="1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pic>
          <p:nvPicPr>
            <p:cNvPr id="2648" name="Picture 600"/>
            <p:cNvPicPr>
              <a:picLocks noChangeAspect="1" noChangeArrowheads="1"/>
            </p:cNvPicPr>
            <p:nvPr/>
          </p:nvPicPr>
          <p:blipFill>
            <a:blip r:embed="rId6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15" y="1649"/>
              <a:ext cx="24" cy="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604" name="Freeform 601"/>
            <p:cNvSpPr>
              <a:spLocks/>
            </p:cNvSpPr>
            <p:nvPr/>
          </p:nvSpPr>
          <p:spPr bwMode="auto">
            <a:xfrm>
              <a:off x="4215" y="1652"/>
              <a:ext cx="17" cy="12"/>
            </a:xfrm>
            <a:custGeom>
              <a:avLst/>
              <a:gdLst>
                <a:gd name="T0" fmla="*/ 17 w 17"/>
                <a:gd name="T1" fmla="*/ 12 h 12"/>
                <a:gd name="T2" fmla="*/ 2 w 17"/>
                <a:gd name="T3" fmla="*/ 4 h 12"/>
                <a:gd name="T4" fmla="*/ 10 w 17"/>
                <a:gd name="T5" fmla="*/ 12 h 12"/>
                <a:gd name="T6" fmla="*/ 17 w 17"/>
                <a:gd name="T7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" h="12">
                  <a:moveTo>
                    <a:pt x="17" y="12"/>
                  </a:moveTo>
                  <a:cubicBezTo>
                    <a:pt x="14" y="3"/>
                    <a:pt x="7" y="0"/>
                    <a:pt x="2" y="4"/>
                  </a:cubicBezTo>
                  <a:cubicBezTo>
                    <a:pt x="0" y="8"/>
                    <a:pt x="4" y="11"/>
                    <a:pt x="10" y="12"/>
                  </a:cubicBezTo>
                  <a:cubicBezTo>
                    <a:pt x="12" y="12"/>
                    <a:pt x="15" y="12"/>
                    <a:pt x="17" y="12"/>
                  </a:cubicBezTo>
                </a:path>
              </a:pathLst>
            </a:custGeom>
            <a:noFill/>
            <a:ln w="7938" cap="rnd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pic>
          <p:nvPicPr>
            <p:cNvPr id="2650" name="Picture 602"/>
            <p:cNvPicPr>
              <a:picLocks noChangeAspect="1" noChangeArrowheads="1"/>
            </p:cNvPicPr>
            <p:nvPr/>
          </p:nvPicPr>
          <p:blipFill>
            <a:blip r:embed="rId6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00" y="1658"/>
              <a:ext cx="58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51" name="Picture 603"/>
            <p:cNvPicPr>
              <a:picLocks noChangeAspect="1" noChangeArrowheads="1"/>
            </p:cNvPicPr>
            <p:nvPr/>
          </p:nvPicPr>
          <p:blipFill>
            <a:blip r:embed="rId6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00" y="1658"/>
              <a:ext cx="58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52" name="Picture 604"/>
            <p:cNvPicPr>
              <a:picLocks noChangeAspect="1" noChangeArrowheads="1"/>
            </p:cNvPicPr>
            <p:nvPr/>
          </p:nvPicPr>
          <p:blipFill>
            <a:blip r:embed="rId6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00" y="1658"/>
              <a:ext cx="58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605" name="Freeform 605"/>
            <p:cNvSpPr>
              <a:spLocks/>
            </p:cNvSpPr>
            <p:nvPr/>
          </p:nvSpPr>
          <p:spPr bwMode="auto">
            <a:xfrm>
              <a:off x="4202" y="1661"/>
              <a:ext cx="50" cy="29"/>
            </a:xfrm>
            <a:custGeom>
              <a:avLst/>
              <a:gdLst>
                <a:gd name="T0" fmla="*/ 0 w 167"/>
                <a:gd name="T1" fmla="*/ 11 h 97"/>
                <a:gd name="T2" fmla="*/ 167 w 167"/>
                <a:gd name="T3" fmla="*/ 97 h 97"/>
                <a:gd name="T4" fmla="*/ 167 w 167"/>
                <a:gd name="T5" fmla="*/ 86 h 97"/>
                <a:gd name="T6" fmla="*/ 0 w 167"/>
                <a:gd name="T7" fmla="*/ 0 h 97"/>
                <a:gd name="T8" fmla="*/ 0 w 167"/>
                <a:gd name="T9" fmla="*/ 11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7" h="97">
                  <a:moveTo>
                    <a:pt x="0" y="11"/>
                  </a:moveTo>
                  <a:cubicBezTo>
                    <a:pt x="48" y="52"/>
                    <a:pt x="105" y="81"/>
                    <a:pt x="167" y="97"/>
                  </a:cubicBezTo>
                  <a:lnTo>
                    <a:pt x="167" y="86"/>
                  </a:lnTo>
                  <a:cubicBezTo>
                    <a:pt x="106" y="69"/>
                    <a:pt x="48" y="40"/>
                    <a:pt x="0" y="0"/>
                  </a:cubicBez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606" name="Freeform 606"/>
            <p:cNvSpPr>
              <a:spLocks/>
            </p:cNvSpPr>
            <p:nvPr/>
          </p:nvSpPr>
          <p:spPr bwMode="auto">
            <a:xfrm>
              <a:off x="4202" y="1658"/>
              <a:ext cx="50" cy="39"/>
            </a:xfrm>
            <a:custGeom>
              <a:avLst/>
              <a:gdLst>
                <a:gd name="T0" fmla="*/ 0 w 167"/>
                <a:gd name="T1" fmla="*/ 0 h 130"/>
                <a:gd name="T2" fmla="*/ 0 w 167"/>
                <a:gd name="T3" fmla="*/ 44 h 130"/>
                <a:gd name="T4" fmla="*/ 167 w 167"/>
                <a:gd name="T5" fmla="*/ 130 h 1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7" h="130">
                  <a:moveTo>
                    <a:pt x="0" y="0"/>
                  </a:moveTo>
                  <a:lnTo>
                    <a:pt x="0" y="44"/>
                  </a:lnTo>
                  <a:cubicBezTo>
                    <a:pt x="48" y="83"/>
                    <a:pt x="106" y="112"/>
                    <a:pt x="167" y="130"/>
                  </a:cubicBezTo>
                </a:path>
              </a:pathLst>
            </a:custGeom>
            <a:noFill/>
            <a:ln w="7938" cap="rnd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</p:grpSp>
      <p:sp>
        <p:nvSpPr>
          <p:cNvPr id="7" name="Freeform 608"/>
          <p:cNvSpPr>
            <a:spLocks/>
          </p:cNvSpPr>
          <p:nvPr/>
        </p:nvSpPr>
        <p:spPr bwMode="auto">
          <a:xfrm>
            <a:off x="6670711" y="2632086"/>
            <a:ext cx="79375" cy="61913"/>
          </a:xfrm>
          <a:custGeom>
            <a:avLst/>
            <a:gdLst>
              <a:gd name="T0" fmla="*/ 167 w 167"/>
              <a:gd name="T1" fmla="*/ 130 h 130"/>
              <a:gd name="T2" fmla="*/ 167 w 167"/>
              <a:gd name="T3" fmla="*/ 86 h 130"/>
              <a:gd name="T4" fmla="*/ 0 w 167"/>
              <a:gd name="T5" fmla="*/ 0 h 1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67" h="130">
                <a:moveTo>
                  <a:pt x="167" y="130"/>
                </a:moveTo>
                <a:lnTo>
                  <a:pt x="167" y="86"/>
                </a:lnTo>
                <a:cubicBezTo>
                  <a:pt x="106" y="69"/>
                  <a:pt x="49" y="39"/>
                  <a:pt x="0" y="0"/>
                </a:cubicBezTo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8" name="Freeform 609"/>
          <p:cNvSpPr>
            <a:spLocks/>
          </p:cNvSpPr>
          <p:nvPr/>
        </p:nvSpPr>
        <p:spPr bwMode="auto">
          <a:xfrm>
            <a:off x="6875500" y="2873387"/>
            <a:ext cx="128588" cy="66675"/>
          </a:xfrm>
          <a:custGeom>
            <a:avLst/>
            <a:gdLst>
              <a:gd name="T0" fmla="*/ 0 w 271"/>
              <a:gd name="T1" fmla="*/ 125 h 140"/>
              <a:gd name="T2" fmla="*/ 258 w 271"/>
              <a:gd name="T3" fmla="*/ 61 h 140"/>
              <a:gd name="T4" fmla="*/ 259 w 271"/>
              <a:gd name="T5" fmla="*/ 19 h 140"/>
              <a:gd name="T6" fmla="*/ 256 w 271"/>
              <a:gd name="T7" fmla="*/ 16 h 140"/>
              <a:gd name="T8" fmla="*/ 222 w 271"/>
              <a:gd name="T9" fmla="*/ 0 h 140"/>
              <a:gd name="T10" fmla="*/ 0 w 271"/>
              <a:gd name="T11" fmla="*/ 125 h 1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271" h="140">
                <a:moveTo>
                  <a:pt x="0" y="125"/>
                </a:moveTo>
                <a:cubicBezTo>
                  <a:pt x="92" y="140"/>
                  <a:pt x="186" y="117"/>
                  <a:pt x="258" y="61"/>
                </a:cubicBezTo>
                <a:cubicBezTo>
                  <a:pt x="271" y="50"/>
                  <a:pt x="271" y="31"/>
                  <a:pt x="259" y="19"/>
                </a:cubicBezTo>
                <a:cubicBezTo>
                  <a:pt x="258" y="18"/>
                  <a:pt x="257" y="17"/>
                  <a:pt x="256" y="16"/>
                </a:cubicBezTo>
                <a:lnTo>
                  <a:pt x="222" y="0"/>
                </a:lnTo>
                <a:lnTo>
                  <a:pt x="0" y="125"/>
                </a:lnTo>
                <a:close/>
              </a:path>
            </a:pathLst>
          </a:custGeom>
          <a:solidFill>
            <a:srgbClr val="DCD2B8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9" name="Freeform 610"/>
          <p:cNvSpPr>
            <a:spLocks/>
          </p:cNvSpPr>
          <p:nvPr/>
        </p:nvSpPr>
        <p:spPr bwMode="auto">
          <a:xfrm>
            <a:off x="6867562" y="2843225"/>
            <a:ext cx="112713" cy="92075"/>
          </a:xfrm>
          <a:custGeom>
            <a:avLst/>
            <a:gdLst>
              <a:gd name="T0" fmla="*/ 13 w 236"/>
              <a:gd name="T1" fmla="*/ 193 h 193"/>
              <a:gd name="T2" fmla="*/ 236 w 236"/>
              <a:gd name="T3" fmla="*/ 68 h 193"/>
              <a:gd name="T4" fmla="*/ 236 w 236"/>
              <a:gd name="T5" fmla="*/ 0 h 193"/>
              <a:gd name="T6" fmla="*/ 13 w 236"/>
              <a:gd name="T7" fmla="*/ 125 h 193"/>
              <a:gd name="T8" fmla="*/ 13 w 236"/>
              <a:gd name="T9" fmla="*/ 193 h 19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36" h="193">
                <a:moveTo>
                  <a:pt x="13" y="193"/>
                </a:moveTo>
                <a:lnTo>
                  <a:pt x="236" y="68"/>
                </a:lnTo>
                <a:cubicBezTo>
                  <a:pt x="222" y="47"/>
                  <a:pt x="222" y="20"/>
                  <a:pt x="236" y="0"/>
                </a:cubicBezTo>
                <a:lnTo>
                  <a:pt x="13" y="125"/>
                </a:lnTo>
                <a:cubicBezTo>
                  <a:pt x="0" y="145"/>
                  <a:pt x="0" y="172"/>
                  <a:pt x="13" y="193"/>
                </a:cubicBezTo>
                <a:close/>
              </a:path>
            </a:pathLst>
          </a:custGeom>
          <a:solidFill>
            <a:srgbClr val="9A9A9A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10" name="Freeform 611"/>
          <p:cNvSpPr>
            <a:spLocks/>
          </p:cNvSpPr>
          <p:nvPr/>
        </p:nvSpPr>
        <p:spPr bwMode="auto">
          <a:xfrm>
            <a:off x="6867562" y="2843225"/>
            <a:ext cx="112713" cy="92075"/>
          </a:xfrm>
          <a:custGeom>
            <a:avLst/>
            <a:gdLst>
              <a:gd name="T0" fmla="*/ 13 w 236"/>
              <a:gd name="T1" fmla="*/ 193 h 193"/>
              <a:gd name="T2" fmla="*/ 236 w 236"/>
              <a:gd name="T3" fmla="*/ 68 h 193"/>
              <a:gd name="T4" fmla="*/ 236 w 236"/>
              <a:gd name="T5" fmla="*/ 0 h 193"/>
              <a:gd name="T6" fmla="*/ 13 w 236"/>
              <a:gd name="T7" fmla="*/ 125 h 193"/>
              <a:gd name="T8" fmla="*/ 13 w 236"/>
              <a:gd name="T9" fmla="*/ 193 h 19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36" h="193">
                <a:moveTo>
                  <a:pt x="13" y="193"/>
                </a:moveTo>
                <a:lnTo>
                  <a:pt x="236" y="68"/>
                </a:lnTo>
                <a:cubicBezTo>
                  <a:pt x="222" y="47"/>
                  <a:pt x="222" y="20"/>
                  <a:pt x="236" y="0"/>
                </a:cubicBezTo>
                <a:lnTo>
                  <a:pt x="13" y="125"/>
                </a:lnTo>
                <a:cubicBezTo>
                  <a:pt x="0" y="145"/>
                  <a:pt x="0" y="172"/>
                  <a:pt x="13" y="193"/>
                </a:cubicBezTo>
                <a:close/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pic>
        <p:nvPicPr>
          <p:cNvPr id="2660" name="Picture 612"/>
          <p:cNvPicPr>
            <a:picLocks noChangeAspect="1" noChangeArrowheads="1"/>
          </p:cNvPicPr>
          <p:nvPr/>
        </p:nvPicPr>
        <p:blipFill>
          <a:blip r:embed="rId7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9774" y="2792425"/>
            <a:ext cx="190501" cy="11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Freeform 613"/>
          <p:cNvSpPr>
            <a:spLocks/>
          </p:cNvSpPr>
          <p:nvPr/>
        </p:nvSpPr>
        <p:spPr bwMode="auto">
          <a:xfrm>
            <a:off x="6796124" y="2800362"/>
            <a:ext cx="184151" cy="103188"/>
          </a:xfrm>
          <a:custGeom>
            <a:avLst/>
            <a:gdLst>
              <a:gd name="T0" fmla="*/ 49 w 116"/>
              <a:gd name="T1" fmla="*/ 65 h 65"/>
              <a:gd name="T2" fmla="*/ 116 w 116"/>
              <a:gd name="T3" fmla="*/ 27 h 65"/>
              <a:gd name="T4" fmla="*/ 67 w 116"/>
              <a:gd name="T5" fmla="*/ 0 h 65"/>
              <a:gd name="T6" fmla="*/ 0 w 116"/>
              <a:gd name="T7" fmla="*/ 37 h 65"/>
              <a:gd name="T8" fmla="*/ 49 w 116"/>
              <a:gd name="T9" fmla="*/ 65 h 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16" h="65">
                <a:moveTo>
                  <a:pt x="49" y="65"/>
                </a:moveTo>
                <a:lnTo>
                  <a:pt x="116" y="27"/>
                </a:lnTo>
                <a:lnTo>
                  <a:pt x="67" y="0"/>
                </a:lnTo>
                <a:lnTo>
                  <a:pt x="0" y="37"/>
                </a:lnTo>
                <a:lnTo>
                  <a:pt x="49" y="65"/>
                </a:lnTo>
                <a:close/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pic>
        <p:nvPicPr>
          <p:cNvPr id="2662" name="Picture 614"/>
          <p:cNvPicPr>
            <a:picLocks noChangeAspect="1" noChangeArrowheads="1"/>
          </p:cNvPicPr>
          <p:nvPr/>
        </p:nvPicPr>
        <p:blipFill>
          <a:blip r:embed="rId7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9774" y="2854337"/>
            <a:ext cx="92075" cy="84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Freeform 615"/>
          <p:cNvSpPr>
            <a:spLocks/>
          </p:cNvSpPr>
          <p:nvPr/>
        </p:nvSpPr>
        <p:spPr bwMode="auto">
          <a:xfrm>
            <a:off x="6792949" y="2859100"/>
            <a:ext cx="80963" cy="76200"/>
          </a:xfrm>
          <a:custGeom>
            <a:avLst/>
            <a:gdLst>
              <a:gd name="T0" fmla="*/ 7 w 168"/>
              <a:gd name="T1" fmla="*/ 68 h 159"/>
              <a:gd name="T2" fmla="*/ 168 w 168"/>
              <a:gd name="T3" fmla="*/ 159 h 159"/>
              <a:gd name="T4" fmla="*/ 168 w 168"/>
              <a:gd name="T5" fmla="*/ 91 h 159"/>
              <a:gd name="T6" fmla="*/ 7 w 168"/>
              <a:gd name="T7" fmla="*/ 0 h 159"/>
              <a:gd name="T8" fmla="*/ 7 w 168"/>
              <a:gd name="T9" fmla="*/ 68 h 1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68" h="159">
                <a:moveTo>
                  <a:pt x="7" y="68"/>
                </a:moveTo>
                <a:lnTo>
                  <a:pt x="168" y="159"/>
                </a:lnTo>
                <a:cubicBezTo>
                  <a:pt x="155" y="138"/>
                  <a:pt x="155" y="111"/>
                  <a:pt x="168" y="91"/>
                </a:cubicBezTo>
                <a:lnTo>
                  <a:pt x="7" y="0"/>
                </a:lnTo>
                <a:cubicBezTo>
                  <a:pt x="0" y="22"/>
                  <a:pt x="0" y="46"/>
                  <a:pt x="7" y="68"/>
                </a:cubicBezTo>
                <a:close/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13" name="Freeform 616"/>
          <p:cNvSpPr>
            <a:spLocks noEditPoints="1"/>
          </p:cNvSpPr>
          <p:nvPr/>
        </p:nvSpPr>
        <p:spPr bwMode="auto">
          <a:xfrm>
            <a:off x="6835812" y="2822587"/>
            <a:ext cx="111126" cy="61913"/>
          </a:xfrm>
          <a:custGeom>
            <a:avLst/>
            <a:gdLst>
              <a:gd name="T0" fmla="*/ 31 w 70"/>
              <a:gd name="T1" fmla="*/ 39 h 39"/>
              <a:gd name="T2" fmla="*/ 0 w 70"/>
              <a:gd name="T3" fmla="*/ 22 h 39"/>
              <a:gd name="T4" fmla="*/ 10 w 70"/>
              <a:gd name="T5" fmla="*/ 16 h 39"/>
              <a:gd name="T6" fmla="*/ 41 w 70"/>
              <a:gd name="T7" fmla="*/ 33 h 39"/>
              <a:gd name="T8" fmla="*/ 20 w 70"/>
              <a:gd name="T9" fmla="*/ 11 h 39"/>
              <a:gd name="T10" fmla="*/ 51 w 70"/>
              <a:gd name="T11" fmla="*/ 28 h 39"/>
              <a:gd name="T12" fmla="*/ 30 w 70"/>
              <a:gd name="T13" fmla="*/ 5 h 39"/>
              <a:gd name="T14" fmla="*/ 61 w 70"/>
              <a:gd name="T15" fmla="*/ 22 h 39"/>
              <a:gd name="T16" fmla="*/ 40 w 70"/>
              <a:gd name="T17" fmla="*/ 0 h 39"/>
              <a:gd name="T18" fmla="*/ 70 w 70"/>
              <a:gd name="T19" fmla="*/ 17 h 3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70" h="39">
                <a:moveTo>
                  <a:pt x="31" y="39"/>
                </a:moveTo>
                <a:lnTo>
                  <a:pt x="0" y="22"/>
                </a:lnTo>
                <a:moveTo>
                  <a:pt x="10" y="16"/>
                </a:moveTo>
                <a:lnTo>
                  <a:pt x="41" y="33"/>
                </a:lnTo>
                <a:moveTo>
                  <a:pt x="20" y="11"/>
                </a:moveTo>
                <a:lnTo>
                  <a:pt x="51" y="28"/>
                </a:lnTo>
                <a:moveTo>
                  <a:pt x="30" y="5"/>
                </a:moveTo>
                <a:lnTo>
                  <a:pt x="61" y="22"/>
                </a:lnTo>
                <a:moveTo>
                  <a:pt x="40" y="0"/>
                </a:moveTo>
                <a:lnTo>
                  <a:pt x="70" y="17"/>
                </a:lnTo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pic>
        <p:nvPicPr>
          <p:cNvPr id="2665" name="Picture 617"/>
          <p:cNvPicPr>
            <a:picLocks noChangeAspect="1" noChangeArrowheads="1"/>
          </p:cNvPicPr>
          <p:nvPr/>
        </p:nvPicPr>
        <p:blipFill>
          <a:blip r:embed="rId7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9774" y="2778137"/>
            <a:ext cx="206376" cy="90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Freeform 618"/>
          <p:cNvSpPr>
            <a:spLocks/>
          </p:cNvSpPr>
          <p:nvPr/>
        </p:nvSpPr>
        <p:spPr bwMode="auto">
          <a:xfrm>
            <a:off x="6796124" y="2778137"/>
            <a:ext cx="192089" cy="80963"/>
          </a:xfrm>
          <a:custGeom>
            <a:avLst/>
            <a:gdLst>
              <a:gd name="T0" fmla="*/ 180 w 402"/>
              <a:gd name="T1" fmla="*/ 125 h 172"/>
              <a:gd name="T2" fmla="*/ 402 w 402"/>
              <a:gd name="T3" fmla="*/ 0 h 172"/>
              <a:gd name="T4" fmla="*/ 222 w 402"/>
              <a:gd name="T5" fmla="*/ 47 h 172"/>
              <a:gd name="T6" fmla="*/ 0 w 402"/>
              <a:gd name="T7" fmla="*/ 172 h 172"/>
              <a:gd name="T8" fmla="*/ 180 w 402"/>
              <a:gd name="T9" fmla="*/ 125 h 1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02" h="172">
                <a:moveTo>
                  <a:pt x="180" y="125"/>
                </a:moveTo>
                <a:lnTo>
                  <a:pt x="402" y="0"/>
                </a:lnTo>
                <a:cubicBezTo>
                  <a:pt x="347" y="29"/>
                  <a:pt x="285" y="45"/>
                  <a:pt x="222" y="47"/>
                </a:cubicBezTo>
                <a:lnTo>
                  <a:pt x="0" y="172"/>
                </a:lnTo>
                <a:cubicBezTo>
                  <a:pt x="63" y="170"/>
                  <a:pt x="124" y="153"/>
                  <a:pt x="180" y="125"/>
                </a:cubicBezTo>
                <a:close/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15" name="Freeform 619"/>
          <p:cNvSpPr>
            <a:spLocks noEditPoints="1"/>
          </p:cNvSpPr>
          <p:nvPr/>
        </p:nvSpPr>
        <p:spPr bwMode="auto">
          <a:xfrm>
            <a:off x="6908837" y="2860687"/>
            <a:ext cx="58738" cy="44450"/>
          </a:xfrm>
          <a:custGeom>
            <a:avLst/>
            <a:gdLst>
              <a:gd name="T0" fmla="*/ 10 w 37"/>
              <a:gd name="T1" fmla="*/ 22 h 28"/>
              <a:gd name="T2" fmla="*/ 0 w 37"/>
              <a:gd name="T3" fmla="*/ 28 h 28"/>
              <a:gd name="T4" fmla="*/ 13 w 37"/>
              <a:gd name="T5" fmla="*/ 17 h 28"/>
              <a:gd name="T6" fmla="*/ 24 w 37"/>
              <a:gd name="T7" fmla="*/ 11 h 28"/>
              <a:gd name="T8" fmla="*/ 27 w 37"/>
              <a:gd name="T9" fmla="*/ 6 h 28"/>
              <a:gd name="T10" fmla="*/ 37 w 37"/>
              <a:gd name="T11" fmla="*/ 0 h 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7" h="28">
                <a:moveTo>
                  <a:pt x="10" y="22"/>
                </a:moveTo>
                <a:lnTo>
                  <a:pt x="0" y="28"/>
                </a:lnTo>
                <a:moveTo>
                  <a:pt x="13" y="17"/>
                </a:moveTo>
                <a:lnTo>
                  <a:pt x="24" y="11"/>
                </a:lnTo>
                <a:moveTo>
                  <a:pt x="27" y="6"/>
                </a:moveTo>
                <a:lnTo>
                  <a:pt x="37" y="0"/>
                </a:lnTo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32" name="Freeform 620"/>
          <p:cNvSpPr>
            <a:spLocks/>
          </p:cNvSpPr>
          <p:nvPr/>
        </p:nvSpPr>
        <p:spPr bwMode="auto">
          <a:xfrm>
            <a:off x="6792949" y="2778137"/>
            <a:ext cx="195264" cy="157163"/>
          </a:xfrm>
          <a:custGeom>
            <a:avLst/>
            <a:gdLst>
              <a:gd name="T0" fmla="*/ 7 w 409"/>
              <a:gd name="T1" fmla="*/ 240 h 331"/>
              <a:gd name="T2" fmla="*/ 168 w 409"/>
              <a:gd name="T3" fmla="*/ 331 h 331"/>
              <a:gd name="T4" fmla="*/ 391 w 409"/>
              <a:gd name="T5" fmla="*/ 206 h 331"/>
              <a:gd name="T6" fmla="*/ 391 w 409"/>
              <a:gd name="T7" fmla="*/ 138 h 331"/>
              <a:gd name="T8" fmla="*/ 277 w 409"/>
              <a:gd name="T9" fmla="*/ 74 h 331"/>
              <a:gd name="T10" fmla="*/ 409 w 409"/>
              <a:gd name="T11" fmla="*/ 0 h 331"/>
              <a:gd name="T12" fmla="*/ 229 w 409"/>
              <a:gd name="T13" fmla="*/ 47 h 331"/>
              <a:gd name="T14" fmla="*/ 7 w 409"/>
              <a:gd name="T15" fmla="*/ 172 h 331"/>
              <a:gd name="T16" fmla="*/ 7 w 409"/>
              <a:gd name="T17" fmla="*/ 240 h 33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409" h="331">
                <a:moveTo>
                  <a:pt x="7" y="240"/>
                </a:moveTo>
                <a:lnTo>
                  <a:pt x="168" y="331"/>
                </a:lnTo>
                <a:lnTo>
                  <a:pt x="391" y="206"/>
                </a:lnTo>
                <a:cubicBezTo>
                  <a:pt x="377" y="185"/>
                  <a:pt x="377" y="158"/>
                  <a:pt x="391" y="138"/>
                </a:cubicBezTo>
                <a:lnTo>
                  <a:pt x="277" y="74"/>
                </a:lnTo>
                <a:lnTo>
                  <a:pt x="409" y="0"/>
                </a:lnTo>
                <a:cubicBezTo>
                  <a:pt x="354" y="29"/>
                  <a:pt x="292" y="45"/>
                  <a:pt x="229" y="47"/>
                </a:cubicBezTo>
                <a:lnTo>
                  <a:pt x="7" y="172"/>
                </a:lnTo>
                <a:cubicBezTo>
                  <a:pt x="0" y="194"/>
                  <a:pt x="0" y="218"/>
                  <a:pt x="7" y="240"/>
                </a:cubicBezTo>
                <a:close/>
              </a:path>
            </a:pathLst>
          </a:custGeom>
          <a:noFill/>
          <a:ln w="952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33" name="Rectangle 621"/>
          <p:cNvSpPr>
            <a:spLocks noChangeArrowheads="1"/>
          </p:cNvSpPr>
          <p:nvPr/>
        </p:nvSpPr>
        <p:spPr bwMode="auto">
          <a:xfrm>
            <a:off x="6167471" y="3009913"/>
            <a:ext cx="312739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PT" altLang="pt-PT" sz="10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iAP </a:t>
            </a:r>
            <a:endParaRPr kumimoji="0" lang="pt-PT" altLang="pt-P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4" name="Rectangle 622"/>
          <p:cNvSpPr>
            <a:spLocks noChangeArrowheads="1"/>
          </p:cNvSpPr>
          <p:nvPr/>
        </p:nvSpPr>
        <p:spPr bwMode="auto">
          <a:xfrm>
            <a:off x="6404010" y="3009913"/>
            <a:ext cx="1063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PT" altLang="pt-PT" sz="10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-</a:t>
            </a:r>
            <a:endParaRPr kumimoji="0" lang="pt-PT" altLang="pt-P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1" name="Rectangle 623"/>
          <p:cNvSpPr>
            <a:spLocks noChangeArrowheads="1"/>
          </p:cNvSpPr>
          <p:nvPr/>
        </p:nvSpPr>
        <p:spPr bwMode="auto">
          <a:xfrm>
            <a:off x="6445285" y="3009913"/>
            <a:ext cx="98426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PT" altLang="pt-PT" sz="10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endParaRPr kumimoji="0" lang="pt-PT" altLang="pt-P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2" name="Rectangle 624"/>
          <p:cNvSpPr>
            <a:spLocks noChangeArrowheads="1"/>
          </p:cNvSpPr>
          <p:nvPr/>
        </p:nvSpPr>
        <p:spPr bwMode="auto">
          <a:xfrm>
            <a:off x="6478622" y="3009913"/>
            <a:ext cx="836768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PT" altLang="pt-PT" sz="10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SMS Gateway</a:t>
            </a:r>
            <a:endParaRPr kumimoji="0" lang="pt-PT" altLang="pt-PT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2673" name="Picture 625"/>
          <p:cNvPicPr>
            <a:picLocks noChangeAspect="1" noChangeArrowheads="1"/>
          </p:cNvPicPr>
          <p:nvPr/>
        </p:nvPicPr>
        <p:blipFill>
          <a:blip r:embed="rId7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3547" y="2120909"/>
            <a:ext cx="1214444" cy="3810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74" name="Picture 626"/>
          <p:cNvPicPr>
            <a:picLocks noChangeAspect="1" noChangeArrowheads="1"/>
          </p:cNvPicPr>
          <p:nvPr/>
        </p:nvPicPr>
        <p:blipFill>
          <a:blip r:embed="rId7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3547" y="2120909"/>
            <a:ext cx="1214444" cy="3810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" name="Freeform 627"/>
          <p:cNvSpPr>
            <a:spLocks/>
          </p:cNvSpPr>
          <p:nvPr/>
        </p:nvSpPr>
        <p:spPr bwMode="auto">
          <a:xfrm>
            <a:off x="4741888" y="1892308"/>
            <a:ext cx="382590" cy="236538"/>
          </a:xfrm>
          <a:custGeom>
            <a:avLst/>
            <a:gdLst>
              <a:gd name="T0" fmla="*/ 232 w 801"/>
              <a:gd name="T1" fmla="*/ 492 h 497"/>
              <a:gd name="T2" fmla="*/ 717 w 801"/>
              <a:gd name="T3" fmla="*/ 331 h 497"/>
              <a:gd name="T4" fmla="*/ 691 w 801"/>
              <a:gd name="T5" fmla="*/ 43 h 497"/>
              <a:gd name="T6" fmla="*/ 596 w 801"/>
              <a:gd name="T7" fmla="*/ 0 h 497"/>
              <a:gd name="T8" fmla="*/ 0 w 801"/>
              <a:gd name="T9" fmla="*/ 491 h 497"/>
              <a:gd name="T10" fmla="*/ 232 w 801"/>
              <a:gd name="T11" fmla="*/ 492 h 4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801" h="497">
                <a:moveTo>
                  <a:pt x="232" y="492"/>
                </a:moveTo>
                <a:cubicBezTo>
                  <a:pt x="412" y="497"/>
                  <a:pt x="586" y="439"/>
                  <a:pt x="717" y="331"/>
                </a:cubicBezTo>
                <a:cubicBezTo>
                  <a:pt x="801" y="245"/>
                  <a:pt x="789" y="116"/>
                  <a:pt x="691" y="43"/>
                </a:cubicBezTo>
                <a:cubicBezTo>
                  <a:pt x="663" y="22"/>
                  <a:pt x="631" y="8"/>
                  <a:pt x="596" y="0"/>
                </a:cubicBezTo>
                <a:lnTo>
                  <a:pt x="0" y="491"/>
                </a:lnTo>
                <a:lnTo>
                  <a:pt x="232" y="492"/>
                </a:lnTo>
                <a:close/>
              </a:path>
            </a:pathLst>
          </a:custGeom>
          <a:solidFill>
            <a:srgbClr val="DCD2B8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44" name="Rectangle 628"/>
          <p:cNvSpPr>
            <a:spLocks noChangeArrowheads="1"/>
          </p:cNvSpPr>
          <p:nvPr/>
        </p:nvSpPr>
        <p:spPr bwMode="auto">
          <a:xfrm>
            <a:off x="4540275" y="1403356"/>
            <a:ext cx="533403" cy="6350"/>
          </a:xfrm>
          <a:prstGeom prst="rect">
            <a:avLst/>
          </a:prstGeom>
          <a:solidFill>
            <a:srgbClr val="E1D8C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45" name="Rectangle 629"/>
          <p:cNvSpPr>
            <a:spLocks noChangeArrowheads="1"/>
          </p:cNvSpPr>
          <p:nvPr/>
        </p:nvSpPr>
        <p:spPr bwMode="auto">
          <a:xfrm>
            <a:off x="4540275" y="1409707"/>
            <a:ext cx="533403" cy="7938"/>
          </a:xfrm>
          <a:prstGeom prst="rect">
            <a:avLst/>
          </a:prstGeom>
          <a:solidFill>
            <a:srgbClr val="E1D8C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46" name="Rectangle 630"/>
          <p:cNvSpPr>
            <a:spLocks noChangeArrowheads="1"/>
          </p:cNvSpPr>
          <p:nvPr/>
        </p:nvSpPr>
        <p:spPr bwMode="auto">
          <a:xfrm>
            <a:off x="4540275" y="1417644"/>
            <a:ext cx="533403" cy="7938"/>
          </a:xfrm>
          <a:prstGeom prst="rect">
            <a:avLst/>
          </a:prstGeom>
          <a:solidFill>
            <a:srgbClr val="E2D9C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48" name="Rectangle 631"/>
          <p:cNvSpPr>
            <a:spLocks noChangeArrowheads="1"/>
          </p:cNvSpPr>
          <p:nvPr/>
        </p:nvSpPr>
        <p:spPr bwMode="auto">
          <a:xfrm>
            <a:off x="4540275" y="1425582"/>
            <a:ext cx="533403" cy="7938"/>
          </a:xfrm>
          <a:prstGeom prst="rect">
            <a:avLst/>
          </a:prstGeom>
          <a:solidFill>
            <a:srgbClr val="E2D9C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49" name="Rectangle 632"/>
          <p:cNvSpPr>
            <a:spLocks noChangeArrowheads="1"/>
          </p:cNvSpPr>
          <p:nvPr/>
        </p:nvSpPr>
        <p:spPr bwMode="auto">
          <a:xfrm>
            <a:off x="4540275" y="1433519"/>
            <a:ext cx="533403" cy="7938"/>
          </a:xfrm>
          <a:prstGeom prst="rect">
            <a:avLst/>
          </a:prstGeom>
          <a:solidFill>
            <a:srgbClr val="E2DAC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50" name="Rectangle 633"/>
          <p:cNvSpPr>
            <a:spLocks noChangeArrowheads="1"/>
          </p:cNvSpPr>
          <p:nvPr/>
        </p:nvSpPr>
        <p:spPr bwMode="auto">
          <a:xfrm>
            <a:off x="4540275" y="1441457"/>
            <a:ext cx="533403" cy="6350"/>
          </a:xfrm>
          <a:prstGeom prst="rect">
            <a:avLst/>
          </a:prstGeom>
          <a:solidFill>
            <a:srgbClr val="E3DAC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51" name="Rectangle 634"/>
          <p:cNvSpPr>
            <a:spLocks noChangeArrowheads="1"/>
          </p:cNvSpPr>
          <p:nvPr/>
        </p:nvSpPr>
        <p:spPr bwMode="auto">
          <a:xfrm>
            <a:off x="4540275" y="1447807"/>
            <a:ext cx="533403" cy="7938"/>
          </a:xfrm>
          <a:prstGeom prst="rect">
            <a:avLst/>
          </a:prstGeom>
          <a:solidFill>
            <a:srgbClr val="E3DBC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52" name="Rectangle 635"/>
          <p:cNvSpPr>
            <a:spLocks noChangeArrowheads="1"/>
          </p:cNvSpPr>
          <p:nvPr/>
        </p:nvSpPr>
        <p:spPr bwMode="auto">
          <a:xfrm>
            <a:off x="4540275" y="1455744"/>
            <a:ext cx="533403" cy="7938"/>
          </a:xfrm>
          <a:prstGeom prst="rect">
            <a:avLst/>
          </a:prstGeom>
          <a:solidFill>
            <a:srgbClr val="E4DCC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55" name="Rectangle 636"/>
          <p:cNvSpPr>
            <a:spLocks noChangeArrowheads="1"/>
          </p:cNvSpPr>
          <p:nvPr/>
        </p:nvSpPr>
        <p:spPr bwMode="auto">
          <a:xfrm>
            <a:off x="4540275" y="1463682"/>
            <a:ext cx="533403" cy="7938"/>
          </a:xfrm>
          <a:prstGeom prst="rect">
            <a:avLst/>
          </a:prstGeom>
          <a:solidFill>
            <a:srgbClr val="E5DDC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56" name="Rectangle 637"/>
          <p:cNvSpPr>
            <a:spLocks noChangeArrowheads="1"/>
          </p:cNvSpPr>
          <p:nvPr/>
        </p:nvSpPr>
        <p:spPr bwMode="auto">
          <a:xfrm>
            <a:off x="4540275" y="1471619"/>
            <a:ext cx="533403" cy="7938"/>
          </a:xfrm>
          <a:prstGeom prst="rect">
            <a:avLst/>
          </a:prstGeom>
          <a:solidFill>
            <a:srgbClr val="E6DEC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57" name="Rectangle 638"/>
          <p:cNvSpPr>
            <a:spLocks noChangeArrowheads="1"/>
          </p:cNvSpPr>
          <p:nvPr/>
        </p:nvSpPr>
        <p:spPr bwMode="auto">
          <a:xfrm>
            <a:off x="4540275" y="1479557"/>
            <a:ext cx="533403" cy="6350"/>
          </a:xfrm>
          <a:prstGeom prst="rect">
            <a:avLst/>
          </a:prstGeom>
          <a:solidFill>
            <a:srgbClr val="E6DF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58" name="Rectangle 639"/>
          <p:cNvSpPr>
            <a:spLocks noChangeArrowheads="1"/>
          </p:cNvSpPr>
          <p:nvPr/>
        </p:nvSpPr>
        <p:spPr bwMode="auto">
          <a:xfrm>
            <a:off x="4540275" y="1485907"/>
            <a:ext cx="533403" cy="7938"/>
          </a:xfrm>
          <a:prstGeom prst="rect">
            <a:avLst/>
          </a:prstGeom>
          <a:solidFill>
            <a:srgbClr val="E8E1C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59" name="Rectangle 640"/>
          <p:cNvSpPr>
            <a:spLocks noChangeArrowheads="1"/>
          </p:cNvSpPr>
          <p:nvPr/>
        </p:nvSpPr>
        <p:spPr bwMode="auto">
          <a:xfrm>
            <a:off x="4540275" y="1493844"/>
            <a:ext cx="533403" cy="7938"/>
          </a:xfrm>
          <a:prstGeom prst="rect">
            <a:avLst/>
          </a:prstGeom>
          <a:solidFill>
            <a:srgbClr val="E9E2D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60" name="Rectangle 641"/>
          <p:cNvSpPr>
            <a:spLocks noChangeArrowheads="1"/>
          </p:cNvSpPr>
          <p:nvPr/>
        </p:nvSpPr>
        <p:spPr bwMode="auto">
          <a:xfrm>
            <a:off x="4540275" y="1501782"/>
            <a:ext cx="533403" cy="7938"/>
          </a:xfrm>
          <a:prstGeom prst="rect">
            <a:avLst/>
          </a:prstGeom>
          <a:solidFill>
            <a:srgbClr val="EAE4D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61" name="Rectangle 642"/>
          <p:cNvSpPr>
            <a:spLocks noChangeArrowheads="1"/>
          </p:cNvSpPr>
          <p:nvPr/>
        </p:nvSpPr>
        <p:spPr bwMode="auto">
          <a:xfrm>
            <a:off x="4540275" y="1509719"/>
            <a:ext cx="533403" cy="7938"/>
          </a:xfrm>
          <a:prstGeom prst="rect">
            <a:avLst/>
          </a:prstGeom>
          <a:solidFill>
            <a:srgbClr val="EBE5D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62" name="Rectangle 643"/>
          <p:cNvSpPr>
            <a:spLocks noChangeArrowheads="1"/>
          </p:cNvSpPr>
          <p:nvPr/>
        </p:nvSpPr>
        <p:spPr bwMode="auto">
          <a:xfrm>
            <a:off x="4540275" y="1517657"/>
            <a:ext cx="533403" cy="7938"/>
          </a:xfrm>
          <a:prstGeom prst="rect">
            <a:avLst/>
          </a:prstGeom>
          <a:solidFill>
            <a:srgbClr val="ECE7D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63" name="Rectangle 644"/>
          <p:cNvSpPr>
            <a:spLocks noChangeArrowheads="1"/>
          </p:cNvSpPr>
          <p:nvPr/>
        </p:nvSpPr>
        <p:spPr bwMode="auto">
          <a:xfrm>
            <a:off x="4540275" y="1525594"/>
            <a:ext cx="533403" cy="6350"/>
          </a:xfrm>
          <a:prstGeom prst="rect">
            <a:avLst/>
          </a:prstGeom>
          <a:solidFill>
            <a:srgbClr val="EDE8D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64" name="Rectangle 645"/>
          <p:cNvSpPr>
            <a:spLocks noChangeArrowheads="1"/>
          </p:cNvSpPr>
          <p:nvPr/>
        </p:nvSpPr>
        <p:spPr bwMode="auto">
          <a:xfrm>
            <a:off x="4540275" y="1531945"/>
            <a:ext cx="533403" cy="7938"/>
          </a:xfrm>
          <a:prstGeom prst="rect">
            <a:avLst/>
          </a:prstGeom>
          <a:solidFill>
            <a:srgbClr val="EFEAD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65" name="Rectangle 646"/>
          <p:cNvSpPr>
            <a:spLocks noChangeArrowheads="1"/>
          </p:cNvSpPr>
          <p:nvPr/>
        </p:nvSpPr>
        <p:spPr bwMode="auto">
          <a:xfrm>
            <a:off x="4540275" y="1539882"/>
            <a:ext cx="533403" cy="7938"/>
          </a:xfrm>
          <a:prstGeom prst="rect">
            <a:avLst/>
          </a:prstGeom>
          <a:solidFill>
            <a:srgbClr val="F0ECE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66" name="Rectangle 647"/>
          <p:cNvSpPr>
            <a:spLocks noChangeArrowheads="1"/>
          </p:cNvSpPr>
          <p:nvPr/>
        </p:nvSpPr>
        <p:spPr bwMode="auto">
          <a:xfrm>
            <a:off x="4540275" y="1547820"/>
            <a:ext cx="533403" cy="7938"/>
          </a:xfrm>
          <a:prstGeom prst="rect">
            <a:avLst/>
          </a:prstGeom>
          <a:solidFill>
            <a:srgbClr val="F2EEE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67" name="Rectangle 648"/>
          <p:cNvSpPr>
            <a:spLocks noChangeArrowheads="1"/>
          </p:cNvSpPr>
          <p:nvPr/>
        </p:nvSpPr>
        <p:spPr bwMode="auto">
          <a:xfrm>
            <a:off x="4540275" y="1555757"/>
            <a:ext cx="533403" cy="7938"/>
          </a:xfrm>
          <a:prstGeom prst="rect">
            <a:avLst/>
          </a:prstGeom>
          <a:solidFill>
            <a:srgbClr val="F3EFE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68" name="Rectangle 649"/>
          <p:cNvSpPr>
            <a:spLocks noChangeArrowheads="1"/>
          </p:cNvSpPr>
          <p:nvPr/>
        </p:nvSpPr>
        <p:spPr bwMode="auto">
          <a:xfrm>
            <a:off x="4540275" y="1563695"/>
            <a:ext cx="533403" cy="6350"/>
          </a:xfrm>
          <a:prstGeom prst="rect">
            <a:avLst/>
          </a:prstGeom>
          <a:solidFill>
            <a:srgbClr val="F4F1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69" name="Rectangle 650"/>
          <p:cNvSpPr>
            <a:spLocks noChangeArrowheads="1"/>
          </p:cNvSpPr>
          <p:nvPr/>
        </p:nvSpPr>
        <p:spPr bwMode="auto">
          <a:xfrm>
            <a:off x="4540275" y="1570045"/>
            <a:ext cx="533403" cy="7938"/>
          </a:xfrm>
          <a:prstGeom prst="rect">
            <a:avLst/>
          </a:prstGeom>
          <a:solidFill>
            <a:srgbClr val="F5F3E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70" name="Rectangle 651"/>
          <p:cNvSpPr>
            <a:spLocks noChangeArrowheads="1"/>
          </p:cNvSpPr>
          <p:nvPr/>
        </p:nvSpPr>
        <p:spPr bwMode="auto">
          <a:xfrm>
            <a:off x="4540275" y="1577982"/>
            <a:ext cx="533403" cy="7938"/>
          </a:xfrm>
          <a:prstGeom prst="rect">
            <a:avLst/>
          </a:prstGeom>
          <a:solidFill>
            <a:srgbClr val="F7F4E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71" name="Rectangle 652"/>
          <p:cNvSpPr>
            <a:spLocks noChangeArrowheads="1"/>
          </p:cNvSpPr>
          <p:nvPr/>
        </p:nvSpPr>
        <p:spPr bwMode="auto">
          <a:xfrm>
            <a:off x="4540275" y="1585920"/>
            <a:ext cx="533403" cy="7938"/>
          </a:xfrm>
          <a:prstGeom prst="rect">
            <a:avLst/>
          </a:prstGeom>
          <a:solidFill>
            <a:srgbClr val="F8F6F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72" name="Rectangle 653"/>
          <p:cNvSpPr>
            <a:spLocks noChangeArrowheads="1"/>
          </p:cNvSpPr>
          <p:nvPr/>
        </p:nvSpPr>
        <p:spPr bwMode="auto">
          <a:xfrm>
            <a:off x="4540275" y="1593857"/>
            <a:ext cx="533403" cy="7938"/>
          </a:xfrm>
          <a:prstGeom prst="rect">
            <a:avLst/>
          </a:prstGeom>
          <a:solidFill>
            <a:srgbClr val="F9F7F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73" name="Rectangle 654"/>
          <p:cNvSpPr>
            <a:spLocks noChangeArrowheads="1"/>
          </p:cNvSpPr>
          <p:nvPr/>
        </p:nvSpPr>
        <p:spPr bwMode="auto">
          <a:xfrm>
            <a:off x="4540275" y="1601795"/>
            <a:ext cx="533403" cy="6350"/>
          </a:xfrm>
          <a:prstGeom prst="rect">
            <a:avLst/>
          </a:prstGeom>
          <a:solidFill>
            <a:srgbClr val="FAF8F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74" name="Rectangle 655"/>
          <p:cNvSpPr>
            <a:spLocks noChangeArrowheads="1"/>
          </p:cNvSpPr>
          <p:nvPr/>
        </p:nvSpPr>
        <p:spPr bwMode="auto">
          <a:xfrm>
            <a:off x="4540275" y="1608145"/>
            <a:ext cx="533403" cy="7938"/>
          </a:xfrm>
          <a:prstGeom prst="rect">
            <a:avLst/>
          </a:prstGeom>
          <a:solidFill>
            <a:srgbClr val="FBF9F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75" name="Rectangle 656"/>
          <p:cNvSpPr>
            <a:spLocks noChangeArrowheads="1"/>
          </p:cNvSpPr>
          <p:nvPr/>
        </p:nvSpPr>
        <p:spPr bwMode="auto">
          <a:xfrm>
            <a:off x="4540275" y="1616082"/>
            <a:ext cx="533403" cy="7938"/>
          </a:xfrm>
          <a:prstGeom prst="rect">
            <a:avLst/>
          </a:prstGeom>
          <a:solidFill>
            <a:srgbClr val="FBFAF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76" name="Rectangle 657"/>
          <p:cNvSpPr>
            <a:spLocks noChangeArrowheads="1"/>
          </p:cNvSpPr>
          <p:nvPr/>
        </p:nvSpPr>
        <p:spPr bwMode="auto">
          <a:xfrm>
            <a:off x="4540275" y="1624020"/>
            <a:ext cx="533403" cy="7938"/>
          </a:xfrm>
          <a:prstGeom prst="rect">
            <a:avLst/>
          </a:prstGeom>
          <a:solidFill>
            <a:srgbClr val="FCFBF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77" name="Rectangle 658"/>
          <p:cNvSpPr>
            <a:spLocks noChangeArrowheads="1"/>
          </p:cNvSpPr>
          <p:nvPr/>
        </p:nvSpPr>
        <p:spPr bwMode="auto">
          <a:xfrm>
            <a:off x="4540275" y="1631957"/>
            <a:ext cx="533403" cy="7938"/>
          </a:xfrm>
          <a:prstGeom prst="rect">
            <a:avLst/>
          </a:prstGeom>
          <a:solidFill>
            <a:srgbClr val="FDFCF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78" name="Rectangle 659"/>
          <p:cNvSpPr>
            <a:spLocks noChangeArrowheads="1"/>
          </p:cNvSpPr>
          <p:nvPr/>
        </p:nvSpPr>
        <p:spPr bwMode="auto">
          <a:xfrm>
            <a:off x="4540275" y="1639895"/>
            <a:ext cx="533403" cy="6350"/>
          </a:xfrm>
          <a:prstGeom prst="rect">
            <a:avLst/>
          </a:prstGeom>
          <a:solidFill>
            <a:srgbClr val="FDFDF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80" name="Rectangle 660"/>
          <p:cNvSpPr>
            <a:spLocks noChangeArrowheads="1"/>
          </p:cNvSpPr>
          <p:nvPr/>
        </p:nvSpPr>
        <p:spPr bwMode="auto">
          <a:xfrm>
            <a:off x="4540275" y="1646245"/>
            <a:ext cx="533403" cy="7938"/>
          </a:xfrm>
          <a:prstGeom prst="rect">
            <a:avLst/>
          </a:prstGeom>
          <a:solidFill>
            <a:srgbClr val="FEFDF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81" name="Rectangle 661"/>
          <p:cNvSpPr>
            <a:spLocks noChangeArrowheads="1"/>
          </p:cNvSpPr>
          <p:nvPr/>
        </p:nvSpPr>
        <p:spPr bwMode="auto">
          <a:xfrm>
            <a:off x="4540275" y="1654183"/>
            <a:ext cx="533403" cy="7938"/>
          </a:xfrm>
          <a:prstGeom prst="rect">
            <a:avLst/>
          </a:prstGeom>
          <a:solidFill>
            <a:srgbClr val="FEFEF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82" name="Rectangle 662"/>
          <p:cNvSpPr>
            <a:spLocks noChangeArrowheads="1"/>
          </p:cNvSpPr>
          <p:nvPr/>
        </p:nvSpPr>
        <p:spPr bwMode="auto">
          <a:xfrm>
            <a:off x="4540275" y="1662120"/>
            <a:ext cx="533403" cy="7938"/>
          </a:xfrm>
          <a:prstGeom prst="rect">
            <a:avLst/>
          </a:prstGeom>
          <a:solidFill>
            <a:srgbClr val="FEFEF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83" name="Rectangle 663"/>
          <p:cNvSpPr>
            <a:spLocks noChangeArrowheads="1"/>
          </p:cNvSpPr>
          <p:nvPr/>
        </p:nvSpPr>
        <p:spPr bwMode="auto">
          <a:xfrm>
            <a:off x="4540275" y="1670058"/>
            <a:ext cx="533403" cy="7938"/>
          </a:xfrm>
          <a:prstGeom prst="rect">
            <a:avLst/>
          </a:prstGeom>
          <a:solidFill>
            <a:srgbClr val="FFFFF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84" name="Rectangle 664"/>
          <p:cNvSpPr>
            <a:spLocks noChangeArrowheads="1"/>
          </p:cNvSpPr>
          <p:nvPr/>
        </p:nvSpPr>
        <p:spPr bwMode="auto">
          <a:xfrm>
            <a:off x="4540275" y="1677995"/>
            <a:ext cx="533403" cy="1428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85" name="Freeform 665"/>
          <p:cNvSpPr>
            <a:spLocks/>
          </p:cNvSpPr>
          <p:nvPr/>
        </p:nvSpPr>
        <p:spPr bwMode="auto">
          <a:xfrm>
            <a:off x="4546625" y="1404944"/>
            <a:ext cx="519115" cy="282576"/>
          </a:xfrm>
          <a:custGeom>
            <a:avLst/>
            <a:gdLst>
              <a:gd name="T0" fmla="*/ 413 w 1089"/>
              <a:gd name="T1" fmla="*/ 591 h 591"/>
              <a:gd name="T2" fmla="*/ 1089 w 1089"/>
              <a:gd name="T3" fmla="*/ 224 h 591"/>
              <a:gd name="T4" fmla="*/ 670 w 1089"/>
              <a:gd name="T5" fmla="*/ 0 h 591"/>
              <a:gd name="T6" fmla="*/ 0 w 1089"/>
              <a:gd name="T7" fmla="*/ 365 h 591"/>
              <a:gd name="T8" fmla="*/ 413 w 1089"/>
              <a:gd name="T9" fmla="*/ 591 h 5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89" h="591">
                <a:moveTo>
                  <a:pt x="413" y="591"/>
                </a:moveTo>
                <a:lnTo>
                  <a:pt x="1089" y="224"/>
                </a:lnTo>
                <a:lnTo>
                  <a:pt x="670" y="0"/>
                </a:lnTo>
                <a:lnTo>
                  <a:pt x="0" y="365"/>
                </a:lnTo>
                <a:cubicBezTo>
                  <a:pt x="107" y="482"/>
                  <a:pt x="252" y="562"/>
                  <a:pt x="413" y="591"/>
                </a:cubicBezTo>
              </a:path>
            </a:pathLst>
          </a:custGeom>
          <a:noFill/>
          <a:ln w="7938" cap="rnd">
            <a:solidFill>
              <a:srgbClr val="FFFF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pic>
        <p:nvPicPr>
          <p:cNvPr id="2714" name="Picture 666"/>
          <p:cNvPicPr>
            <a:picLocks noChangeAspect="1" noChangeArrowheads="1"/>
          </p:cNvPicPr>
          <p:nvPr/>
        </p:nvPicPr>
        <p:blipFill>
          <a:blip r:embed="rId7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0275" y="1577982"/>
            <a:ext cx="204789" cy="5572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6" name="Freeform 667"/>
          <p:cNvSpPr>
            <a:spLocks/>
          </p:cNvSpPr>
          <p:nvPr/>
        </p:nvSpPr>
        <p:spPr bwMode="auto">
          <a:xfrm>
            <a:off x="4546625" y="1577982"/>
            <a:ext cx="196851" cy="547690"/>
          </a:xfrm>
          <a:custGeom>
            <a:avLst/>
            <a:gdLst>
              <a:gd name="T0" fmla="*/ 413 w 413"/>
              <a:gd name="T1" fmla="*/ 227 h 1147"/>
              <a:gd name="T2" fmla="*/ 0 w 413"/>
              <a:gd name="T3" fmla="*/ 0 h 1147"/>
              <a:gd name="T4" fmla="*/ 0 w 413"/>
              <a:gd name="T5" fmla="*/ 938 h 1147"/>
              <a:gd name="T6" fmla="*/ 413 w 413"/>
              <a:gd name="T7" fmla="*/ 1147 h 1147"/>
              <a:gd name="T8" fmla="*/ 413 w 413"/>
              <a:gd name="T9" fmla="*/ 227 h 11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13" h="1147">
                <a:moveTo>
                  <a:pt x="413" y="227"/>
                </a:moveTo>
                <a:cubicBezTo>
                  <a:pt x="252" y="198"/>
                  <a:pt x="106" y="117"/>
                  <a:pt x="0" y="0"/>
                </a:cubicBezTo>
                <a:lnTo>
                  <a:pt x="0" y="938"/>
                </a:lnTo>
                <a:cubicBezTo>
                  <a:pt x="108" y="1050"/>
                  <a:pt x="254" y="1124"/>
                  <a:pt x="413" y="1147"/>
                </a:cubicBezTo>
                <a:lnTo>
                  <a:pt x="413" y="227"/>
                </a:lnTo>
              </a:path>
            </a:pathLst>
          </a:custGeom>
          <a:noFill/>
          <a:ln w="7938" cap="rnd">
            <a:solidFill>
              <a:srgbClr val="FFFF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pic>
        <p:nvPicPr>
          <p:cNvPr id="2716" name="Picture 668"/>
          <p:cNvPicPr>
            <a:picLocks noChangeAspect="1" noChangeArrowheads="1"/>
          </p:cNvPicPr>
          <p:nvPr/>
        </p:nvPicPr>
        <p:blipFill>
          <a:blip r:embed="rId7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8713" y="1509719"/>
            <a:ext cx="334964" cy="6254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" name="Freeform 669"/>
          <p:cNvSpPr>
            <a:spLocks/>
          </p:cNvSpPr>
          <p:nvPr/>
        </p:nvSpPr>
        <p:spPr bwMode="auto">
          <a:xfrm>
            <a:off x="4743476" y="1511307"/>
            <a:ext cx="322264" cy="614365"/>
          </a:xfrm>
          <a:custGeom>
            <a:avLst/>
            <a:gdLst>
              <a:gd name="T0" fmla="*/ 0 w 203"/>
              <a:gd name="T1" fmla="*/ 111 h 387"/>
              <a:gd name="T2" fmla="*/ 0 w 203"/>
              <a:gd name="T3" fmla="*/ 387 h 387"/>
              <a:gd name="T4" fmla="*/ 203 w 203"/>
              <a:gd name="T5" fmla="*/ 278 h 387"/>
              <a:gd name="T6" fmla="*/ 203 w 203"/>
              <a:gd name="T7" fmla="*/ 0 h 387"/>
              <a:gd name="T8" fmla="*/ 0 w 203"/>
              <a:gd name="T9" fmla="*/ 111 h 3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03" h="387">
                <a:moveTo>
                  <a:pt x="0" y="111"/>
                </a:moveTo>
                <a:lnTo>
                  <a:pt x="0" y="387"/>
                </a:lnTo>
                <a:lnTo>
                  <a:pt x="203" y="278"/>
                </a:lnTo>
                <a:lnTo>
                  <a:pt x="203" y="0"/>
                </a:lnTo>
                <a:lnTo>
                  <a:pt x="0" y="111"/>
                </a:lnTo>
                <a:close/>
              </a:path>
            </a:pathLst>
          </a:custGeom>
          <a:noFill/>
          <a:ln w="7938" cap="rnd">
            <a:solidFill>
              <a:srgbClr val="FFFF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88" name="Freeform 670"/>
          <p:cNvSpPr>
            <a:spLocks/>
          </p:cNvSpPr>
          <p:nvPr/>
        </p:nvSpPr>
        <p:spPr bwMode="auto">
          <a:xfrm>
            <a:off x="4546625" y="1404944"/>
            <a:ext cx="519115" cy="720728"/>
          </a:xfrm>
          <a:custGeom>
            <a:avLst/>
            <a:gdLst>
              <a:gd name="T0" fmla="*/ 1089 w 1089"/>
              <a:gd name="T1" fmla="*/ 224 h 1511"/>
              <a:gd name="T2" fmla="*/ 670 w 1089"/>
              <a:gd name="T3" fmla="*/ 0 h 1511"/>
              <a:gd name="T4" fmla="*/ 0 w 1089"/>
              <a:gd name="T5" fmla="*/ 365 h 1511"/>
              <a:gd name="T6" fmla="*/ 0 w 1089"/>
              <a:gd name="T7" fmla="*/ 1302 h 1511"/>
              <a:gd name="T8" fmla="*/ 413 w 1089"/>
              <a:gd name="T9" fmla="*/ 1511 h 1511"/>
              <a:gd name="T10" fmla="*/ 1089 w 1089"/>
              <a:gd name="T11" fmla="*/ 1147 h 1511"/>
              <a:gd name="T12" fmla="*/ 1089 w 1089"/>
              <a:gd name="T13" fmla="*/ 224 h 15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089" h="1511">
                <a:moveTo>
                  <a:pt x="1089" y="224"/>
                </a:moveTo>
                <a:lnTo>
                  <a:pt x="670" y="0"/>
                </a:lnTo>
                <a:lnTo>
                  <a:pt x="0" y="365"/>
                </a:lnTo>
                <a:lnTo>
                  <a:pt x="0" y="1302"/>
                </a:lnTo>
                <a:cubicBezTo>
                  <a:pt x="108" y="1414"/>
                  <a:pt x="254" y="1488"/>
                  <a:pt x="413" y="1511"/>
                </a:cubicBezTo>
                <a:lnTo>
                  <a:pt x="1089" y="1147"/>
                </a:lnTo>
                <a:lnTo>
                  <a:pt x="1089" y="224"/>
                </a:lnTo>
                <a:close/>
              </a:path>
            </a:pathLst>
          </a:custGeom>
          <a:noFill/>
          <a:ln w="952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pic>
        <p:nvPicPr>
          <p:cNvPr id="2719" name="Picture 671"/>
          <p:cNvPicPr>
            <a:picLocks noChangeAspect="1" noChangeArrowheads="1"/>
          </p:cNvPicPr>
          <p:nvPr/>
        </p:nvPicPr>
        <p:blipFill>
          <a:blip r:embed="rId7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6475" y="1846271"/>
            <a:ext cx="44450" cy="5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9" name="Freeform 672"/>
          <p:cNvSpPr>
            <a:spLocks/>
          </p:cNvSpPr>
          <p:nvPr/>
        </p:nvSpPr>
        <p:spPr bwMode="auto">
          <a:xfrm>
            <a:off x="4619650" y="1847858"/>
            <a:ext cx="36513" cy="44450"/>
          </a:xfrm>
          <a:custGeom>
            <a:avLst/>
            <a:gdLst>
              <a:gd name="T0" fmla="*/ 20 w 23"/>
              <a:gd name="T1" fmla="*/ 11 h 28"/>
              <a:gd name="T2" fmla="*/ 7 w 23"/>
              <a:gd name="T3" fmla="*/ 2 h 28"/>
              <a:gd name="T4" fmla="*/ 2 w 23"/>
              <a:gd name="T5" fmla="*/ 17 h 28"/>
              <a:gd name="T6" fmla="*/ 16 w 23"/>
              <a:gd name="T7" fmla="*/ 26 h 28"/>
              <a:gd name="T8" fmla="*/ 20 w 23"/>
              <a:gd name="T9" fmla="*/ 11 h 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3" h="28">
                <a:moveTo>
                  <a:pt x="20" y="11"/>
                </a:moveTo>
                <a:cubicBezTo>
                  <a:pt x="18" y="4"/>
                  <a:pt x="12" y="0"/>
                  <a:pt x="7" y="2"/>
                </a:cubicBezTo>
                <a:cubicBezTo>
                  <a:pt x="2" y="4"/>
                  <a:pt x="0" y="11"/>
                  <a:pt x="2" y="17"/>
                </a:cubicBezTo>
                <a:cubicBezTo>
                  <a:pt x="5" y="24"/>
                  <a:pt x="11" y="28"/>
                  <a:pt x="16" y="26"/>
                </a:cubicBezTo>
                <a:cubicBezTo>
                  <a:pt x="20" y="24"/>
                  <a:pt x="23" y="18"/>
                  <a:pt x="20" y="11"/>
                </a:cubicBezTo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90" name="Freeform 673"/>
          <p:cNvSpPr>
            <a:spLocks noEditPoints="1"/>
          </p:cNvSpPr>
          <p:nvPr/>
        </p:nvSpPr>
        <p:spPr bwMode="auto">
          <a:xfrm>
            <a:off x="4578375" y="1941521"/>
            <a:ext cx="133351" cy="122238"/>
          </a:xfrm>
          <a:custGeom>
            <a:avLst/>
            <a:gdLst>
              <a:gd name="T0" fmla="*/ 0 w 279"/>
              <a:gd name="T1" fmla="*/ 0 h 256"/>
              <a:gd name="T2" fmla="*/ 279 w 279"/>
              <a:gd name="T3" fmla="*/ 143 h 256"/>
              <a:gd name="T4" fmla="*/ 0 w 279"/>
              <a:gd name="T5" fmla="*/ 56 h 256"/>
              <a:gd name="T6" fmla="*/ 279 w 279"/>
              <a:gd name="T7" fmla="*/ 199 h 256"/>
              <a:gd name="T8" fmla="*/ 0 w 279"/>
              <a:gd name="T9" fmla="*/ 112 h 256"/>
              <a:gd name="T10" fmla="*/ 279 w 279"/>
              <a:gd name="T11" fmla="*/ 256 h 2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279" h="256">
                <a:moveTo>
                  <a:pt x="0" y="0"/>
                </a:moveTo>
                <a:cubicBezTo>
                  <a:pt x="83" y="68"/>
                  <a:pt x="178" y="117"/>
                  <a:pt x="279" y="143"/>
                </a:cubicBezTo>
                <a:moveTo>
                  <a:pt x="0" y="56"/>
                </a:moveTo>
                <a:cubicBezTo>
                  <a:pt x="83" y="125"/>
                  <a:pt x="178" y="173"/>
                  <a:pt x="279" y="199"/>
                </a:cubicBezTo>
                <a:moveTo>
                  <a:pt x="0" y="112"/>
                </a:moveTo>
                <a:cubicBezTo>
                  <a:pt x="83" y="181"/>
                  <a:pt x="178" y="229"/>
                  <a:pt x="279" y="256"/>
                </a:cubicBezTo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91" name="Freeform 674"/>
          <p:cNvSpPr>
            <a:spLocks/>
          </p:cNvSpPr>
          <p:nvPr/>
        </p:nvSpPr>
        <p:spPr bwMode="auto">
          <a:xfrm>
            <a:off x="4573612" y="1663708"/>
            <a:ext cx="144463" cy="79375"/>
          </a:xfrm>
          <a:custGeom>
            <a:avLst/>
            <a:gdLst>
              <a:gd name="T0" fmla="*/ 10 w 302"/>
              <a:gd name="T1" fmla="*/ 25 h 168"/>
              <a:gd name="T2" fmla="*/ 289 w 302"/>
              <a:gd name="T3" fmla="*/ 168 h 168"/>
              <a:gd name="T4" fmla="*/ 300 w 302"/>
              <a:gd name="T5" fmla="*/ 152 h 168"/>
              <a:gd name="T6" fmla="*/ 289 w 302"/>
              <a:gd name="T7" fmla="*/ 142 h 168"/>
              <a:gd name="T8" fmla="*/ 15 w 302"/>
              <a:gd name="T9" fmla="*/ 3 h 168"/>
              <a:gd name="T10" fmla="*/ 2 w 302"/>
              <a:gd name="T11" fmla="*/ 3 h 168"/>
              <a:gd name="T12" fmla="*/ 0 w 302"/>
              <a:gd name="T13" fmla="*/ 10 h 168"/>
              <a:gd name="T14" fmla="*/ 10 w 302"/>
              <a:gd name="T15" fmla="*/ 25 h 1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302" h="168">
                <a:moveTo>
                  <a:pt x="10" y="25"/>
                </a:moveTo>
                <a:cubicBezTo>
                  <a:pt x="90" y="92"/>
                  <a:pt x="185" y="141"/>
                  <a:pt x="289" y="168"/>
                </a:cubicBezTo>
                <a:cubicBezTo>
                  <a:pt x="297" y="166"/>
                  <a:pt x="302" y="159"/>
                  <a:pt x="300" y="152"/>
                </a:cubicBezTo>
                <a:cubicBezTo>
                  <a:pt x="299" y="147"/>
                  <a:pt x="294" y="143"/>
                  <a:pt x="289" y="142"/>
                </a:cubicBezTo>
                <a:cubicBezTo>
                  <a:pt x="188" y="116"/>
                  <a:pt x="94" y="68"/>
                  <a:pt x="15" y="3"/>
                </a:cubicBezTo>
                <a:cubicBezTo>
                  <a:pt x="12" y="0"/>
                  <a:pt x="6" y="0"/>
                  <a:pt x="2" y="3"/>
                </a:cubicBezTo>
                <a:cubicBezTo>
                  <a:pt x="1" y="5"/>
                  <a:pt x="0" y="8"/>
                  <a:pt x="0" y="10"/>
                </a:cubicBezTo>
                <a:cubicBezTo>
                  <a:pt x="1" y="16"/>
                  <a:pt x="4" y="22"/>
                  <a:pt x="10" y="25"/>
                </a:cubicBezTo>
              </a:path>
            </a:pathLst>
          </a:custGeom>
          <a:solidFill>
            <a:srgbClr val="00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92" name="Freeform 675"/>
          <p:cNvSpPr>
            <a:spLocks/>
          </p:cNvSpPr>
          <p:nvPr/>
        </p:nvSpPr>
        <p:spPr bwMode="auto">
          <a:xfrm>
            <a:off x="4573612" y="1663708"/>
            <a:ext cx="144463" cy="79375"/>
          </a:xfrm>
          <a:custGeom>
            <a:avLst/>
            <a:gdLst>
              <a:gd name="T0" fmla="*/ 3 w 91"/>
              <a:gd name="T1" fmla="*/ 7 h 50"/>
              <a:gd name="T2" fmla="*/ 87 w 91"/>
              <a:gd name="T3" fmla="*/ 50 h 50"/>
              <a:gd name="T4" fmla="*/ 90 w 91"/>
              <a:gd name="T5" fmla="*/ 45 h 50"/>
              <a:gd name="T6" fmla="*/ 87 w 91"/>
              <a:gd name="T7" fmla="*/ 42 h 50"/>
              <a:gd name="T8" fmla="*/ 4 w 91"/>
              <a:gd name="T9" fmla="*/ 1 h 50"/>
              <a:gd name="T10" fmla="*/ 1 w 91"/>
              <a:gd name="T11" fmla="*/ 1 h 50"/>
              <a:gd name="T12" fmla="*/ 0 w 91"/>
              <a:gd name="T13" fmla="*/ 3 h 50"/>
              <a:gd name="T14" fmla="*/ 3 w 91"/>
              <a:gd name="T15" fmla="*/ 7 h 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91" h="50">
                <a:moveTo>
                  <a:pt x="3" y="7"/>
                </a:moveTo>
                <a:cubicBezTo>
                  <a:pt x="27" y="27"/>
                  <a:pt x="55" y="42"/>
                  <a:pt x="87" y="50"/>
                </a:cubicBezTo>
                <a:cubicBezTo>
                  <a:pt x="89" y="50"/>
                  <a:pt x="91" y="48"/>
                  <a:pt x="90" y="45"/>
                </a:cubicBezTo>
                <a:cubicBezTo>
                  <a:pt x="90" y="44"/>
                  <a:pt x="88" y="43"/>
                  <a:pt x="87" y="42"/>
                </a:cubicBezTo>
                <a:cubicBezTo>
                  <a:pt x="56" y="35"/>
                  <a:pt x="28" y="20"/>
                  <a:pt x="4" y="1"/>
                </a:cubicBezTo>
                <a:cubicBezTo>
                  <a:pt x="4" y="0"/>
                  <a:pt x="2" y="0"/>
                  <a:pt x="1" y="1"/>
                </a:cubicBezTo>
                <a:cubicBezTo>
                  <a:pt x="0" y="1"/>
                  <a:pt x="0" y="2"/>
                  <a:pt x="0" y="3"/>
                </a:cubicBezTo>
                <a:cubicBezTo>
                  <a:pt x="0" y="5"/>
                  <a:pt x="1" y="6"/>
                  <a:pt x="3" y="7"/>
                </a:cubicBezTo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pic>
        <p:nvPicPr>
          <p:cNvPr id="2724" name="Picture 676"/>
          <p:cNvPicPr>
            <a:picLocks noChangeAspect="1" noChangeArrowheads="1"/>
          </p:cNvPicPr>
          <p:nvPr/>
        </p:nvPicPr>
        <p:blipFill>
          <a:blip r:embed="rId7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8537" y="1692283"/>
            <a:ext cx="52388" cy="4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3" name="Freeform 677"/>
          <p:cNvSpPr>
            <a:spLocks/>
          </p:cNvSpPr>
          <p:nvPr/>
        </p:nvSpPr>
        <p:spPr bwMode="auto">
          <a:xfrm>
            <a:off x="4611712" y="1695458"/>
            <a:ext cx="44450" cy="33338"/>
          </a:xfrm>
          <a:custGeom>
            <a:avLst/>
            <a:gdLst>
              <a:gd name="T0" fmla="*/ 28 w 28"/>
              <a:gd name="T1" fmla="*/ 20 h 21"/>
              <a:gd name="T2" fmla="*/ 3 w 28"/>
              <a:gd name="T3" fmla="*/ 7 h 21"/>
              <a:gd name="T4" fmla="*/ 18 w 28"/>
              <a:gd name="T5" fmla="*/ 20 h 21"/>
              <a:gd name="T6" fmla="*/ 28 w 28"/>
              <a:gd name="T7" fmla="*/ 20 h 2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8" h="21">
                <a:moveTo>
                  <a:pt x="28" y="20"/>
                </a:moveTo>
                <a:cubicBezTo>
                  <a:pt x="23" y="6"/>
                  <a:pt x="12" y="0"/>
                  <a:pt x="3" y="7"/>
                </a:cubicBezTo>
                <a:cubicBezTo>
                  <a:pt x="0" y="13"/>
                  <a:pt x="7" y="19"/>
                  <a:pt x="18" y="20"/>
                </a:cubicBezTo>
                <a:cubicBezTo>
                  <a:pt x="22" y="21"/>
                  <a:pt x="25" y="21"/>
                  <a:pt x="28" y="20"/>
                </a:cubicBezTo>
              </a:path>
            </a:pathLst>
          </a:custGeom>
          <a:noFill/>
          <a:ln w="7938" cap="rnd">
            <a:solidFill>
              <a:srgbClr val="FFFF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pic>
        <p:nvPicPr>
          <p:cNvPr id="2726" name="Picture 678"/>
          <p:cNvPicPr>
            <a:picLocks noChangeAspect="1" noChangeArrowheads="1"/>
          </p:cNvPicPr>
          <p:nvPr/>
        </p:nvPicPr>
        <p:blipFill>
          <a:blip r:embed="rId7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8375" y="1708158"/>
            <a:ext cx="144463" cy="11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27" name="Picture 679"/>
          <p:cNvPicPr>
            <a:picLocks noChangeAspect="1" noChangeArrowheads="1"/>
          </p:cNvPicPr>
          <p:nvPr/>
        </p:nvPicPr>
        <p:blipFill>
          <a:blip r:embed="rId8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8375" y="1708158"/>
            <a:ext cx="144463" cy="11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28" name="Picture 680"/>
          <p:cNvPicPr>
            <a:picLocks noChangeAspect="1" noChangeArrowheads="1"/>
          </p:cNvPicPr>
          <p:nvPr/>
        </p:nvPicPr>
        <p:blipFill>
          <a:blip r:embed="rId7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8375" y="1708158"/>
            <a:ext cx="144463" cy="11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" name="Freeform 681"/>
          <p:cNvSpPr>
            <a:spLocks/>
          </p:cNvSpPr>
          <p:nvPr/>
        </p:nvSpPr>
        <p:spPr bwMode="auto">
          <a:xfrm>
            <a:off x="4578375" y="1719270"/>
            <a:ext cx="133351" cy="76200"/>
          </a:xfrm>
          <a:custGeom>
            <a:avLst/>
            <a:gdLst>
              <a:gd name="T0" fmla="*/ 0 w 279"/>
              <a:gd name="T1" fmla="*/ 18 h 161"/>
              <a:gd name="T2" fmla="*/ 279 w 279"/>
              <a:gd name="T3" fmla="*/ 161 h 161"/>
              <a:gd name="T4" fmla="*/ 279 w 279"/>
              <a:gd name="T5" fmla="*/ 143 h 161"/>
              <a:gd name="T6" fmla="*/ 0 w 279"/>
              <a:gd name="T7" fmla="*/ 0 h 161"/>
              <a:gd name="T8" fmla="*/ 0 w 279"/>
              <a:gd name="T9" fmla="*/ 18 h 1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79" h="161">
                <a:moveTo>
                  <a:pt x="0" y="18"/>
                </a:moveTo>
                <a:cubicBezTo>
                  <a:pt x="80" y="85"/>
                  <a:pt x="175" y="134"/>
                  <a:pt x="279" y="161"/>
                </a:cubicBezTo>
                <a:lnTo>
                  <a:pt x="279" y="143"/>
                </a:lnTo>
                <a:cubicBezTo>
                  <a:pt x="176" y="114"/>
                  <a:pt x="81" y="65"/>
                  <a:pt x="0" y="0"/>
                </a:cubicBezTo>
                <a:lnTo>
                  <a:pt x="0" y="18"/>
                </a:lnTo>
                <a:close/>
              </a:path>
            </a:pathLst>
          </a:custGeom>
          <a:solidFill>
            <a:srgbClr val="00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95" name="Freeform 682"/>
          <p:cNvSpPr>
            <a:spLocks/>
          </p:cNvSpPr>
          <p:nvPr/>
        </p:nvSpPr>
        <p:spPr bwMode="auto">
          <a:xfrm>
            <a:off x="4578375" y="1711333"/>
            <a:ext cx="133351" cy="103188"/>
          </a:xfrm>
          <a:custGeom>
            <a:avLst/>
            <a:gdLst>
              <a:gd name="T0" fmla="*/ 0 w 279"/>
              <a:gd name="T1" fmla="*/ 0 h 216"/>
              <a:gd name="T2" fmla="*/ 0 w 279"/>
              <a:gd name="T3" fmla="*/ 73 h 216"/>
              <a:gd name="T4" fmla="*/ 279 w 279"/>
              <a:gd name="T5" fmla="*/ 216 h 2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79" h="216">
                <a:moveTo>
                  <a:pt x="0" y="0"/>
                </a:moveTo>
                <a:lnTo>
                  <a:pt x="0" y="73"/>
                </a:lnTo>
                <a:cubicBezTo>
                  <a:pt x="81" y="139"/>
                  <a:pt x="176" y="187"/>
                  <a:pt x="279" y="216"/>
                </a:cubicBezTo>
              </a:path>
            </a:pathLst>
          </a:custGeom>
          <a:noFill/>
          <a:ln w="7938" cap="rnd">
            <a:solidFill>
              <a:srgbClr val="FFFF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96" name="Freeform 683"/>
          <p:cNvSpPr>
            <a:spLocks/>
          </p:cNvSpPr>
          <p:nvPr/>
        </p:nvSpPr>
        <p:spPr bwMode="auto">
          <a:xfrm>
            <a:off x="4578375" y="1712920"/>
            <a:ext cx="133351" cy="103188"/>
          </a:xfrm>
          <a:custGeom>
            <a:avLst/>
            <a:gdLst>
              <a:gd name="T0" fmla="*/ 279 w 279"/>
              <a:gd name="T1" fmla="*/ 216 h 216"/>
              <a:gd name="T2" fmla="*/ 279 w 279"/>
              <a:gd name="T3" fmla="*/ 143 h 216"/>
              <a:gd name="T4" fmla="*/ 0 w 279"/>
              <a:gd name="T5" fmla="*/ 0 h 2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79" h="216">
                <a:moveTo>
                  <a:pt x="279" y="216"/>
                </a:moveTo>
                <a:lnTo>
                  <a:pt x="279" y="143"/>
                </a:lnTo>
                <a:cubicBezTo>
                  <a:pt x="177" y="113"/>
                  <a:pt x="82" y="65"/>
                  <a:pt x="0" y="0"/>
                </a:cubicBezTo>
              </a:path>
            </a:pathLst>
          </a:cu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pic>
        <p:nvPicPr>
          <p:cNvPr id="2732" name="Picture 684"/>
          <p:cNvPicPr>
            <a:picLocks noChangeAspect="1" noChangeArrowheads="1"/>
          </p:cNvPicPr>
          <p:nvPr/>
        </p:nvPicPr>
        <p:blipFill>
          <a:blip r:embed="rId8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6976" y="1906596"/>
            <a:ext cx="212726" cy="206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33" name="Picture 685"/>
          <p:cNvPicPr>
            <a:picLocks noChangeAspect="1" noChangeArrowheads="1"/>
          </p:cNvPicPr>
          <p:nvPr/>
        </p:nvPicPr>
        <p:blipFill>
          <a:blip r:embed="rId8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6976" y="1906596"/>
            <a:ext cx="212726" cy="206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" name="Rectangle 686"/>
          <p:cNvSpPr>
            <a:spLocks noChangeArrowheads="1"/>
          </p:cNvSpPr>
          <p:nvPr/>
        </p:nvSpPr>
        <p:spPr bwMode="auto">
          <a:xfrm>
            <a:off x="4814913" y="1914534"/>
            <a:ext cx="204789" cy="206376"/>
          </a:xfrm>
          <a:prstGeom prst="rec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98" name="Freeform 687"/>
          <p:cNvSpPr>
            <a:spLocks/>
          </p:cNvSpPr>
          <p:nvPr/>
        </p:nvSpPr>
        <p:spPr bwMode="auto">
          <a:xfrm>
            <a:off x="4814913" y="1914534"/>
            <a:ext cx="195264" cy="193676"/>
          </a:xfrm>
          <a:custGeom>
            <a:avLst/>
            <a:gdLst>
              <a:gd name="T0" fmla="*/ 193 w 410"/>
              <a:gd name="T1" fmla="*/ 339 h 403"/>
              <a:gd name="T2" fmla="*/ 194 w 410"/>
              <a:gd name="T3" fmla="*/ 236 h 403"/>
              <a:gd name="T4" fmla="*/ 145 w 410"/>
              <a:gd name="T5" fmla="*/ 243 h 403"/>
              <a:gd name="T6" fmla="*/ 141 w 410"/>
              <a:gd name="T7" fmla="*/ 188 h 403"/>
              <a:gd name="T8" fmla="*/ 185 w 410"/>
              <a:gd name="T9" fmla="*/ 123 h 403"/>
              <a:gd name="T10" fmla="*/ 175 w 410"/>
              <a:gd name="T11" fmla="*/ 86 h 403"/>
              <a:gd name="T12" fmla="*/ 153 w 410"/>
              <a:gd name="T13" fmla="*/ 41 h 403"/>
              <a:gd name="T14" fmla="*/ 200 w 410"/>
              <a:gd name="T15" fmla="*/ 93 h 403"/>
              <a:gd name="T16" fmla="*/ 245 w 410"/>
              <a:gd name="T17" fmla="*/ 87 h 403"/>
              <a:gd name="T18" fmla="*/ 292 w 410"/>
              <a:gd name="T19" fmla="*/ 161 h 403"/>
              <a:gd name="T20" fmla="*/ 266 w 410"/>
              <a:gd name="T21" fmla="*/ 203 h 403"/>
              <a:gd name="T22" fmla="*/ 316 w 410"/>
              <a:gd name="T23" fmla="*/ 251 h 403"/>
              <a:gd name="T24" fmla="*/ 351 w 410"/>
              <a:gd name="T25" fmla="*/ 282 h 403"/>
              <a:gd name="T26" fmla="*/ 408 w 410"/>
              <a:gd name="T27" fmla="*/ 195 h 403"/>
              <a:gd name="T28" fmla="*/ 348 w 410"/>
              <a:gd name="T29" fmla="*/ 68 h 403"/>
              <a:gd name="T30" fmla="*/ 327 w 410"/>
              <a:gd name="T31" fmla="*/ 123 h 403"/>
              <a:gd name="T32" fmla="*/ 290 w 410"/>
              <a:gd name="T33" fmla="*/ 163 h 403"/>
              <a:gd name="T34" fmla="*/ 295 w 410"/>
              <a:gd name="T35" fmla="*/ 98 h 403"/>
              <a:gd name="T36" fmla="*/ 266 w 410"/>
              <a:gd name="T37" fmla="*/ 79 h 403"/>
              <a:gd name="T38" fmla="*/ 276 w 410"/>
              <a:gd name="T39" fmla="*/ 19 h 403"/>
              <a:gd name="T40" fmla="*/ 207 w 410"/>
              <a:gd name="T41" fmla="*/ 18 h 403"/>
              <a:gd name="T42" fmla="*/ 165 w 410"/>
              <a:gd name="T43" fmla="*/ 0 h 403"/>
              <a:gd name="T44" fmla="*/ 134 w 410"/>
              <a:gd name="T45" fmla="*/ 47 h 403"/>
              <a:gd name="T46" fmla="*/ 139 w 410"/>
              <a:gd name="T47" fmla="*/ 107 h 403"/>
              <a:gd name="T48" fmla="*/ 131 w 410"/>
              <a:gd name="T49" fmla="*/ 120 h 403"/>
              <a:gd name="T50" fmla="*/ 102 w 410"/>
              <a:gd name="T51" fmla="*/ 110 h 403"/>
              <a:gd name="T52" fmla="*/ 109 w 410"/>
              <a:gd name="T53" fmla="*/ 69 h 403"/>
              <a:gd name="T54" fmla="*/ 58 w 410"/>
              <a:gd name="T55" fmla="*/ 44 h 403"/>
              <a:gd name="T56" fmla="*/ 50 w 410"/>
              <a:gd name="T57" fmla="*/ 73 h 403"/>
              <a:gd name="T58" fmla="*/ 0 w 410"/>
              <a:gd name="T59" fmla="*/ 119 h 403"/>
              <a:gd name="T60" fmla="*/ 41 w 410"/>
              <a:gd name="T61" fmla="*/ 181 h 403"/>
              <a:gd name="T62" fmla="*/ 148 w 410"/>
              <a:gd name="T63" fmla="*/ 265 h 403"/>
              <a:gd name="T64" fmla="*/ 168 w 410"/>
              <a:gd name="T65" fmla="*/ 312 h 403"/>
              <a:gd name="T66" fmla="*/ 169 w 410"/>
              <a:gd name="T67" fmla="*/ 403 h 4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</a:cxnLst>
            <a:rect l="0" t="0" r="r" b="b"/>
            <a:pathLst>
              <a:path w="410" h="403">
                <a:moveTo>
                  <a:pt x="169" y="403"/>
                </a:moveTo>
                <a:lnTo>
                  <a:pt x="193" y="339"/>
                </a:lnTo>
                <a:cubicBezTo>
                  <a:pt x="215" y="323"/>
                  <a:pt x="229" y="300"/>
                  <a:pt x="234" y="275"/>
                </a:cubicBezTo>
                <a:cubicBezTo>
                  <a:pt x="230" y="255"/>
                  <a:pt x="214" y="240"/>
                  <a:pt x="194" y="236"/>
                </a:cubicBezTo>
                <a:cubicBezTo>
                  <a:pt x="178" y="237"/>
                  <a:pt x="164" y="246"/>
                  <a:pt x="155" y="259"/>
                </a:cubicBezTo>
                <a:lnTo>
                  <a:pt x="145" y="243"/>
                </a:lnTo>
                <a:cubicBezTo>
                  <a:pt x="159" y="239"/>
                  <a:pt x="170" y="226"/>
                  <a:pt x="173" y="211"/>
                </a:cubicBezTo>
                <a:cubicBezTo>
                  <a:pt x="160" y="206"/>
                  <a:pt x="149" y="198"/>
                  <a:pt x="141" y="188"/>
                </a:cubicBezTo>
                <a:lnTo>
                  <a:pt x="176" y="160"/>
                </a:lnTo>
                <a:lnTo>
                  <a:pt x="185" y="123"/>
                </a:lnTo>
                <a:lnTo>
                  <a:pt x="159" y="106"/>
                </a:lnTo>
                <a:lnTo>
                  <a:pt x="175" y="86"/>
                </a:lnTo>
                <a:lnTo>
                  <a:pt x="144" y="64"/>
                </a:lnTo>
                <a:lnTo>
                  <a:pt x="153" y="41"/>
                </a:lnTo>
                <a:lnTo>
                  <a:pt x="202" y="54"/>
                </a:lnTo>
                <a:lnTo>
                  <a:pt x="200" y="93"/>
                </a:lnTo>
                <a:lnTo>
                  <a:pt x="219" y="99"/>
                </a:lnTo>
                <a:lnTo>
                  <a:pt x="245" y="87"/>
                </a:lnTo>
                <a:lnTo>
                  <a:pt x="266" y="104"/>
                </a:lnTo>
                <a:lnTo>
                  <a:pt x="292" y="161"/>
                </a:lnTo>
                <a:lnTo>
                  <a:pt x="284" y="192"/>
                </a:lnTo>
                <a:lnTo>
                  <a:pt x="266" y="203"/>
                </a:lnTo>
                <a:lnTo>
                  <a:pt x="274" y="225"/>
                </a:lnTo>
                <a:cubicBezTo>
                  <a:pt x="278" y="243"/>
                  <a:pt x="297" y="254"/>
                  <a:pt x="316" y="251"/>
                </a:cubicBezTo>
                <a:cubicBezTo>
                  <a:pt x="320" y="250"/>
                  <a:pt x="324" y="248"/>
                  <a:pt x="327" y="246"/>
                </a:cubicBezTo>
                <a:cubicBezTo>
                  <a:pt x="342" y="253"/>
                  <a:pt x="351" y="267"/>
                  <a:pt x="351" y="282"/>
                </a:cubicBezTo>
                <a:lnTo>
                  <a:pt x="360" y="330"/>
                </a:lnTo>
                <a:cubicBezTo>
                  <a:pt x="393" y="292"/>
                  <a:pt x="410" y="244"/>
                  <a:pt x="408" y="195"/>
                </a:cubicBezTo>
                <a:cubicBezTo>
                  <a:pt x="408" y="168"/>
                  <a:pt x="400" y="142"/>
                  <a:pt x="384" y="119"/>
                </a:cubicBezTo>
                <a:cubicBezTo>
                  <a:pt x="376" y="100"/>
                  <a:pt x="364" y="82"/>
                  <a:pt x="348" y="68"/>
                </a:cubicBezTo>
                <a:cubicBezTo>
                  <a:pt x="333" y="71"/>
                  <a:pt x="322" y="82"/>
                  <a:pt x="318" y="96"/>
                </a:cubicBezTo>
                <a:lnTo>
                  <a:pt x="327" y="123"/>
                </a:lnTo>
                <a:cubicBezTo>
                  <a:pt x="317" y="130"/>
                  <a:pt x="304" y="129"/>
                  <a:pt x="294" y="122"/>
                </a:cubicBezTo>
                <a:lnTo>
                  <a:pt x="290" y="163"/>
                </a:lnTo>
                <a:cubicBezTo>
                  <a:pt x="284" y="144"/>
                  <a:pt x="277" y="126"/>
                  <a:pt x="268" y="109"/>
                </a:cubicBezTo>
                <a:lnTo>
                  <a:pt x="295" y="98"/>
                </a:lnTo>
                <a:lnTo>
                  <a:pt x="285" y="83"/>
                </a:lnTo>
                <a:lnTo>
                  <a:pt x="266" y="79"/>
                </a:lnTo>
                <a:lnTo>
                  <a:pt x="267" y="67"/>
                </a:lnTo>
                <a:lnTo>
                  <a:pt x="276" y="19"/>
                </a:lnTo>
                <a:lnTo>
                  <a:pt x="230" y="6"/>
                </a:lnTo>
                <a:lnTo>
                  <a:pt x="207" y="18"/>
                </a:lnTo>
                <a:lnTo>
                  <a:pt x="192" y="2"/>
                </a:lnTo>
                <a:lnTo>
                  <a:pt x="165" y="0"/>
                </a:lnTo>
                <a:lnTo>
                  <a:pt x="107" y="31"/>
                </a:lnTo>
                <a:lnTo>
                  <a:pt x="134" y="47"/>
                </a:lnTo>
                <a:lnTo>
                  <a:pt x="114" y="77"/>
                </a:lnTo>
                <a:cubicBezTo>
                  <a:pt x="130" y="79"/>
                  <a:pt x="141" y="92"/>
                  <a:pt x="139" y="107"/>
                </a:cubicBezTo>
                <a:cubicBezTo>
                  <a:pt x="139" y="107"/>
                  <a:pt x="139" y="107"/>
                  <a:pt x="139" y="107"/>
                </a:cubicBezTo>
                <a:cubicBezTo>
                  <a:pt x="140" y="113"/>
                  <a:pt x="137" y="118"/>
                  <a:pt x="131" y="120"/>
                </a:cubicBezTo>
                <a:cubicBezTo>
                  <a:pt x="129" y="120"/>
                  <a:pt x="126" y="120"/>
                  <a:pt x="124" y="119"/>
                </a:cubicBezTo>
                <a:cubicBezTo>
                  <a:pt x="115" y="122"/>
                  <a:pt x="106" y="118"/>
                  <a:pt x="102" y="110"/>
                </a:cubicBezTo>
                <a:cubicBezTo>
                  <a:pt x="101" y="108"/>
                  <a:pt x="100" y="105"/>
                  <a:pt x="101" y="102"/>
                </a:cubicBezTo>
                <a:lnTo>
                  <a:pt x="109" y="69"/>
                </a:lnTo>
                <a:lnTo>
                  <a:pt x="99" y="38"/>
                </a:lnTo>
                <a:lnTo>
                  <a:pt x="58" y="44"/>
                </a:lnTo>
                <a:lnTo>
                  <a:pt x="59" y="64"/>
                </a:lnTo>
                <a:lnTo>
                  <a:pt x="50" y="73"/>
                </a:lnTo>
                <a:lnTo>
                  <a:pt x="30" y="71"/>
                </a:lnTo>
                <a:cubicBezTo>
                  <a:pt x="17" y="85"/>
                  <a:pt x="7" y="101"/>
                  <a:pt x="0" y="119"/>
                </a:cubicBezTo>
                <a:lnTo>
                  <a:pt x="23" y="128"/>
                </a:lnTo>
                <a:cubicBezTo>
                  <a:pt x="36" y="143"/>
                  <a:pt x="43" y="162"/>
                  <a:pt x="41" y="181"/>
                </a:cubicBezTo>
                <a:cubicBezTo>
                  <a:pt x="55" y="206"/>
                  <a:pt x="82" y="220"/>
                  <a:pt x="112" y="219"/>
                </a:cubicBezTo>
                <a:cubicBezTo>
                  <a:pt x="133" y="225"/>
                  <a:pt x="148" y="243"/>
                  <a:pt x="148" y="265"/>
                </a:cubicBezTo>
                <a:cubicBezTo>
                  <a:pt x="138" y="273"/>
                  <a:pt x="135" y="288"/>
                  <a:pt x="143" y="300"/>
                </a:cubicBezTo>
                <a:lnTo>
                  <a:pt x="168" y="312"/>
                </a:lnTo>
                <a:cubicBezTo>
                  <a:pt x="169" y="323"/>
                  <a:pt x="164" y="334"/>
                  <a:pt x="155" y="341"/>
                </a:cubicBezTo>
                <a:cubicBezTo>
                  <a:pt x="151" y="363"/>
                  <a:pt x="156" y="384"/>
                  <a:pt x="169" y="403"/>
                </a:cubicBezTo>
                <a:close/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99" name="Rectangle 688"/>
          <p:cNvSpPr>
            <a:spLocks noChangeArrowheads="1"/>
          </p:cNvSpPr>
          <p:nvPr/>
        </p:nvSpPr>
        <p:spPr bwMode="auto">
          <a:xfrm>
            <a:off x="4814913" y="1914534"/>
            <a:ext cx="204789" cy="206376"/>
          </a:xfrm>
          <a:prstGeom prst="rec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100" name="Oval 689"/>
          <p:cNvSpPr>
            <a:spLocks noChangeArrowheads="1"/>
          </p:cNvSpPr>
          <p:nvPr/>
        </p:nvSpPr>
        <p:spPr bwMode="auto">
          <a:xfrm>
            <a:off x="4806976" y="1912946"/>
            <a:ext cx="201614" cy="196851"/>
          </a:xfrm>
          <a:prstGeom prst="ellipse">
            <a:avLst/>
          </a:prstGeom>
          <a:noFill/>
          <a:ln w="952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18" name="Freeform 17"/>
          <p:cNvSpPr/>
          <p:nvPr/>
        </p:nvSpPr>
        <p:spPr>
          <a:xfrm>
            <a:off x="1841500" y="2010577"/>
            <a:ext cx="2006600" cy="1351973"/>
          </a:xfrm>
          <a:custGeom>
            <a:avLst/>
            <a:gdLst>
              <a:gd name="connsiteX0" fmla="*/ 0 w 2006600"/>
              <a:gd name="connsiteY0" fmla="*/ 25400 h 1075267"/>
              <a:gd name="connsiteX1" fmla="*/ 254000 w 2006600"/>
              <a:gd name="connsiteY1" fmla="*/ 812800 h 1075267"/>
              <a:gd name="connsiteX2" fmla="*/ 1447800 w 2006600"/>
              <a:gd name="connsiteY2" fmla="*/ 939800 h 1075267"/>
              <a:gd name="connsiteX3" fmla="*/ 2006600 w 2006600"/>
              <a:gd name="connsiteY3" fmla="*/ 0 h 1075267"/>
              <a:gd name="connsiteX4" fmla="*/ 2006600 w 2006600"/>
              <a:gd name="connsiteY4" fmla="*/ 0 h 10752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06600" h="1075267">
                <a:moveTo>
                  <a:pt x="0" y="25400"/>
                </a:moveTo>
                <a:cubicBezTo>
                  <a:pt x="6350" y="342900"/>
                  <a:pt x="12700" y="660400"/>
                  <a:pt x="254000" y="812800"/>
                </a:cubicBezTo>
                <a:cubicBezTo>
                  <a:pt x="495300" y="965200"/>
                  <a:pt x="1155700" y="1075267"/>
                  <a:pt x="1447800" y="939800"/>
                </a:cubicBezTo>
                <a:cubicBezTo>
                  <a:pt x="1739900" y="804333"/>
                  <a:pt x="2006600" y="0"/>
                  <a:pt x="2006600" y="0"/>
                </a:cubicBezTo>
                <a:lnTo>
                  <a:pt x="2006600" y="0"/>
                </a:lnTo>
              </a:path>
            </a:pathLst>
          </a:custGeom>
          <a:ln w="254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pt-PT"/>
          </a:p>
        </p:txBody>
      </p:sp>
      <p:sp>
        <p:nvSpPr>
          <p:cNvPr id="717" name="Rectangle 493"/>
          <p:cNvSpPr>
            <a:spLocks noChangeArrowheads="1"/>
          </p:cNvSpPr>
          <p:nvPr/>
        </p:nvSpPr>
        <p:spPr bwMode="auto">
          <a:xfrm>
            <a:off x="7585909" y="2257435"/>
            <a:ext cx="772647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PT" altLang="pt-PT" sz="7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Attribute</a:t>
            </a:r>
            <a:r>
              <a:rPr kumimoji="0" lang="pt-PT" altLang="pt-PT" sz="7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r>
              <a:rPr kumimoji="0" lang="pt-PT" altLang="pt-PT" sz="7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Supplier</a:t>
            </a:r>
            <a:r>
              <a:rPr kumimoji="0" lang="pt-PT" altLang="pt-PT" sz="7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 B</a:t>
            </a:r>
            <a:endParaRPr kumimoji="0" lang="pt-PT" altLang="pt-PT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4" name="Freeform 23"/>
          <p:cNvSpPr/>
          <p:nvPr/>
        </p:nvSpPr>
        <p:spPr>
          <a:xfrm rot="2117493">
            <a:off x="3583292" y="1828067"/>
            <a:ext cx="1071593" cy="500062"/>
          </a:xfrm>
          <a:custGeom>
            <a:avLst/>
            <a:gdLst>
              <a:gd name="connsiteX0" fmla="*/ 0 w 2006600"/>
              <a:gd name="connsiteY0" fmla="*/ 25400 h 1075267"/>
              <a:gd name="connsiteX1" fmla="*/ 254000 w 2006600"/>
              <a:gd name="connsiteY1" fmla="*/ 812800 h 1075267"/>
              <a:gd name="connsiteX2" fmla="*/ 1447800 w 2006600"/>
              <a:gd name="connsiteY2" fmla="*/ 939800 h 1075267"/>
              <a:gd name="connsiteX3" fmla="*/ 2006600 w 2006600"/>
              <a:gd name="connsiteY3" fmla="*/ 0 h 1075267"/>
              <a:gd name="connsiteX4" fmla="*/ 2006600 w 2006600"/>
              <a:gd name="connsiteY4" fmla="*/ 0 h 10752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06600" h="1075267">
                <a:moveTo>
                  <a:pt x="0" y="25400"/>
                </a:moveTo>
                <a:cubicBezTo>
                  <a:pt x="6350" y="342900"/>
                  <a:pt x="12700" y="660400"/>
                  <a:pt x="254000" y="812800"/>
                </a:cubicBezTo>
                <a:cubicBezTo>
                  <a:pt x="495300" y="965200"/>
                  <a:pt x="1155700" y="1075267"/>
                  <a:pt x="1447800" y="939800"/>
                </a:cubicBezTo>
                <a:cubicBezTo>
                  <a:pt x="1739900" y="804333"/>
                  <a:pt x="2006600" y="0"/>
                  <a:pt x="2006600" y="0"/>
                </a:cubicBezTo>
                <a:lnTo>
                  <a:pt x="2006600" y="0"/>
                </a:lnTo>
              </a:path>
            </a:pathLst>
          </a:custGeom>
          <a:ln w="254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6585411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TextBox 14"/>
          <p:cNvSpPr txBox="1"/>
          <p:nvPr/>
        </p:nvSpPr>
        <p:spPr>
          <a:xfrm>
            <a:off x="97454" y="51470"/>
            <a:ext cx="6922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3A5ED"/>
                </a:solidFill>
              </a:rPr>
              <a:t>Interoperability and </a:t>
            </a:r>
            <a:r>
              <a:rPr lang="en-US" b="1" dirty="0" err="1">
                <a:solidFill>
                  <a:srgbClr val="03A5ED"/>
                </a:solidFill>
              </a:rPr>
              <a:t>eID</a:t>
            </a:r>
            <a:r>
              <a:rPr lang="en-US" b="1" dirty="0">
                <a:solidFill>
                  <a:srgbClr val="03A5ED"/>
                </a:solidFill>
              </a:rPr>
              <a:t> Platforms</a:t>
            </a:r>
            <a:endParaRPr lang="pt-PT" sz="2200" i="1" dirty="0">
              <a:solidFill>
                <a:schemeClr val="tx1">
                  <a:lumMod val="50000"/>
                  <a:lumOff val="50000"/>
                </a:schemeClr>
              </a:solidFill>
              <a:ea typeface="Gulim" pitchFamily="34" charset="-127"/>
              <a:cs typeface="Aharoni" pitchFamily="2" charset="-79"/>
            </a:endParaRPr>
          </a:p>
        </p:txBody>
      </p:sp>
      <p:sp>
        <p:nvSpPr>
          <p:cNvPr id="79" name="Slide Number Placeholder 45"/>
          <p:cNvSpPr txBox="1">
            <a:spLocks/>
          </p:cNvSpPr>
          <p:nvPr/>
        </p:nvSpPr>
        <p:spPr>
          <a:xfrm>
            <a:off x="8596713" y="195486"/>
            <a:ext cx="511791" cy="17417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pt-PT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0131A0A-ACA0-4596-BFF7-1B3DA8D7D49D}" type="slidenum">
              <a:rPr lang="pt-PT" sz="900" cap="all" smtClean="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cs typeface="Browallia New" panose="020B0604020202020204" pitchFamily="34" charset="-34"/>
              </a:rPr>
              <a:pPr/>
              <a:t>18</a:t>
            </a:fld>
            <a:endParaRPr lang="pt-PT" sz="900" cap="all" dirty="0">
              <a:solidFill>
                <a:schemeClr val="tx1">
                  <a:lumMod val="50000"/>
                  <a:lumOff val="50000"/>
                </a:schemeClr>
              </a:solidFill>
              <a:latin typeface="+mj-lt"/>
              <a:cs typeface="Browallia New" panose="020B0604020202020204" pitchFamily="34" charset="-34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7236296" y="51470"/>
            <a:ext cx="1872208" cy="169277"/>
            <a:chOff x="7236296" y="133706"/>
            <a:chExt cx="1872208" cy="169277"/>
          </a:xfrm>
        </p:grpSpPr>
        <p:sp>
          <p:nvSpPr>
            <p:cNvPr id="27" name="TextBox 26"/>
            <p:cNvSpPr txBox="1"/>
            <p:nvPr/>
          </p:nvSpPr>
          <p:spPr>
            <a:xfrm>
              <a:off x="7236296" y="133706"/>
              <a:ext cx="1872208" cy="1692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COLABORAR</a:t>
              </a:r>
              <a:r>
                <a:rPr lang="pt-PT" sz="500" dirty="0" smtClean="0"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  |  </a:t>
              </a:r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SIMPLIFICAR</a:t>
              </a:r>
              <a:r>
                <a:rPr lang="pt-PT" sz="500" dirty="0" smtClean="0"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  |  </a:t>
              </a:r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INOVAR</a:t>
              </a:r>
            </a:p>
          </p:txBody>
        </p:sp>
        <p:sp>
          <p:nvSpPr>
            <p:cNvPr id="29" name="Rectangle 28"/>
            <p:cNvSpPr/>
            <p:nvPr/>
          </p:nvSpPr>
          <p:spPr>
            <a:xfrm flipH="1">
              <a:off x="7694633" y="195486"/>
              <a:ext cx="45719" cy="45719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 sz="700">
                <a:latin typeface="Asap" panose="02000506040000020004" pitchFamily="2" charset="0"/>
                <a:ea typeface="Jura" panose="02000503000000000000" pitchFamily="2" charset="0"/>
                <a:cs typeface="Browallia New" panose="020B0604020202020204" pitchFamily="34" charset="-34"/>
              </a:endParaRPr>
            </a:p>
          </p:txBody>
        </p:sp>
      </p:grpSp>
      <p:grpSp>
        <p:nvGrpSpPr>
          <p:cNvPr id="38" name="Group 37"/>
          <p:cNvGrpSpPr/>
          <p:nvPr/>
        </p:nvGrpSpPr>
        <p:grpSpPr>
          <a:xfrm>
            <a:off x="179512" y="4682714"/>
            <a:ext cx="8805494" cy="370968"/>
            <a:chOff x="179512" y="4682714"/>
            <a:chExt cx="8805494" cy="370968"/>
          </a:xfrm>
        </p:grpSpPr>
        <p:grpSp>
          <p:nvGrpSpPr>
            <p:cNvPr id="39" name="Group 38"/>
            <p:cNvGrpSpPr/>
            <p:nvPr/>
          </p:nvGrpSpPr>
          <p:grpSpPr>
            <a:xfrm>
              <a:off x="1403648" y="4775865"/>
              <a:ext cx="6062481" cy="184666"/>
              <a:chOff x="1453351" y="3750721"/>
              <a:chExt cx="6062481" cy="1250515"/>
            </a:xfrm>
          </p:grpSpPr>
          <p:grpSp>
            <p:nvGrpSpPr>
              <p:cNvPr id="42" name="Group 41"/>
              <p:cNvGrpSpPr/>
              <p:nvPr/>
            </p:nvGrpSpPr>
            <p:grpSpPr>
              <a:xfrm>
                <a:off x="1453351" y="3750721"/>
                <a:ext cx="5396953" cy="1250515"/>
                <a:chOff x="1453351" y="3750721"/>
                <a:chExt cx="5396953" cy="1250515"/>
              </a:xfrm>
            </p:grpSpPr>
            <p:cxnSp>
              <p:nvCxnSpPr>
                <p:cNvPr id="44" name="Straight Connector 43"/>
                <p:cNvCxnSpPr/>
                <p:nvPr/>
              </p:nvCxnSpPr>
              <p:spPr>
                <a:xfrm>
                  <a:off x="1453351" y="4337385"/>
                  <a:ext cx="1287648" cy="0"/>
                </a:xfrm>
                <a:prstGeom prst="line">
                  <a:avLst/>
                </a:prstGeom>
                <a:ln w="3175"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45" name="Rectangle 44"/>
                <p:cNvSpPr/>
                <p:nvPr/>
              </p:nvSpPr>
              <p:spPr>
                <a:xfrm>
                  <a:off x="2278304" y="3750721"/>
                  <a:ext cx="4572000" cy="1250515"/>
                </a:xfrm>
                <a:prstGeom prst="rect">
                  <a:avLst/>
                </a:prstGeom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pt-PT" sz="600" b="1" dirty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MARCH </a:t>
                  </a:r>
                  <a:r>
                    <a:rPr lang="pt-PT" sz="600" b="1" dirty="0" smtClean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2017</a:t>
                  </a:r>
                  <a:r>
                    <a:rPr lang="pt-PT" sz="600" dirty="0" smtClean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  </a:t>
                  </a:r>
                  <a:r>
                    <a:rPr lang="pt-PT" sz="600" dirty="0">
                      <a:solidFill>
                        <a:schemeClr val="accent1"/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|  </a:t>
                  </a:r>
                  <a:r>
                    <a:rPr lang="pt-PT" sz="600" dirty="0"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AGÊNCIA PARA A MODERNIZAÇÃO ADMINISTRATIVA</a:t>
                  </a:r>
                </a:p>
              </p:txBody>
            </p:sp>
          </p:grpSp>
          <p:cxnSp>
            <p:nvCxnSpPr>
              <p:cNvPr id="43" name="Straight Connector 42"/>
              <p:cNvCxnSpPr/>
              <p:nvPr/>
            </p:nvCxnSpPr>
            <p:spPr>
              <a:xfrm>
                <a:off x="6228184" y="4337385"/>
                <a:ext cx="1287648" cy="0"/>
              </a:xfrm>
              <a:prstGeom prst="line">
                <a:avLst/>
              </a:prstGeom>
              <a:ln w="3175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40" name="Picture 39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9512" y="4703620"/>
              <a:ext cx="1060616" cy="329157"/>
            </a:xfrm>
            <a:prstGeom prst="rect">
              <a:avLst/>
            </a:prstGeom>
          </p:spPr>
        </p:pic>
        <p:pic>
          <p:nvPicPr>
            <p:cNvPr id="41" name="Picture 40"/>
            <p:cNvPicPr>
              <a:picLocks noChangeAspect="1"/>
            </p:cNvPicPr>
            <p:nvPr/>
          </p:nvPicPr>
          <p:blipFill>
            <a:blip r:embed="rId4" cstate="screen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18281" y="4682714"/>
              <a:ext cx="1366725" cy="370968"/>
            </a:xfrm>
            <a:prstGeom prst="rect">
              <a:avLst/>
            </a:prstGeom>
          </p:spPr>
        </p:pic>
      </p:grpSp>
      <p:pic>
        <p:nvPicPr>
          <p:cNvPr id="47" name="Picture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932040" y="1059582"/>
            <a:ext cx="1646550" cy="3162249"/>
          </a:xfrm>
          <a:prstGeom prst="rect">
            <a:avLst/>
          </a:prstGeom>
        </p:spPr>
      </p:pic>
      <p:pic>
        <p:nvPicPr>
          <p:cNvPr id="48" name="Picture 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489843" y="1059582"/>
            <a:ext cx="1650109" cy="3162249"/>
          </a:xfrm>
          <a:prstGeom prst="rect">
            <a:avLst/>
          </a:prstGeom>
        </p:spPr>
      </p:pic>
      <p:sp>
        <p:nvSpPr>
          <p:cNvPr id="2" name="Rectângulo 1"/>
          <p:cNvSpPr/>
          <p:nvPr/>
        </p:nvSpPr>
        <p:spPr>
          <a:xfrm>
            <a:off x="2987824" y="4227934"/>
            <a:ext cx="234756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smtClean="0">
                <a:solidFill>
                  <a:srgbClr val="03A5ED"/>
                </a:solidFill>
              </a:rPr>
              <a:t>Soon…</a:t>
            </a:r>
            <a:r>
              <a:rPr 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400" dirty="0">
                <a:solidFill>
                  <a:schemeClr val="bg1">
                    <a:lumMod val="50000"/>
                  </a:schemeClr>
                </a:solidFill>
              </a:rPr>
              <a:t>Safety token</a:t>
            </a:r>
            <a:r>
              <a:rPr 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in an App</a:t>
            </a:r>
            <a:endParaRPr lang="en-US" sz="14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596806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Slide Number Placeholder 45"/>
          <p:cNvSpPr txBox="1">
            <a:spLocks/>
          </p:cNvSpPr>
          <p:nvPr/>
        </p:nvSpPr>
        <p:spPr>
          <a:xfrm>
            <a:off x="8596713" y="195486"/>
            <a:ext cx="511791" cy="17417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pt-PT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0131A0A-ACA0-4596-BFF7-1B3DA8D7D49D}" type="slidenum">
              <a:rPr lang="pt-PT" sz="900" cap="all" smtClean="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cs typeface="Browallia New" panose="020B0604020202020204" pitchFamily="34" charset="-34"/>
              </a:rPr>
              <a:pPr/>
              <a:t>19</a:t>
            </a:fld>
            <a:endParaRPr lang="pt-PT" sz="900" cap="all" dirty="0">
              <a:solidFill>
                <a:schemeClr val="tx1">
                  <a:lumMod val="50000"/>
                  <a:lumOff val="50000"/>
                </a:schemeClr>
              </a:solidFill>
              <a:latin typeface="+mj-lt"/>
              <a:cs typeface="Browallia New" panose="020B0604020202020204" pitchFamily="34" charset="-34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97454" y="51470"/>
            <a:ext cx="75208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3A5ED"/>
                </a:solidFill>
              </a:rPr>
              <a:t>Interoperability and </a:t>
            </a:r>
            <a:r>
              <a:rPr lang="en-US" b="1" dirty="0" err="1">
                <a:solidFill>
                  <a:srgbClr val="03A5ED"/>
                </a:solidFill>
              </a:rPr>
              <a:t>eID</a:t>
            </a:r>
            <a:r>
              <a:rPr lang="en-US" b="1" dirty="0">
                <a:solidFill>
                  <a:srgbClr val="03A5ED"/>
                </a:solidFill>
              </a:rPr>
              <a:t> Platforms</a:t>
            </a:r>
            <a:endParaRPr lang="pt-PT" dirty="0">
              <a:solidFill>
                <a:srgbClr val="03A5ED"/>
              </a:solidFill>
              <a:ea typeface="Gulim" pitchFamily="34" charset="-127"/>
              <a:cs typeface="Aharoni" pitchFamily="2" charset="-79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7236296" y="51470"/>
            <a:ext cx="1872208" cy="169277"/>
            <a:chOff x="7236296" y="133706"/>
            <a:chExt cx="1872208" cy="169277"/>
          </a:xfrm>
        </p:grpSpPr>
        <p:sp>
          <p:nvSpPr>
            <p:cNvPr id="27" name="TextBox 26"/>
            <p:cNvSpPr txBox="1"/>
            <p:nvPr/>
          </p:nvSpPr>
          <p:spPr>
            <a:xfrm>
              <a:off x="7236296" y="133706"/>
              <a:ext cx="1872208" cy="1692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COLABORAR</a:t>
              </a:r>
              <a:r>
                <a:rPr lang="pt-PT" sz="500" dirty="0" smtClean="0"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  |  </a:t>
              </a:r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SIMPLIFICAR</a:t>
              </a:r>
              <a:r>
                <a:rPr lang="pt-PT" sz="500" dirty="0" smtClean="0"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  |  </a:t>
              </a:r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INOVAR</a:t>
              </a:r>
            </a:p>
          </p:txBody>
        </p:sp>
        <p:sp>
          <p:nvSpPr>
            <p:cNvPr id="29" name="Rectangle 28"/>
            <p:cNvSpPr/>
            <p:nvPr/>
          </p:nvSpPr>
          <p:spPr>
            <a:xfrm flipH="1">
              <a:off x="7694633" y="195486"/>
              <a:ext cx="45719" cy="45719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 sz="700">
                <a:latin typeface="Asap" panose="02000506040000020004" pitchFamily="2" charset="0"/>
                <a:ea typeface="Jura" panose="02000503000000000000" pitchFamily="2" charset="0"/>
                <a:cs typeface="Browallia New" panose="020B0604020202020204" pitchFamily="34" charset="-34"/>
              </a:endParaRPr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179512" y="4682714"/>
            <a:ext cx="8805494" cy="370968"/>
            <a:chOff x="179512" y="4682714"/>
            <a:chExt cx="8805494" cy="370968"/>
          </a:xfrm>
        </p:grpSpPr>
        <p:grpSp>
          <p:nvGrpSpPr>
            <p:cNvPr id="36" name="Group 35"/>
            <p:cNvGrpSpPr/>
            <p:nvPr/>
          </p:nvGrpSpPr>
          <p:grpSpPr>
            <a:xfrm>
              <a:off x="1403648" y="4775865"/>
              <a:ext cx="6062481" cy="184666"/>
              <a:chOff x="1453351" y="3750721"/>
              <a:chExt cx="6062481" cy="1250515"/>
            </a:xfrm>
          </p:grpSpPr>
          <p:grpSp>
            <p:nvGrpSpPr>
              <p:cNvPr id="39" name="Group 38"/>
              <p:cNvGrpSpPr/>
              <p:nvPr/>
            </p:nvGrpSpPr>
            <p:grpSpPr>
              <a:xfrm>
                <a:off x="1453351" y="3750721"/>
                <a:ext cx="5396953" cy="1250515"/>
                <a:chOff x="1453351" y="3750721"/>
                <a:chExt cx="5396953" cy="1250515"/>
              </a:xfrm>
            </p:grpSpPr>
            <p:cxnSp>
              <p:nvCxnSpPr>
                <p:cNvPr id="53" name="Straight Connector 52"/>
                <p:cNvCxnSpPr/>
                <p:nvPr/>
              </p:nvCxnSpPr>
              <p:spPr>
                <a:xfrm>
                  <a:off x="1453351" y="4337385"/>
                  <a:ext cx="1287648" cy="0"/>
                </a:xfrm>
                <a:prstGeom prst="line">
                  <a:avLst/>
                </a:prstGeom>
                <a:ln w="3175"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54" name="Rectangle 53"/>
                <p:cNvSpPr/>
                <p:nvPr/>
              </p:nvSpPr>
              <p:spPr>
                <a:xfrm>
                  <a:off x="2278304" y="3750721"/>
                  <a:ext cx="4572000" cy="1250515"/>
                </a:xfrm>
                <a:prstGeom prst="rect">
                  <a:avLst/>
                </a:prstGeom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pt-PT" sz="600" b="1" dirty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MARCH </a:t>
                  </a:r>
                  <a:r>
                    <a:rPr lang="pt-PT" sz="600" b="1" dirty="0" smtClean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2017</a:t>
                  </a:r>
                  <a:r>
                    <a:rPr lang="pt-PT" sz="600" dirty="0" smtClean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  </a:t>
                  </a:r>
                  <a:r>
                    <a:rPr lang="pt-PT" sz="600" dirty="0">
                      <a:solidFill>
                        <a:schemeClr val="accent1"/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|  </a:t>
                  </a:r>
                  <a:r>
                    <a:rPr lang="pt-PT" sz="600" dirty="0"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AGÊNCIA PARA A MODERNIZAÇÃO ADMINISTRATIVA</a:t>
                  </a:r>
                </a:p>
              </p:txBody>
            </p:sp>
          </p:grpSp>
          <p:cxnSp>
            <p:nvCxnSpPr>
              <p:cNvPr id="40" name="Straight Connector 39"/>
              <p:cNvCxnSpPr/>
              <p:nvPr/>
            </p:nvCxnSpPr>
            <p:spPr>
              <a:xfrm>
                <a:off x="6228184" y="4337385"/>
                <a:ext cx="1287648" cy="0"/>
              </a:xfrm>
              <a:prstGeom prst="line">
                <a:avLst/>
              </a:prstGeom>
              <a:ln w="3175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37" name="Picture 36"/>
            <p:cNvPicPr>
              <a:picLocks noChangeAspect="1"/>
            </p:cNvPicPr>
            <p:nvPr/>
          </p:nvPicPr>
          <p:blipFill>
            <a:blip r:embed="rId3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9512" y="4703620"/>
              <a:ext cx="1060616" cy="329157"/>
            </a:xfrm>
            <a:prstGeom prst="rect">
              <a:avLst/>
            </a:prstGeom>
          </p:spPr>
        </p:pic>
        <p:pic>
          <p:nvPicPr>
            <p:cNvPr id="38" name="Picture 37"/>
            <p:cNvPicPr>
              <a:picLocks noChangeAspect="1"/>
            </p:cNvPicPr>
            <p:nvPr/>
          </p:nvPicPr>
          <p:blipFill>
            <a:blip r:embed="rId36" cstate="screen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18281" y="4682714"/>
              <a:ext cx="1366725" cy="370968"/>
            </a:xfrm>
            <a:prstGeom prst="rect">
              <a:avLst/>
            </a:prstGeom>
          </p:spPr>
        </p:pic>
      </p:grpSp>
      <p:cxnSp>
        <p:nvCxnSpPr>
          <p:cNvPr id="25" name="OTLSHAPE_M_1023f9cf8e724de58abd660090ffda98_Connector2"/>
          <p:cNvCxnSpPr/>
          <p:nvPr>
            <p:custDataLst>
              <p:tags r:id="rId1"/>
            </p:custDataLst>
          </p:nvPr>
        </p:nvCxnSpPr>
        <p:spPr>
          <a:xfrm>
            <a:off x="4860441" y="2148241"/>
            <a:ext cx="0" cy="735717"/>
          </a:xfrm>
          <a:prstGeom prst="line">
            <a:avLst/>
          </a:prstGeom>
          <a:ln w="9525" cap="flat" cmpd="sng" algn="ctr">
            <a:solidFill>
              <a:schemeClr val="accent2"/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OTLSHAPE_M_e1c7cf84c58947e29d39b8ae60f45498_Connector2"/>
          <p:cNvCxnSpPr/>
          <p:nvPr>
            <p:custDataLst>
              <p:tags r:id="rId2"/>
            </p:custDataLst>
          </p:nvPr>
        </p:nvCxnSpPr>
        <p:spPr>
          <a:xfrm>
            <a:off x="3880636" y="2752073"/>
            <a:ext cx="0" cy="294725"/>
          </a:xfrm>
          <a:prstGeom prst="line">
            <a:avLst/>
          </a:prstGeom>
          <a:ln w="9525" cap="flat" cmpd="sng" algn="ctr">
            <a:solidFill>
              <a:schemeClr val="accent3"/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OTLSHAPE_M_23abe643d7664c16a87d0993876cb30a_Connector2"/>
          <p:cNvCxnSpPr/>
          <p:nvPr>
            <p:custDataLst>
              <p:tags r:id="rId3"/>
            </p:custDataLst>
          </p:nvPr>
        </p:nvCxnSpPr>
        <p:spPr>
          <a:xfrm>
            <a:off x="2848000" y="2076233"/>
            <a:ext cx="0" cy="953213"/>
          </a:xfrm>
          <a:prstGeom prst="line">
            <a:avLst/>
          </a:prstGeom>
          <a:ln w="9525" cap="flat" cmpd="sng" algn="ctr">
            <a:solidFill>
              <a:schemeClr val="accent2"/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OTLSHAPE_TB_00000000000000000000000000000000_ElapsedTimeExtension"/>
          <p:cNvSpPr/>
          <p:nvPr>
            <p:custDataLst>
              <p:tags r:id="rId4"/>
            </p:custDataLst>
          </p:nvPr>
        </p:nvSpPr>
        <p:spPr>
          <a:xfrm>
            <a:off x="709820" y="1028618"/>
            <a:ext cx="0" cy="2026228"/>
          </a:xfrm>
          <a:prstGeom prst="rect">
            <a:avLst/>
          </a:prstGeom>
          <a:gradFill flip="none" rotWithShape="1">
            <a:gsLst>
              <a:gs pos="100000">
                <a:srgbClr val="D2CCCA">
                  <a:alpha val="30196"/>
                </a:srgbClr>
              </a:gs>
              <a:gs pos="0">
                <a:srgbClr val="D2CCCA">
                  <a:alpha val="0"/>
                </a:srgbClr>
              </a:gs>
            </a:gsLst>
            <a:lin ang="5400000" scaled="1"/>
            <a:tileRect/>
          </a:gradFill>
          <a:ln w="12700" cap="flat" cmpd="sng" algn="ctr">
            <a:noFill/>
            <a:prstDash val="solid"/>
            <a:miter lim="800000"/>
          </a:ln>
          <a:effectLst>
            <a:outerShdw>
              <a:scrgbClr r="0" g="0" b="0">
                <a:alpha val="50000"/>
              </a:scrgbClr>
            </a:outerShdw>
          </a:effectLst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OTLSHAPE_TB_00000000000000000000000000000000_LeftEndCaps"/>
          <p:cNvSpPr txBox="1"/>
          <p:nvPr>
            <p:custDataLst>
              <p:tags r:id="rId5"/>
            </p:custDataLst>
          </p:nvPr>
        </p:nvSpPr>
        <p:spPr>
          <a:xfrm>
            <a:off x="763467" y="3137623"/>
            <a:ext cx="352149" cy="215444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spAutoFit/>
          </a:bodyPr>
          <a:lstStyle/>
          <a:p>
            <a:pPr algn="ctr"/>
            <a:r>
              <a:rPr lang="en-US" sz="1400" b="1" spc="-26" dirty="0" smtClean="0">
                <a:solidFill>
                  <a:schemeClr val="dk2"/>
                </a:solidFill>
                <a:latin typeface="Calibri" panose="020F0502020204030204" pitchFamily="34" charset="0"/>
              </a:rPr>
              <a:t>2007</a:t>
            </a:r>
            <a:endParaRPr lang="en-US" sz="1400" b="1" spc="-26" dirty="0">
              <a:solidFill>
                <a:schemeClr val="dk2"/>
              </a:solidFill>
              <a:latin typeface="Calibri" panose="020F0502020204030204" pitchFamily="34" charset="0"/>
            </a:endParaRPr>
          </a:p>
        </p:txBody>
      </p:sp>
      <p:sp>
        <p:nvSpPr>
          <p:cNvPr id="56" name="OTLSHAPE_TB_00000000000000000000000000000000_RightEndCaps"/>
          <p:cNvSpPr txBox="1"/>
          <p:nvPr>
            <p:custDataLst>
              <p:tags r:id="rId6"/>
            </p:custDataLst>
          </p:nvPr>
        </p:nvSpPr>
        <p:spPr>
          <a:xfrm>
            <a:off x="8498311" y="3137623"/>
            <a:ext cx="352149" cy="215444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spAutoFit/>
          </a:bodyPr>
          <a:lstStyle/>
          <a:p>
            <a:pPr algn="ctr"/>
            <a:r>
              <a:rPr lang="en-US" sz="1400" b="1" spc="-26" dirty="0" smtClean="0">
                <a:solidFill>
                  <a:schemeClr val="dk2"/>
                </a:solidFill>
                <a:latin typeface="Calibri" panose="020F0502020204030204" pitchFamily="34" charset="0"/>
              </a:rPr>
              <a:t>2018</a:t>
            </a:r>
            <a:endParaRPr lang="en-US" sz="1400" b="1" spc="-26" dirty="0">
              <a:solidFill>
                <a:schemeClr val="dk2"/>
              </a:solidFill>
              <a:latin typeface="Calibri" panose="020F0502020204030204" pitchFamily="34" charset="0"/>
            </a:endParaRPr>
          </a:p>
        </p:txBody>
      </p:sp>
      <p:sp>
        <p:nvSpPr>
          <p:cNvPr id="57" name="OTLSHAPE_TB_00000000000000000000000000000000_ScaleContainer"/>
          <p:cNvSpPr/>
          <p:nvPr>
            <p:custDataLst>
              <p:tags r:id="rId7"/>
            </p:custDataLst>
          </p:nvPr>
        </p:nvSpPr>
        <p:spPr>
          <a:xfrm>
            <a:off x="1240128" y="3054846"/>
            <a:ext cx="7140492" cy="381000"/>
          </a:xfrm>
          <a:prstGeom prst="rect">
            <a:avLst/>
          </a:prstGeom>
          <a:gradFill flip="none" rotWithShape="1">
            <a:gsLst>
              <a:gs pos="0">
                <a:srgbClr val="B2381C"/>
              </a:gs>
              <a:gs pos="100000">
                <a:srgbClr val="B2381C"/>
              </a:gs>
              <a:gs pos="50000">
                <a:srgbClr val="F24C26"/>
              </a:gs>
              <a:gs pos="100000">
                <a:srgbClr val="FFFFFF"/>
              </a:gs>
            </a:gsLst>
            <a:lin ang="5400000" scaled="1"/>
            <a:tileRect/>
          </a:gradFill>
          <a:ln w="12700" cap="flat" cmpd="sng" algn="ctr">
            <a:noFill/>
            <a:prstDash val="solid"/>
            <a:miter lim="800000"/>
          </a:ln>
          <a:effectLst>
            <a:reflection blurRad="6350" stA="50000" endA="300" endPos="55500" dist="50800" dir="5400000" sy="-100000" algn="bl" rotWithShape="0"/>
          </a:effectLst>
          <a:scene3d>
            <a:camera prst="orthographicFront"/>
            <a:lightRig rig="threePt" dir="t">
              <a:rot lat="0" lon="0" rev="8700000"/>
            </a:lightRig>
          </a:scene3d>
          <a:sp3d>
            <a:bevelT w="165100" h="19050"/>
          </a:sp3d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OTLSHAPE_TB_00000000000000000000000000000000_TimescaleInterval2"/>
          <p:cNvSpPr txBox="1"/>
          <p:nvPr>
            <p:custDataLst>
              <p:tags r:id="rId8"/>
            </p:custDataLst>
          </p:nvPr>
        </p:nvSpPr>
        <p:spPr>
          <a:xfrm>
            <a:off x="1881547" y="3092946"/>
            <a:ext cx="314189" cy="304800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r>
              <a:rPr lang="en-US" sz="1200" b="1" spc="-20" dirty="0" smtClean="0">
                <a:solidFill>
                  <a:schemeClr val="lt1"/>
                </a:solidFill>
                <a:latin typeface="Calibri" panose="020F0502020204030204" pitchFamily="34" charset="0"/>
              </a:rPr>
              <a:t>2007</a:t>
            </a:r>
            <a:endParaRPr lang="en-US" sz="1200" b="1" spc="-20" dirty="0">
              <a:solidFill>
                <a:schemeClr val="lt1"/>
              </a:solidFill>
              <a:latin typeface="Calibri" panose="020F0502020204030204" pitchFamily="34" charset="0"/>
            </a:endParaRPr>
          </a:p>
        </p:txBody>
      </p:sp>
      <p:sp>
        <p:nvSpPr>
          <p:cNvPr id="60" name="OTLSHAPE_TB_00000000000000000000000000000000_TimescaleInterval3"/>
          <p:cNvSpPr txBox="1"/>
          <p:nvPr>
            <p:custDataLst>
              <p:tags r:id="rId9"/>
            </p:custDataLst>
          </p:nvPr>
        </p:nvSpPr>
        <p:spPr>
          <a:xfrm>
            <a:off x="2683317" y="3156353"/>
            <a:ext cx="317040" cy="186055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r>
              <a:rPr lang="en-US" sz="1200" b="1" spc="-26" dirty="0" smtClean="0">
                <a:solidFill>
                  <a:schemeClr val="lt1"/>
                </a:solidFill>
                <a:latin typeface="Calibri" panose="020F0502020204030204" pitchFamily="34" charset="0"/>
              </a:rPr>
              <a:t>2008</a:t>
            </a:r>
            <a:endParaRPr lang="en-US" sz="1200" b="1" spc="-26" dirty="0">
              <a:solidFill>
                <a:schemeClr val="lt1"/>
              </a:solidFill>
              <a:latin typeface="Calibri" panose="020F0502020204030204" pitchFamily="34" charset="0"/>
            </a:endParaRPr>
          </a:p>
        </p:txBody>
      </p:sp>
      <p:sp>
        <p:nvSpPr>
          <p:cNvPr id="65" name="OTLSHAPE_TB_00000000000000000000000000000000_TimescaleInterval8"/>
          <p:cNvSpPr txBox="1"/>
          <p:nvPr>
            <p:custDataLst>
              <p:tags r:id="rId10"/>
            </p:custDataLst>
          </p:nvPr>
        </p:nvSpPr>
        <p:spPr>
          <a:xfrm>
            <a:off x="6395030" y="3152318"/>
            <a:ext cx="290445" cy="186055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r>
              <a:rPr lang="en-US" sz="1200" b="1" spc="-26" dirty="0" smtClean="0">
                <a:solidFill>
                  <a:schemeClr val="lt1"/>
                </a:solidFill>
                <a:latin typeface="Calibri" panose="020F0502020204030204" pitchFamily="34" charset="0"/>
              </a:rPr>
              <a:t>2017</a:t>
            </a:r>
            <a:endParaRPr lang="en-US" sz="1200" b="1" spc="-26" dirty="0">
              <a:solidFill>
                <a:schemeClr val="lt1"/>
              </a:solidFill>
              <a:latin typeface="Calibri" panose="020F0502020204030204" pitchFamily="34" charset="0"/>
            </a:endParaRPr>
          </a:p>
        </p:txBody>
      </p:sp>
      <p:sp>
        <p:nvSpPr>
          <p:cNvPr id="69" name="OTLSHAPE_M_057d3339c879444e9724c9bbb66d5fa2_Title"/>
          <p:cNvSpPr txBox="1"/>
          <p:nvPr>
            <p:custDataLst>
              <p:tags r:id="rId11"/>
            </p:custDataLst>
          </p:nvPr>
        </p:nvSpPr>
        <p:spPr>
          <a:xfrm>
            <a:off x="1252036" y="2480187"/>
            <a:ext cx="1511300" cy="338554"/>
          </a:xfrm>
          <a:prstGeom prst="rect">
            <a:avLst/>
          </a:prstGeom>
          <a:noFill/>
        </p:spPr>
        <p:txBody>
          <a:bodyPr vert="horz" wrap="square" lIns="0" tIns="0" rIns="0" bIns="0" rtlCol="0" anchor="ctr" anchorCtr="0">
            <a:spAutoFit/>
          </a:bodyPr>
          <a:lstStyle/>
          <a:p>
            <a:pPr algn="ctr"/>
            <a:r>
              <a:rPr lang="en-US" sz="1100" b="1" spc="-6" dirty="0" smtClean="0">
                <a:solidFill>
                  <a:schemeClr val="dk1"/>
                </a:solidFill>
                <a:latin typeface="Calibri" panose="020F0502020204030204" pitchFamily="34" charset="0"/>
              </a:rPr>
              <a:t>Pilot for Citizen Card project - Azores</a:t>
            </a:r>
            <a:endParaRPr lang="en-US" sz="1100" b="1" spc="-6" dirty="0">
              <a:solidFill>
                <a:schemeClr val="dk1"/>
              </a:solidFill>
              <a:latin typeface="Calibri" panose="020F0502020204030204" pitchFamily="34" charset="0"/>
            </a:endParaRPr>
          </a:p>
        </p:txBody>
      </p:sp>
      <p:sp>
        <p:nvSpPr>
          <p:cNvPr id="71" name="OTLSHAPE_M_057d3339c879444e9724c9bbb66d5fa2_Shape"/>
          <p:cNvSpPr/>
          <p:nvPr>
            <p:custDataLst>
              <p:tags r:id="rId12"/>
            </p:custDataLst>
          </p:nvPr>
        </p:nvSpPr>
        <p:spPr>
          <a:xfrm>
            <a:off x="1934937" y="2940546"/>
            <a:ext cx="152400" cy="177800"/>
          </a:xfrm>
          <a:prstGeom prst="rect">
            <a:avLst/>
          </a:prstGeom>
          <a:solidFill>
            <a:schemeClr val="accent5"/>
          </a:solidFill>
          <a:ln w="12700" cap="flat" cmpd="sng" algn="ctr">
            <a:noFill/>
            <a:prstDash val="solid"/>
            <a:miter lim="800000"/>
          </a:ln>
          <a:effectLst/>
          <a:scene3d>
            <a:camera prst="orthographicFront"/>
            <a:lightRig rig="threePt" dir="t"/>
          </a:scene3d>
          <a:sp3d>
            <a:bevelT h="12700"/>
          </a:sp3d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>
                    <a:scrgbClr r="0" g="0" b="0">
                      <a:alpha val="50000"/>
                    </a:sc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OTLSHAPE_M_23abe643d7664c16a87d0993876cb30a_Title"/>
          <p:cNvSpPr txBox="1"/>
          <p:nvPr>
            <p:custDataLst>
              <p:tags r:id="rId13"/>
            </p:custDataLst>
          </p:nvPr>
        </p:nvSpPr>
        <p:spPr>
          <a:xfrm>
            <a:off x="2123728" y="1800831"/>
            <a:ext cx="1511300" cy="169277"/>
          </a:xfrm>
          <a:prstGeom prst="rect">
            <a:avLst/>
          </a:prstGeom>
          <a:noFill/>
        </p:spPr>
        <p:txBody>
          <a:bodyPr vert="horz" wrap="square" lIns="0" tIns="0" rIns="0" bIns="0" rtlCol="0" anchor="ctr" anchorCtr="0">
            <a:spAutoFit/>
          </a:bodyPr>
          <a:lstStyle/>
          <a:p>
            <a:pPr algn="ctr"/>
            <a:r>
              <a:rPr lang="en-US" sz="1100" b="1" spc="-6" dirty="0" smtClean="0">
                <a:solidFill>
                  <a:schemeClr val="dk1"/>
                </a:solidFill>
                <a:latin typeface="Calibri" panose="020F0502020204030204" pitchFamily="34" charset="0"/>
              </a:rPr>
              <a:t>Extension to main land</a:t>
            </a:r>
            <a:endParaRPr lang="en-US" sz="1100" b="1" spc="-6" dirty="0">
              <a:solidFill>
                <a:schemeClr val="dk1"/>
              </a:solidFill>
              <a:latin typeface="Calibri" panose="020F0502020204030204" pitchFamily="34" charset="0"/>
            </a:endParaRPr>
          </a:p>
        </p:txBody>
      </p:sp>
      <p:sp>
        <p:nvSpPr>
          <p:cNvPr id="74" name="OTLSHAPE_M_23abe643d7664c16a87d0993876cb30a_Shape"/>
          <p:cNvSpPr/>
          <p:nvPr>
            <p:custDataLst>
              <p:tags r:id="rId14"/>
            </p:custDataLst>
          </p:nvPr>
        </p:nvSpPr>
        <p:spPr>
          <a:xfrm>
            <a:off x="2771800" y="2940546"/>
            <a:ext cx="152400" cy="177800"/>
          </a:xfrm>
          <a:prstGeom prst="chevron">
            <a:avLst>
              <a:gd name="adj" fmla="val 30000"/>
            </a:avLst>
          </a:prstGeom>
          <a:solidFill>
            <a:schemeClr val="accent2"/>
          </a:solidFill>
          <a:ln w="12700" cap="flat" cmpd="sng" algn="ctr">
            <a:noFill/>
            <a:prstDash val="solid"/>
            <a:miter lim="800000"/>
          </a:ln>
          <a:effectLst/>
          <a:scene3d>
            <a:camera prst="orthographicFront"/>
            <a:lightRig rig="threePt" dir="t"/>
          </a:scene3d>
          <a:sp3d>
            <a:bevelT h="12700"/>
          </a:sp3d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>
                    <a:scrgbClr r="0" g="0" b="0">
                      <a:alpha val="50000"/>
                    </a:sc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5" name="OTLSHAPE_M_e1c7cf84c58947e29d39b8ae60f45498_Title"/>
          <p:cNvSpPr txBox="1"/>
          <p:nvPr>
            <p:custDataLst>
              <p:tags r:id="rId15"/>
            </p:custDataLst>
          </p:nvPr>
        </p:nvSpPr>
        <p:spPr>
          <a:xfrm>
            <a:off x="3132708" y="2364265"/>
            <a:ext cx="1511300" cy="338554"/>
          </a:xfrm>
          <a:prstGeom prst="rect">
            <a:avLst/>
          </a:prstGeom>
          <a:noFill/>
        </p:spPr>
        <p:txBody>
          <a:bodyPr vert="horz" wrap="square" lIns="0" tIns="0" rIns="0" bIns="0" rtlCol="0" anchor="ctr" anchorCtr="0">
            <a:spAutoFit/>
          </a:bodyPr>
          <a:lstStyle/>
          <a:p>
            <a:pPr algn="ctr"/>
            <a:r>
              <a:rPr lang="en-US" sz="1100" b="1" spc="-6" dirty="0">
                <a:solidFill>
                  <a:schemeClr val="dk1"/>
                </a:solidFill>
                <a:latin typeface="Calibri" panose="020F0502020204030204" pitchFamily="34" charset="0"/>
              </a:rPr>
              <a:t>Identity provider with Citizen </a:t>
            </a:r>
            <a:r>
              <a:rPr lang="en-US" sz="1100" b="1" spc="-6" dirty="0" smtClean="0">
                <a:solidFill>
                  <a:schemeClr val="dk1"/>
                </a:solidFill>
                <a:latin typeface="Calibri" panose="020F0502020204030204" pitchFamily="34" charset="0"/>
              </a:rPr>
              <a:t>Card</a:t>
            </a:r>
            <a:endParaRPr lang="en-US" sz="1100" b="1" spc="-6" dirty="0">
              <a:solidFill>
                <a:schemeClr val="dk1"/>
              </a:solidFill>
              <a:latin typeface="Calibri" panose="020F0502020204030204" pitchFamily="34" charset="0"/>
            </a:endParaRPr>
          </a:p>
        </p:txBody>
      </p:sp>
      <p:sp>
        <p:nvSpPr>
          <p:cNvPr id="77" name="OTLSHAPE_M_e1c7cf84c58947e29d39b8ae60f45498_Shape"/>
          <p:cNvSpPr/>
          <p:nvPr>
            <p:custDataLst>
              <p:tags r:id="rId16"/>
            </p:custDataLst>
          </p:nvPr>
        </p:nvSpPr>
        <p:spPr>
          <a:xfrm>
            <a:off x="3804436" y="2957898"/>
            <a:ext cx="152400" cy="177800"/>
          </a:xfrm>
          <a:prstGeom prst="chevron">
            <a:avLst>
              <a:gd name="adj" fmla="val 30000"/>
            </a:avLst>
          </a:prstGeom>
          <a:solidFill>
            <a:schemeClr val="accent6"/>
          </a:solidFill>
          <a:ln w="12700" cap="flat" cmpd="sng" algn="ctr">
            <a:noFill/>
            <a:prstDash val="solid"/>
            <a:miter lim="800000"/>
          </a:ln>
          <a:effectLst/>
          <a:scene3d>
            <a:camera prst="orthographicFront"/>
            <a:lightRig rig="threePt" dir="t"/>
          </a:scene3d>
          <a:sp3d>
            <a:bevelT h="12700"/>
          </a:sp3d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>
                    <a:scrgbClr r="0" g="0" b="0">
                      <a:alpha val="50000"/>
                    </a:sc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1" name="OTLSHAPE_M_0428eb3156d8464293f28b8bf90721dc_Title"/>
          <p:cNvSpPr txBox="1"/>
          <p:nvPr>
            <p:custDataLst>
              <p:tags r:id="rId17"/>
            </p:custDataLst>
          </p:nvPr>
        </p:nvSpPr>
        <p:spPr>
          <a:xfrm>
            <a:off x="4139952" y="1956472"/>
            <a:ext cx="1511300" cy="170519"/>
          </a:xfrm>
          <a:prstGeom prst="rect">
            <a:avLst/>
          </a:prstGeom>
          <a:noFill/>
        </p:spPr>
        <p:txBody>
          <a:bodyPr vert="horz" wrap="square" lIns="0" tIns="0" rIns="0" bIns="0" rtlCol="0" anchor="ctr" anchorCtr="0">
            <a:spAutoFit/>
          </a:bodyPr>
          <a:lstStyle/>
          <a:p>
            <a:pPr algn="ctr"/>
            <a:r>
              <a:rPr lang="en-US" sz="1100" b="1" spc="-6" dirty="0" smtClean="0">
                <a:solidFill>
                  <a:schemeClr val="dk1"/>
                </a:solidFill>
                <a:latin typeface="Calibri" panose="020F0502020204030204" pitchFamily="34" charset="0"/>
              </a:rPr>
              <a:t>Digital Mobile Key</a:t>
            </a:r>
            <a:endParaRPr lang="en-US" sz="1100" b="1" spc="-6" dirty="0">
              <a:solidFill>
                <a:schemeClr val="dk1"/>
              </a:solidFill>
              <a:latin typeface="Calibri" panose="020F0502020204030204" pitchFamily="34" charset="0"/>
            </a:endParaRPr>
          </a:p>
        </p:txBody>
      </p:sp>
      <p:sp>
        <p:nvSpPr>
          <p:cNvPr id="96" name="OTLSHAPE_M_1023f9cf8e724de58abd660090ffda98_Shape"/>
          <p:cNvSpPr/>
          <p:nvPr>
            <p:custDataLst>
              <p:tags r:id="rId18"/>
            </p:custDataLst>
          </p:nvPr>
        </p:nvSpPr>
        <p:spPr>
          <a:xfrm>
            <a:off x="4784241" y="2947309"/>
            <a:ext cx="152400" cy="177800"/>
          </a:xfrm>
          <a:prstGeom prst="chevron">
            <a:avLst>
              <a:gd name="adj" fmla="val 30000"/>
            </a:avLst>
          </a:prstGeom>
          <a:solidFill>
            <a:schemeClr val="accent2"/>
          </a:solidFill>
          <a:ln w="12700" cap="flat" cmpd="sng" algn="ctr">
            <a:noFill/>
            <a:prstDash val="solid"/>
            <a:miter lim="800000"/>
          </a:ln>
          <a:effectLst/>
          <a:scene3d>
            <a:camera prst="orthographicFront"/>
            <a:lightRig rig="threePt" dir="t"/>
          </a:scene3d>
          <a:sp3d>
            <a:bevelT h="12700"/>
          </a:sp3d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>
                    <a:scrgbClr r="0" g="0" b="0">
                      <a:alpha val="50000"/>
                    </a:sc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0" name="OTLSHAPE_M_a72a1e83f4234f9b9f77a15d2313e6dc_Title"/>
          <p:cNvSpPr txBox="1"/>
          <p:nvPr>
            <p:custDataLst>
              <p:tags r:id="rId19"/>
            </p:custDataLst>
          </p:nvPr>
        </p:nvSpPr>
        <p:spPr>
          <a:xfrm>
            <a:off x="4961890" y="2141794"/>
            <a:ext cx="1008112" cy="550502"/>
          </a:xfrm>
          <a:prstGeom prst="rect">
            <a:avLst/>
          </a:prstGeom>
          <a:noFill/>
        </p:spPr>
        <p:txBody>
          <a:bodyPr vert="horz" wrap="square" lIns="0" tIns="0" rIns="0" bIns="0" rtlCol="0" anchor="ctr" anchorCtr="0">
            <a:noAutofit/>
          </a:bodyPr>
          <a:lstStyle/>
          <a:p>
            <a:pPr algn="ctr"/>
            <a:r>
              <a:rPr lang="en-US" sz="1100" b="1" spc="-6" dirty="0" smtClean="0">
                <a:solidFill>
                  <a:schemeClr val="dk1"/>
                </a:solidFill>
                <a:latin typeface="Calibri" panose="020F0502020204030204" pitchFamily="34" charset="0"/>
              </a:rPr>
              <a:t>Professional Certificates with Citizen Card</a:t>
            </a:r>
            <a:endParaRPr lang="en-US" sz="1100" b="1" spc="-6" dirty="0">
              <a:solidFill>
                <a:schemeClr val="dk1"/>
              </a:solidFill>
              <a:latin typeface="Calibri" panose="020F0502020204030204" pitchFamily="34" charset="0"/>
            </a:endParaRPr>
          </a:p>
        </p:txBody>
      </p:sp>
      <p:sp>
        <p:nvSpPr>
          <p:cNvPr id="102" name="OTLSHAPE_M_a72a1e83f4234f9b9f77a15d2313e6dc_Shape"/>
          <p:cNvSpPr/>
          <p:nvPr>
            <p:custDataLst>
              <p:tags r:id="rId20"/>
            </p:custDataLst>
          </p:nvPr>
        </p:nvSpPr>
        <p:spPr>
          <a:xfrm>
            <a:off x="5364088" y="2925788"/>
            <a:ext cx="152400" cy="177800"/>
          </a:xfrm>
          <a:prstGeom prst="chevron">
            <a:avLst>
              <a:gd name="adj" fmla="val 30000"/>
            </a:avLst>
          </a:prstGeom>
          <a:solidFill>
            <a:schemeClr val="accent4"/>
          </a:solidFill>
          <a:ln w="12700" cap="flat" cmpd="sng" algn="ctr">
            <a:noFill/>
            <a:prstDash val="solid"/>
            <a:miter lim="800000"/>
          </a:ln>
          <a:effectLst/>
          <a:scene3d>
            <a:camera prst="orthographicFront"/>
            <a:lightRig rig="threePt" dir="t"/>
          </a:scene3d>
          <a:sp3d>
            <a:bevelT h="12700"/>
          </a:sp3d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>
                    <a:scrgbClr r="0" g="0" b="0">
                      <a:alpha val="50000"/>
                    </a:sc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3" name="OTLSHAPE_TB_00000000000000000000000000000000_TimescaleInterval3"/>
          <p:cNvSpPr txBox="1"/>
          <p:nvPr>
            <p:custDataLst>
              <p:tags r:id="rId21"/>
            </p:custDataLst>
          </p:nvPr>
        </p:nvSpPr>
        <p:spPr>
          <a:xfrm>
            <a:off x="3750904" y="3175539"/>
            <a:ext cx="317040" cy="186055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r>
              <a:rPr lang="en-US" sz="1200" b="1" spc="-26" dirty="0" smtClean="0">
                <a:solidFill>
                  <a:schemeClr val="lt1"/>
                </a:solidFill>
                <a:latin typeface="Calibri" panose="020F0502020204030204" pitchFamily="34" charset="0"/>
              </a:rPr>
              <a:t>2010</a:t>
            </a:r>
            <a:endParaRPr lang="en-US" sz="1200" b="1" spc="-26" dirty="0">
              <a:solidFill>
                <a:schemeClr val="lt1"/>
              </a:solidFill>
              <a:latin typeface="Calibri" panose="020F0502020204030204" pitchFamily="34" charset="0"/>
            </a:endParaRPr>
          </a:p>
        </p:txBody>
      </p:sp>
      <p:sp>
        <p:nvSpPr>
          <p:cNvPr id="108" name="OTLSHAPE_TB_00000000000000000000000000000000_TimescaleInterval3"/>
          <p:cNvSpPr txBox="1"/>
          <p:nvPr>
            <p:custDataLst>
              <p:tags r:id="rId22"/>
            </p:custDataLst>
          </p:nvPr>
        </p:nvSpPr>
        <p:spPr>
          <a:xfrm>
            <a:off x="4932040" y="3156353"/>
            <a:ext cx="317040" cy="186055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r>
              <a:rPr lang="en-US" sz="1200" b="1" spc="-26" dirty="0" smtClean="0">
                <a:solidFill>
                  <a:schemeClr val="lt1"/>
                </a:solidFill>
                <a:latin typeface="Calibri" panose="020F0502020204030204" pitchFamily="34" charset="0"/>
              </a:rPr>
              <a:t>2015</a:t>
            </a:r>
            <a:endParaRPr lang="en-US" sz="1200" b="1" spc="-26" dirty="0">
              <a:solidFill>
                <a:schemeClr val="lt1"/>
              </a:solidFill>
              <a:latin typeface="Calibri" panose="020F0502020204030204" pitchFamily="34" charset="0"/>
            </a:endParaRPr>
          </a:p>
        </p:txBody>
      </p:sp>
      <p:cxnSp>
        <p:nvCxnSpPr>
          <p:cNvPr id="110" name="OTLSHAPE_M_fc32de2855dc427da7f0e298f9f0429a_Connector1"/>
          <p:cNvCxnSpPr/>
          <p:nvPr>
            <p:custDataLst>
              <p:tags r:id="rId23"/>
            </p:custDataLst>
          </p:nvPr>
        </p:nvCxnSpPr>
        <p:spPr>
          <a:xfrm>
            <a:off x="5440288" y="2752073"/>
            <a:ext cx="5522" cy="131885"/>
          </a:xfrm>
          <a:prstGeom prst="line">
            <a:avLst/>
          </a:prstGeom>
          <a:ln w="9525" cap="flat" cmpd="sng" algn="ctr">
            <a:solidFill>
              <a:schemeClr val="dk2"/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OTLSHAPE_M_fc32de2855dc427da7f0e298f9f0429a_Shape"/>
          <p:cNvSpPr/>
          <p:nvPr>
            <p:custDataLst>
              <p:tags r:id="rId24"/>
            </p:custDataLst>
          </p:nvPr>
        </p:nvSpPr>
        <p:spPr>
          <a:xfrm>
            <a:off x="7156772" y="2978553"/>
            <a:ext cx="152400" cy="177800"/>
          </a:xfrm>
          <a:prstGeom prst="parallelogram">
            <a:avLst/>
          </a:prstGeom>
          <a:solidFill>
            <a:schemeClr val="dk2"/>
          </a:solidFill>
          <a:ln w="12700" cap="flat" cmpd="sng" algn="ctr">
            <a:noFill/>
            <a:prstDash val="solid"/>
            <a:miter lim="800000"/>
          </a:ln>
          <a:effectLst/>
          <a:scene3d>
            <a:camera prst="orthographicFront"/>
            <a:lightRig rig="threePt" dir="t"/>
          </a:scene3d>
          <a:sp3d>
            <a:bevelT h="12700"/>
          </a:sp3d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>
                    <a:scrgbClr r="0" g="0" b="0">
                      <a:alpha val="50000"/>
                    </a:sc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OTLSHAPE_TB_00000000000000000000000000000000_TimescaleInterval3"/>
          <p:cNvSpPr txBox="1"/>
          <p:nvPr>
            <p:custDataLst>
              <p:tags r:id="rId25"/>
            </p:custDataLst>
          </p:nvPr>
        </p:nvSpPr>
        <p:spPr>
          <a:xfrm>
            <a:off x="7093148" y="3161930"/>
            <a:ext cx="317040" cy="186055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r>
              <a:rPr lang="en-US" sz="1200" b="1" spc="-26" dirty="0" smtClean="0">
                <a:solidFill>
                  <a:schemeClr val="lt1"/>
                </a:solidFill>
                <a:latin typeface="Calibri" panose="020F0502020204030204" pitchFamily="34" charset="0"/>
              </a:rPr>
              <a:t>2017</a:t>
            </a:r>
            <a:endParaRPr lang="en-US" sz="1200" b="1" spc="-26" dirty="0">
              <a:solidFill>
                <a:schemeClr val="lt1"/>
              </a:solidFill>
              <a:latin typeface="Calibri" panose="020F0502020204030204" pitchFamily="34" charset="0"/>
            </a:endParaRPr>
          </a:p>
        </p:txBody>
      </p:sp>
      <p:pic>
        <p:nvPicPr>
          <p:cNvPr id="1026" name="Picture 2" descr="Resultado de imagem para centro cultural de belem"/>
          <p:cNvPicPr>
            <a:picLocks noChangeAspect="1" noChangeArrowheads="1"/>
          </p:cNvPicPr>
          <p:nvPr/>
        </p:nvPicPr>
        <p:blipFill>
          <a:blip r:embed="rId37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80" y="689133"/>
            <a:ext cx="1567475" cy="8241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8" name="OTLSHAPE_M_1023f9cf8e724de58abd660090ffda98_Connector2"/>
          <p:cNvCxnSpPr/>
          <p:nvPr>
            <p:custDataLst>
              <p:tags r:id="rId26"/>
            </p:custDataLst>
          </p:nvPr>
        </p:nvCxnSpPr>
        <p:spPr>
          <a:xfrm>
            <a:off x="6059323" y="1572177"/>
            <a:ext cx="0" cy="1339512"/>
          </a:xfrm>
          <a:prstGeom prst="line">
            <a:avLst/>
          </a:prstGeom>
          <a:ln w="9525" cap="flat" cmpd="sng" algn="ctr">
            <a:solidFill>
              <a:schemeClr val="accent2"/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OTLSHAPE_M_1023f9cf8e724de58abd660090ffda98_Shape"/>
          <p:cNvSpPr/>
          <p:nvPr>
            <p:custDataLst>
              <p:tags r:id="rId27"/>
            </p:custDataLst>
          </p:nvPr>
        </p:nvSpPr>
        <p:spPr>
          <a:xfrm>
            <a:off x="5983123" y="2975040"/>
            <a:ext cx="152400" cy="177800"/>
          </a:xfrm>
          <a:prstGeom prst="chevron">
            <a:avLst>
              <a:gd name="adj" fmla="val 30000"/>
            </a:avLst>
          </a:prstGeom>
          <a:solidFill>
            <a:schemeClr val="accent2"/>
          </a:solidFill>
          <a:ln w="12700" cap="flat" cmpd="sng" algn="ctr">
            <a:noFill/>
            <a:prstDash val="solid"/>
            <a:miter lim="800000"/>
          </a:ln>
          <a:effectLst/>
          <a:scene3d>
            <a:camera prst="orthographicFront"/>
            <a:lightRig rig="threePt" dir="t"/>
          </a:scene3d>
          <a:sp3d>
            <a:bevelT h="12700"/>
          </a:sp3d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>
                    <a:scrgbClr r="0" g="0" b="0">
                      <a:alpha val="50000"/>
                    </a:sc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1" name="OTLSHAPE_TB_00000000000000000000000000000000_TimescaleInterval3"/>
          <p:cNvSpPr txBox="1"/>
          <p:nvPr>
            <p:custDataLst>
              <p:tags r:id="rId28"/>
            </p:custDataLst>
          </p:nvPr>
        </p:nvSpPr>
        <p:spPr>
          <a:xfrm>
            <a:off x="7900812" y="3175538"/>
            <a:ext cx="317040" cy="186055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r>
              <a:rPr lang="en-US" sz="1200" b="1" spc="-26" dirty="0" smtClean="0">
                <a:solidFill>
                  <a:schemeClr val="lt1"/>
                </a:solidFill>
                <a:latin typeface="Calibri" panose="020F0502020204030204" pitchFamily="34" charset="0"/>
              </a:rPr>
              <a:t>2017</a:t>
            </a:r>
            <a:endParaRPr lang="en-US" sz="1200" b="1" spc="-26" dirty="0">
              <a:solidFill>
                <a:schemeClr val="lt1"/>
              </a:solidFill>
              <a:latin typeface="Calibri" panose="020F0502020204030204" pitchFamily="34" charset="0"/>
            </a:endParaRPr>
          </a:p>
        </p:txBody>
      </p:sp>
      <p:sp>
        <p:nvSpPr>
          <p:cNvPr id="83" name="OTLSHAPE_TB_00000000000000000000000000000000_TimescaleInterval8"/>
          <p:cNvSpPr txBox="1"/>
          <p:nvPr>
            <p:custDataLst>
              <p:tags r:id="rId29"/>
            </p:custDataLst>
          </p:nvPr>
        </p:nvSpPr>
        <p:spPr>
          <a:xfrm>
            <a:off x="5492497" y="3177783"/>
            <a:ext cx="182807" cy="186055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r>
              <a:rPr lang="en-US" sz="1200" b="1" spc="-26" dirty="0" smtClean="0">
                <a:solidFill>
                  <a:schemeClr val="lt1"/>
                </a:solidFill>
                <a:latin typeface="Calibri" panose="020F0502020204030204" pitchFamily="34" charset="0"/>
              </a:rPr>
              <a:t>2017</a:t>
            </a:r>
            <a:endParaRPr lang="en-US" sz="1200" b="1" spc="-26" dirty="0">
              <a:solidFill>
                <a:schemeClr val="lt1"/>
              </a:solidFill>
              <a:latin typeface="Calibri" panose="020F0502020204030204" pitchFamily="34" charset="0"/>
            </a:endParaRPr>
          </a:p>
        </p:txBody>
      </p:sp>
      <p:sp>
        <p:nvSpPr>
          <p:cNvPr id="86" name="OTLSHAPE_M_a72a1e83f4234f9b9f77a15d2313e6dc_Shape"/>
          <p:cNvSpPr/>
          <p:nvPr>
            <p:custDataLst>
              <p:tags r:id="rId30"/>
            </p:custDataLst>
          </p:nvPr>
        </p:nvSpPr>
        <p:spPr>
          <a:xfrm>
            <a:off x="6477322" y="2938850"/>
            <a:ext cx="152400" cy="177800"/>
          </a:xfrm>
          <a:prstGeom prst="chevron">
            <a:avLst>
              <a:gd name="adj" fmla="val 30000"/>
            </a:avLst>
          </a:prstGeom>
          <a:solidFill>
            <a:schemeClr val="accent4"/>
          </a:solidFill>
          <a:ln w="12700" cap="flat" cmpd="sng" algn="ctr">
            <a:noFill/>
            <a:prstDash val="solid"/>
            <a:miter lim="800000"/>
          </a:ln>
          <a:effectLst/>
          <a:scene3d>
            <a:camera prst="orthographicFront"/>
            <a:lightRig rig="threePt" dir="t"/>
          </a:scene3d>
          <a:sp3d>
            <a:bevelT h="12700"/>
          </a:sp3d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>
                    <a:scrgbClr r="0" g="0" b="0">
                      <a:alpha val="50000"/>
                    </a:sc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cxnSp>
        <p:nvCxnSpPr>
          <p:cNvPr id="89" name="OTLSHAPE_M_fc32de2855dc427da7f0e298f9f0429a_Connector1"/>
          <p:cNvCxnSpPr>
            <a:endCxn id="86" idx="0"/>
          </p:cNvCxnSpPr>
          <p:nvPr>
            <p:custDataLst>
              <p:tags r:id="rId31"/>
            </p:custDataLst>
          </p:nvPr>
        </p:nvCxnSpPr>
        <p:spPr>
          <a:xfrm>
            <a:off x="6530662" y="2076233"/>
            <a:ext cx="0" cy="862617"/>
          </a:xfrm>
          <a:prstGeom prst="line">
            <a:avLst/>
          </a:prstGeom>
          <a:ln w="9525" cap="flat" cmpd="sng" algn="ctr">
            <a:solidFill>
              <a:schemeClr val="dk2"/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OTLSHAPE_M_0428eb3156d8464293f28b8bf90721dc_Title"/>
          <p:cNvSpPr txBox="1"/>
          <p:nvPr>
            <p:custDataLst>
              <p:tags r:id="rId32"/>
            </p:custDataLst>
          </p:nvPr>
        </p:nvSpPr>
        <p:spPr>
          <a:xfrm>
            <a:off x="5797872" y="1844323"/>
            <a:ext cx="1511300" cy="170519"/>
          </a:xfrm>
          <a:prstGeom prst="rect">
            <a:avLst/>
          </a:prstGeom>
          <a:noFill/>
        </p:spPr>
        <p:txBody>
          <a:bodyPr vert="horz" wrap="square" lIns="0" tIns="0" rIns="0" bIns="0" rtlCol="0" anchor="ctr" anchorCtr="0">
            <a:spAutoFit/>
          </a:bodyPr>
          <a:lstStyle/>
          <a:p>
            <a:pPr algn="ctr"/>
            <a:r>
              <a:rPr lang="en-US" sz="1100" b="1" spc="-6" dirty="0" smtClean="0">
                <a:solidFill>
                  <a:schemeClr val="dk1"/>
                </a:solidFill>
                <a:latin typeface="Calibri" panose="020F0502020204030204" pitchFamily="34" charset="0"/>
              </a:rPr>
              <a:t>Digital Mobile Key app</a:t>
            </a:r>
            <a:endParaRPr lang="en-US" sz="1100" b="1" spc="-6" dirty="0">
              <a:solidFill>
                <a:schemeClr val="dk1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54190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Slide Number Placeholder 45"/>
          <p:cNvSpPr txBox="1">
            <a:spLocks/>
          </p:cNvSpPr>
          <p:nvPr/>
        </p:nvSpPr>
        <p:spPr>
          <a:xfrm>
            <a:off x="8596713" y="195486"/>
            <a:ext cx="511791" cy="17417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pt-PT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0131A0A-ACA0-4596-BFF7-1B3DA8D7D49D}" type="slidenum">
              <a:rPr lang="pt-PT" sz="900" cap="all" smtClean="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cs typeface="Browallia New" panose="020B0604020202020204" pitchFamily="34" charset="-34"/>
              </a:rPr>
              <a:pPr/>
              <a:t>2</a:t>
            </a:fld>
            <a:endParaRPr lang="pt-PT" sz="900" cap="all" dirty="0">
              <a:solidFill>
                <a:schemeClr val="tx1">
                  <a:lumMod val="50000"/>
                  <a:lumOff val="50000"/>
                </a:schemeClr>
              </a:solidFill>
              <a:latin typeface="+mj-lt"/>
              <a:cs typeface="Browallia New" panose="020B0604020202020204" pitchFamily="34" charset="-34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97454" y="51470"/>
            <a:ext cx="75208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3A5ED"/>
                </a:solidFill>
              </a:rPr>
              <a:t>Interoperability and </a:t>
            </a:r>
            <a:r>
              <a:rPr lang="en-US" b="1" dirty="0" err="1">
                <a:solidFill>
                  <a:srgbClr val="03A5ED"/>
                </a:solidFill>
              </a:rPr>
              <a:t>eID</a:t>
            </a:r>
            <a:r>
              <a:rPr lang="en-US" b="1" dirty="0">
                <a:solidFill>
                  <a:srgbClr val="03A5ED"/>
                </a:solidFill>
              </a:rPr>
              <a:t> Platforms</a:t>
            </a:r>
            <a:endParaRPr lang="pt-PT" dirty="0">
              <a:solidFill>
                <a:srgbClr val="03A5ED"/>
              </a:solidFill>
              <a:ea typeface="Gulim" pitchFamily="34" charset="-127"/>
              <a:cs typeface="Aharoni" pitchFamily="2" charset="-79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7236296" y="51470"/>
            <a:ext cx="1872208" cy="169277"/>
            <a:chOff x="7236296" y="133706"/>
            <a:chExt cx="1872208" cy="169277"/>
          </a:xfrm>
        </p:grpSpPr>
        <p:sp>
          <p:nvSpPr>
            <p:cNvPr id="27" name="TextBox 26"/>
            <p:cNvSpPr txBox="1"/>
            <p:nvPr/>
          </p:nvSpPr>
          <p:spPr>
            <a:xfrm>
              <a:off x="7236296" y="133706"/>
              <a:ext cx="1872208" cy="1692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COLABORAR</a:t>
              </a:r>
              <a:r>
                <a:rPr lang="pt-PT" sz="500" dirty="0" smtClean="0"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  |  </a:t>
              </a:r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SIMPLIFICAR</a:t>
              </a:r>
              <a:r>
                <a:rPr lang="pt-PT" sz="500" dirty="0" smtClean="0"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  |  </a:t>
              </a:r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INOVAR</a:t>
              </a:r>
            </a:p>
          </p:txBody>
        </p:sp>
        <p:sp>
          <p:nvSpPr>
            <p:cNvPr id="29" name="Rectangle 28"/>
            <p:cNvSpPr/>
            <p:nvPr/>
          </p:nvSpPr>
          <p:spPr>
            <a:xfrm flipH="1">
              <a:off x="7694633" y="195486"/>
              <a:ext cx="45719" cy="45719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 sz="700">
                <a:latin typeface="Asap" panose="02000506040000020004" pitchFamily="2" charset="0"/>
                <a:ea typeface="Jura" panose="02000503000000000000" pitchFamily="2" charset="0"/>
                <a:cs typeface="Browallia New" panose="020B0604020202020204" pitchFamily="34" charset="-34"/>
              </a:endParaRPr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179512" y="4682714"/>
            <a:ext cx="8805494" cy="370968"/>
            <a:chOff x="179512" y="4682714"/>
            <a:chExt cx="8805494" cy="370968"/>
          </a:xfrm>
        </p:grpSpPr>
        <p:grpSp>
          <p:nvGrpSpPr>
            <p:cNvPr id="36" name="Group 35"/>
            <p:cNvGrpSpPr/>
            <p:nvPr/>
          </p:nvGrpSpPr>
          <p:grpSpPr>
            <a:xfrm>
              <a:off x="1403648" y="4775865"/>
              <a:ext cx="6062481" cy="184666"/>
              <a:chOff x="1453351" y="3750721"/>
              <a:chExt cx="6062481" cy="1250515"/>
            </a:xfrm>
          </p:grpSpPr>
          <p:grpSp>
            <p:nvGrpSpPr>
              <p:cNvPr id="39" name="Group 38"/>
              <p:cNvGrpSpPr/>
              <p:nvPr/>
            </p:nvGrpSpPr>
            <p:grpSpPr>
              <a:xfrm>
                <a:off x="1453351" y="3750721"/>
                <a:ext cx="5396953" cy="1250515"/>
                <a:chOff x="1453351" y="3750721"/>
                <a:chExt cx="5396953" cy="1250515"/>
              </a:xfrm>
            </p:grpSpPr>
            <p:cxnSp>
              <p:nvCxnSpPr>
                <p:cNvPr id="53" name="Straight Connector 52"/>
                <p:cNvCxnSpPr/>
                <p:nvPr/>
              </p:nvCxnSpPr>
              <p:spPr>
                <a:xfrm>
                  <a:off x="1453351" y="4337385"/>
                  <a:ext cx="1287648" cy="0"/>
                </a:xfrm>
                <a:prstGeom prst="line">
                  <a:avLst/>
                </a:prstGeom>
                <a:ln w="3175"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54" name="Rectangle 53"/>
                <p:cNvSpPr/>
                <p:nvPr/>
              </p:nvSpPr>
              <p:spPr>
                <a:xfrm>
                  <a:off x="2278304" y="3750721"/>
                  <a:ext cx="4572000" cy="1250515"/>
                </a:xfrm>
                <a:prstGeom prst="rect">
                  <a:avLst/>
                </a:prstGeom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pt-PT" sz="600" b="1" dirty="0" smtClean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MARCH </a:t>
                  </a:r>
                  <a:r>
                    <a:rPr lang="pt-PT" sz="600" b="1" dirty="0" smtClean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2017</a:t>
                  </a:r>
                  <a:r>
                    <a:rPr lang="pt-PT" sz="600" dirty="0" smtClean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  </a:t>
                  </a:r>
                  <a:r>
                    <a:rPr lang="pt-PT" sz="600" dirty="0">
                      <a:solidFill>
                        <a:schemeClr val="accent1"/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|  </a:t>
                  </a:r>
                  <a:r>
                    <a:rPr lang="pt-PT" sz="600" dirty="0"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AGÊNCIA PARA A MODERNIZAÇÃO ADMINISTRATIVA</a:t>
                  </a:r>
                </a:p>
              </p:txBody>
            </p:sp>
          </p:grpSp>
          <p:cxnSp>
            <p:nvCxnSpPr>
              <p:cNvPr id="40" name="Straight Connector 39"/>
              <p:cNvCxnSpPr/>
              <p:nvPr/>
            </p:nvCxnSpPr>
            <p:spPr>
              <a:xfrm>
                <a:off x="6228184" y="4337385"/>
                <a:ext cx="1287648" cy="0"/>
              </a:xfrm>
              <a:prstGeom prst="line">
                <a:avLst/>
              </a:prstGeom>
              <a:ln w="3175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37" name="Picture 36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9512" y="4703620"/>
              <a:ext cx="1060616" cy="329157"/>
            </a:xfrm>
            <a:prstGeom prst="rect">
              <a:avLst/>
            </a:prstGeom>
          </p:spPr>
        </p:pic>
        <p:pic>
          <p:nvPicPr>
            <p:cNvPr id="38" name="Picture 37"/>
            <p:cNvPicPr>
              <a:picLocks noChangeAspect="1"/>
            </p:cNvPicPr>
            <p:nvPr/>
          </p:nvPicPr>
          <p:blipFill>
            <a:blip r:embed="rId4" cstate="screen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18281" y="4682714"/>
              <a:ext cx="1366725" cy="370968"/>
            </a:xfrm>
            <a:prstGeom prst="rect">
              <a:avLst/>
            </a:prstGeom>
          </p:spPr>
        </p:pic>
      </p:grpSp>
      <p:pic>
        <p:nvPicPr>
          <p:cNvPr id="21" name="Picture 3" descr="eid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289252" y="1722958"/>
            <a:ext cx="2451100" cy="1582738"/>
          </a:xfrm>
          <a:prstGeom prst="rect">
            <a:avLst/>
          </a:prstGeom>
          <a:noFill/>
          <a:ln w="9525">
            <a:solidFill>
              <a:srgbClr val="DDDDDD"/>
            </a:solidFill>
            <a:miter lim="800000"/>
            <a:headEnd/>
            <a:tailEnd/>
          </a:ln>
        </p:spPr>
      </p:pic>
      <p:pic>
        <p:nvPicPr>
          <p:cNvPr id="22" name="Picture 4" descr="interop-world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34536" y="1635646"/>
            <a:ext cx="2487613" cy="1757363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</p:spPr>
      </p:pic>
      <p:sp>
        <p:nvSpPr>
          <p:cNvPr id="23" name="CaixaDeTexto 4"/>
          <p:cNvSpPr txBox="1"/>
          <p:nvPr/>
        </p:nvSpPr>
        <p:spPr>
          <a:xfrm>
            <a:off x="1886309" y="514030"/>
            <a:ext cx="525658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4000" b="1" dirty="0" smtClean="0">
                <a:solidFill>
                  <a:srgbClr val="03A5ED"/>
                </a:solidFill>
                <a:ea typeface="Gulim" pitchFamily="34" charset="-127"/>
                <a:cs typeface="Aharoni" pitchFamily="2" charset="-79"/>
              </a:rPr>
              <a:t>Fundamental Concepts</a:t>
            </a:r>
            <a:endParaRPr lang="en-US" sz="4000" dirty="0">
              <a:solidFill>
                <a:schemeClr val="tx1">
                  <a:lumMod val="50000"/>
                  <a:lumOff val="50000"/>
                </a:schemeClr>
              </a:solidFill>
              <a:latin typeface="+mj-lt"/>
              <a:ea typeface="Gulim" pitchFamily="34" charset="-127"/>
              <a:cs typeface="Aharoni" pitchFamily="2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13376909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Slide Number Placeholder 45"/>
          <p:cNvSpPr txBox="1">
            <a:spLocks/>
          </p:cNvSpPr>
          <p:nvPr/>
        </p:nvSpPr>
        <p:spPr>
          <a:xfrm>
            <a:off x="8596713" y="195486"/>
            <a:ext cx="511791" cy="17417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pt-PT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0131A0A-ACA0-4596-BFF7-1B3DA8D7D49D}" type="slidenum">
              <a:rPr lang="pt-PT" sz="900" cap="all" smtClean="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cs typeface="Browallia New" panose="020B0604020202020204" pitchFamily="34" charset="-34"/>
              </a:rPr>
              <a:pPr/>
              <a:t>20</a:t>
            </a:fld>
            <a:endParaRPr lang="pt-PT" sz="900" cap="all" dirty="0">
              <a:solidFill>
                <a:schemeClr val="tx1">
                  <a:lumMod val="50000"/>
                  <a:lumOff val="50000"/>
                </a:schemeClr>
              </a:solidFill>
              <a:latin typeface="+mj-lt"/>
              <a:cs typeface="Browallia New" panose="020B0604020202020204" pitchFamily="34" charset="-34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7236296" y="51470"/>
            <a:ext cx="1872208" cy="169277"/>
            <a:chOff x="7236296" y="133706"/>
            <a:chExt cx="1872208" cy="169277"/>
          </a:xfrm>
        </p:grpSpPr>
        <p:sp>
          <p:nvSpPr>
            <p:cNvPr id="27" name="TextBox 26"/>
            <p:cNvSpPr txBox="1"/>
            <p:nvPr/>
          </p:nvSpPr>
          <p:spPr>
            <a:xfrm>
              <a:off x="7236296" y="133706"/>
              <a:ext cx="1872208" cy="1692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COLABORAR</a:t>
              </a:r>
              <a:r>
                <a:rPr lang="pt-PT" sz="500" dirty="0" smtClean="0"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  |  </a:t>
              </a:r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SIMPLIFICAR</a:t>
              </a:r>
              <a:r>
                <a:rPr lang="pt-PT" sz="500" dirty="0" smtClean="0"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  |  </a:t>
              </a:r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INOVAR</a:t>
              </a:r>
            </a:p>
          </p:txBody>
        </p:sp>
        <p:sp>
          <p:nvSpPr>
            <p:cNvPr id="29" name="Rectangle 28"/>
            <p:cNvSpPr/>
            <p:nvPr/>
          </p:nvSpPr>
          <p:spPr>
            <a:xfrm flipH="1">
              <a:off x="7694633" y="195486"/>
              <a:ext cx="45719" cy="45719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 sz="700">
                <a:latin typeface="Asap" panose="02000506040000020004" pitchFamily="2" charset="0"/>
                <a:ea typeface="Jura" panose="02000503000000000000" pitchFamily="2" charset="0"/>
                <a:cs typeface="Browallia New" panose="020B0604020202020204" pitchFamily="34" charset="-34"/>
              </a:endParaRPr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179512" y="4682714"/>
            <a:ext cx="8805494" cy="370968"/>
            <a:chOff x="179512" y="4682714"/>
            <a:chExt cx="8805494" cy="370968"/>
          </a:xfrm>
        </p:grpSpPr>
        <p:grpSp>
          <p:nvGrpSpPr>
            <p:cNvPr id="36" name="Group 35"/>
            <p:cNvGrpSpPr/>
            <p:nvPr/>
          </p:nvGrpSpPr>
          <p:grpSpPr>
            <a:xfrm>
              <a:off x="1403648" y="4775865"/>
              <a:ext cx="6062481" cy="184666"/>
              <a:chOff x="1453351" y="3750721"/>
              <a:chExt cx="6062481" cy="1250515"/>
            </a:xfrm>
          </p:grpSpPr>
          <p:grpSp>
            <p:nvGrpSpPr>
              <p:cNvPr id="39" name="Group 38"/>
              <p:cNvGrpSpPr/>
              <p:nvPr/>
            </p:nvGrpSpPr>
            <p:grpSpPr>
              <a:xfrm>
                <a:off x="1453351" y="3750721"/>
                <a:ext cx="5396953" cy="1250515"/>
                <a:chOff x="1453351" y="3750721"/>
                <a:chExt cx="5396953" cy="1250515"/>
              </a:xfrm>
            </p:grpSpPr>
            <p:cxnSp>
              <p:nvCxnSpPr>
                <p:cNvPr id="53" name="Straight Connector 52"/>
                <p:cNvCxnSpPr/>
                <p:nvPr/>
              </p:nvCxnSpPr>
              <p:spPr>
                <a:xfrm>
                  <a:off x="1453351" y="4337385"/>
                  <a:ext cx="1287648" cy="0"/>
                </a:xfrm>
                <a:prstGeom prst="line">
                  <a:avLst/>
                </a:prstGeom>
                <a:ln w="3175"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54" name="Rectangle 53"/>
                <p:cNvSpPr/>
                <p:nvPr/>
              </p:nvSpPr>
              <p:spPr>
                <a:xfrm>
                  <a:off x="2278304" y="3750721"/>
                  <a:ext cx="4572000" cy="1250515"/>
                </a:xfrm>
                <a:prstGeom prst="rect">
                  <a:avLst/>
                </a:prstGeom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pt-PT" sz="600" b="1" dirty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MARCH </a:t>
                  </a:r>
                  <a:r>
                    <a:rPr lang="pt-PT" sz="600" b="1" dirty="0" smtClean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2017</a:t>
                  </a:r>
                  <a:r>
                    <a:rPr lang="pt-PT" sz="600" dirty="0" smtClean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  </a:t>
                  </a:r>
                  <a:r>
                    <a:rPr lang="pt-PT" sz="600" dirty="0">
                      <a:solidFill>
                        <a:schemeClr val="accent1"/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|  </a:t>
                  </a:r>
                  <a:r>
                    <a:rPr lang="pt-PT" sz="600" dirty="0"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AGÊNCIA PARA A MODERNIZAÇÃO ADMINISTRATIVA</a:t>
                  </a:r>
                </a:p>
              </p:txBody>
            </p:sp>
          </p:grpSp>
          <p:cxnSp>
            <p:nvCxnSpPr>
              <p:cNvPr id="40" name="Straight Connector 39"/>
              <p:cNvCxnSpPr/>
              <p:nvPr/>
            </p:nvCxnSpPr>
            <p:spPr>
              <a:xfrm>
                <a:off x="6228184" y="4337385"/>
                <a:ext cx="1287648" cy="0"/>
              </a:xfrm>
              <a:prstGeom prst="line">
                <a:avLst/>
              </a:prstGeom>
              <a:ln w="3175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37" name="Picture 36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9512" y="4703620"/>
              <a:ext cx="1060616" cy="329157"/>
            </a:xfrm>
            <a:prstGeom prst="rect">
              <a:avLst/>
            </a:prstGeom>
          </p:spPr>
        </p:pic>
        <p:pic>
          <p:nvPicPr>
            <p:cNvPr id="38" name="Picture 37"/>
            <p:cNvPicPr>
              <a:picLocks noChangeAspect="1"/>
            </p:cNvPicPr>
            <p:nvPr/>
          </p:nvPicPr>
          <p:blipFill>
            <a:blip r:embed="rId4" cstate="screen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18281" y="4682714"/>
              <a:ext cx="1366725" cy="370968"/>
            </a:xfrm>
            <a:prstGeom prst="rect">
              <a:avLst/>
            </a:prstGeom>
          </p:spPr>
        </p:pic>
      </p:grpSp>
      <p:sp>
        <p:nvSpPr>
          <p:cNvPr id="245" name="TextBox 27"/>
          <p:cNvSpPr txBox="1"/>
          <p:nvPr/>
        </p:nvSpPr>
        <p:spPr>
          <a:xfrm>
            <a:off x="97454" y="51470"/>
            <a:ext cx="75208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3A5ED"/>
                </a:solidFill>
              </a:rPr>
              <a:t>Interoperability and </a:t>
            </a:r>
            <a:r>
              <a:rPr lang="en-US" b="1" dirty="0" err="1">
                <a:solidFill>
                  <a:srgbClr val="03A5ED"/>
                </a:solidFill>
              </a:rPr>
              <a:t>eID</a:t>
            </a:r>
            <a:r>
              <a:rPr lang="en-US" b="1" dirty="0">
                <a:solidFill>
                  <a:srgbClr val="03A5ED"/>
                </a:solidFill>
              </a:rPr>
              <a:t> Platforms</a:t>
            </a:r>
            <a:endParaRPr lang="pt-PT" dirty="0">
              <a:solidFill>
                <a:schemeClr val="tx1">
                  <a:lumMod val="50000"/>
                  <a:lumOff val="50000"/>
                </a:schemeClr>
              </a:solidFill>
              <a:ea typeface="Gulim" pitchFamily="34" charset="-127"/>
              <a:cs typeface="Aharoni" pitchFamily="2" charset="-79"/>
            </a:endParaRPr>
          </a:p>
        </p:txBody>
      </p:sp>
      <p:pic>
        <p:nvPicPr>
          <p:cNvPr id="246" name="Picture 6" descr="backup, ibm, server icon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182035" y="2319388"/>
            <a:ext cx="975360" cy="975360"/>
          </a:xfrm>
          <a:prstGeom prst="rect">
            <a:avLst/>
          </a:prstGeom>
          <a:noFill/>
        </p:spPr>
      </p:pic>
      <p:pic>
        <p:nvPicPr>
          <p:cNvPr id="247" name="Picture 6" descr="backup, ibm, server icon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390678" y="3208458"/>
            <a:ext cx="955853" cy="955853"/>
          </a:xfrm>
          <a:prstGeom prst="rect">
            <a:avLst/>
          </a:prstGeom>
          <a:noFill/>
        </p:spPr>
      </p:pic>
      <p:pic>
        <p:nvPicPr>
          <p:cNvPr id="248" name="Picture 2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79512" y="1698943"/>
            <a:ext cx="1004065" cy="7989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9" name="Picture 2" descr="male, man, person, user icon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115607" y="1195268"/>
            <a:ext cx="487680" cy="487680"/>
          </a:xfrm>
          <a:prstGeom prst="rect">
            <a:avLst/>
          </a:prstGeom>
          <a:noFill/>
        </p:spPr>
      </p:pic>
      <p:pic>
        <p:nvPicPr>
          <p:cNvPr id="250" name="Picture 4" descr="computer, laptop, notebook icon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285042" y="1233734"/>
            <a:ext cx="975360" cy="975360"/>
          </a:xfrm>
          <a:prstGeom prst="rect">
            <a:avLst/>
          </a:prstGeom>
          <a:noFill/>
        </p:spPr>
      </p:pic>
      <p:pic>
        <p:nvPicPr>
          <p:cNvPr id="251" name="Imagem 14" descr="https://encrypted-tbn3.gstatic.com/images?q=tbn:ANd9GcSb19UJ-hGagBOVi4q2iPG1_OxCUi6Li_AdaDcoI8HTu--ewuEf9D4IIfGi"/>
          <p:cNvPicPr/>
          <p:nvPr/>
        </p:nvPicPr>
        <p:blipFill>
          <a:blip r:embed="rId9" cstate="print"/>
          <a:srcRect b="50521"/>
          <a:stretch>
            <a:fillRect/>
          </a:stretch>
        </p:blipFill>
        <p:spPr bwMode="auto">
          <a:xfrm>
            <a:off x="1755567" y="1846193"/>
            <a:ext cx="720080" cy="452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scene3d>
            <a:camera prst="orthographicFront">
              <a:rot lat="0" lon="0" rev="1800000"/>
            </a:camera>
            <a:lightRig rig="threePt" dir="t"/>
          </a:scene3d>
        </p:spPr>
      </p:pic>
      <p:pic>
        <p:nvPicPr>
          <p:cNvPr id="252" name="Picture 6" descr="backup, ibm, server icon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044606" y="941897"/>
            <a:ext cx="996330" cy="996331"/>
          </a:xfrm>
          <a:prstGeom prst="rect">
            <a:avLst/>
          </a:prstGeom>
          <a:noFill/>
        </p:spPr>
      </p:pic>
      <p:pic>
        <p:nvPicPr>
          <p:cNvPr id="253" name="Picture 8" descr="browser, earth, global, globe, international, internet, internet explorer, morzilla firefox, network, planet, world icon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471718" y="1439108"/>
            <a:ext cx="870941" cy="870942"/>
          </a:xfrm>
          <a:prstGeom prst="rect">
            <a:avLst/>
          </a:prstGeom>
          <a:noFill/>
        </p:spPr>
      </p:pic>
      <p:pic>
        <p:nvPicPr>
          <p:cNvPr id="254" name="Picture 10" descr="cloud computing, data center, datacenter, hosting, server, servers icon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3501392" y="3318447"/>
            <a:ext cx="926592" cy="926592"/>
          </a:xfrm>
          <a:prstGeom prst="rect">
            <a:avLst/>
          </a:prstGeom>
          <a:noFill/>
        </p:spPr>
      </p:pic>
      <p:sp>
        <p:nvSpPr>
          <p:cNvPr id="255" name="CaixaDeTexto 20"/>
          <p:cNvSpPr txBox="1"/>
          <p:nvPr/>
        </p:nvSpPr>
        <p:spPr>
          <a:xfrm>
            <a:off x="6752481" y="587403"/>
            <a:ext cx="22322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000000"/>
                </a:solidFill>
                <a:latin typeface="+mn-lt"/>
              </a:rPr>
              <a:t>website/ Services Provider System</a:t>
            </a:r>
            <a:endParaRPr lang="en-US" dirty="0">
              <a:solidFill>
                <a:srgbClr val="000000"/>
              </a:solidFill>
              <a:latin typeface="+mn-lt"/>
            </a:endParaRPr>
          </a:p>
        </p:txBody>
      </p:sp>
      <p:pic>
        <p:nvPicPr>
          <p:cNvPr id="257" name="Picture 14" descr="base, data, database, db, dbms, ordbms, rdbms, storage icon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7855510" y="3699871"/>
            <a:ext cx="397326" cy="397326"/>
          </a:xfrm>
          <a:prstGeom prst="rect">
            <a:avLst/>
          </a:prstGeom>
          <a:noFill/>
        </p:spPr>
      </p:pic>
      <p:pic>
        <p:nvPicPr>
          <p:cNvPr id="259" name="Picture 16" descr="amazon, compute, copy, networking, router, vpc icon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5161400" y="3188498"/>
            <a:ext cx="995775" cy="995775"/>
          </a:xfrm>
          <a:prstGeom prst="rect">
            <a:avLst/>
          </a:prstGeom>
          <a:noFill/>
        </p:spPr>
      </p:pic>
      <p:sp>
        <p:nvSpPr>
          <p:cNvPr id="260" name="CaixaDeTexto 27"/>
          <p:cNvSpPr txBox="1"/>
          <p:nvPr/>
        </p:nvSpPr>
        <p:spPr>
          <a:xfrm>
            <a:off x="6979207" y="4164311"/>
            <a:ext cx="157386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rgbClr val="000000"/>
                </a:solidFill>
                <a:latin typeface="+mn-lt"/>
              </a:rPr>
              <a:t>DB of certificate entity</a:t>
            </a:r>
            <a:endParaRPr lang="en-US" sz="1600" dirty="0">
              <a:solidFill>
                <a:srgbClr val="000000"/>
              </a:solidFill>
              <a:latin typeface="+mn-lt"/>
            </a:endParaRPr>
          </a:p>
        </p:txBody>
      </p:sp>
      <p:cxnSp>
        <p:nvCxnSpPr>
          <p:cNvPr id="261" name="Conexão recta unidireccional 29"/>
          <p:cNvCxnSpPr/>
          <p:nvPr/>
        </p:nvCxnSpPr>
        <p:spPr>
          <a:xfrm>
            <a:off x="2987824" y="1772816"/>
            <a:ext cx="2664296" cy="0"/>
          </a:xfrm>
          <a:prstGeom prst="straightConnector1">
            <a:avLst/>
          </a:prstGeom>
          <a:ln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2" name="Conexão recta unidireccional 30"/>
          <p:cNvCxnSpPr/>
          <p:nvPr/>
        </p:nvCxnSpPr>
        <p:spPr>
          <a:xfrm>
            <a:off x="4644008" y="3675092"/>
            <a:ext cx="2664296" cy="0"/>
          </a:xfrm>
          <a:prstGeom prst="straightConnector1">
            <a:avLst/>
          </a:prstGeom>
          <a:ln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3" name="Conexão recta unidireccional 32"/>
          <p:cNvCxnSpPr/>
          <p:nvPr/>
        </p:nvCxnSpPr>
        <p:spPr>
          <a:xfrm flipH="1">
            <a:off x="1436033" y="2451975"/>
            <a:ext cx="296018" cy="54006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4" name="CaixaDeTexto 35"/>
          <p:cNvSpPr txBox="1"/>
          <p:nvPr/>
        </p:nvSpPr>
        <p:spPr>
          <a:xfrm>
            <a:off x="-30697" y="675971"/>
            <a:ext cx="205172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rgbClr val="000000"/>
                </a:solidFill>
                <a:latin typeface="+mn-lt"/>
              </a:rPr>
              <a:t>User sends authenticated + attributes</a:t>
            </a:r>
            <a:endParaRPr lang="en-US" sz="1600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265" name="CaixaDeTexto 36"/>
          <p:cNvSpPr txBox="1"/>
          <p:nvPr/>
        </p:nvSpPr>
        <p:spPr>
          <a:xfrm>
            <a:off x="1832189" y="696873"/>
            <a:ext cx="16750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solidFill>
                  <a:srgbClr val="000000">
                    <a:lumMod val="60000"/>
                    <a:lumOff val="40000"/>
                  </a:srgbClr>
                </a:solidFill>
                <a:latin typeface="+mn-lt"/>
              </a:rPr>
              <a:t>User sends signed + attributes</a:t>
            </a:r>
            <a:endParaRPr lang="en-US" sz="1400" dirty="0">
              <a:solidFill>
                <a:srgbClr val="000000">
                  <a:lumMod val="60000"/>
                  <a:lumOff val="40000"/>
                </a:srgbClr>
              </a:solidFill>
              <a:latin typeface="+mn-lt"/>
            </a:endParaRPr>
          </a:p>
        </p:txBody>
      </p:sp>
      <p:sp>
        <p:nvSpPr>
          <p:cNvPr id="266" name="CaixaDeTexto 37"/>
          <p:cNvSpPr txBox="1"/>
          <p:nvPr/>
        </p:nvSpPr>
        <p:spPr>
          <a:xfrm>
            <a:off x="4582857" y="2931790"/>
            <a:ext cx="237626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000000"/>
                </a:solidFill>
                <a:latin typeface="+mn-lt"/>
              </a:rPr>
              <a:t>Attributes Validity System </a:t>
            </a:r>
            <a:endParaRPr lang="en-US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267" name="CaixaDeTexto 38"/>
          <p:cNvSpPr txBox="1"/>
          <p:nvPr/>
        </p:nvSpPr>
        <p:spPr>
          <a:xfrm>
            <a:off x="2959140" y="2278570"/>
            <a:ext cx="151385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000000"/>
                </a:solidFill>
                <a:latin typeface="+mn-lt"/>
              </a:rPr>
              <a:t>Attributes (R/R)</a:t>
            </a:r>
            <a:endParaRPr lang="en-US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268" name="CaixaDeTexto 39"/>
          <p:cNvSpPr txBox="1"/>
          <p:nvPr/>
        </p:nvSpPr>
        <p:spPr>
          <a:xfrm>
            <a:off x="2946397" y="4227934"/>
            <a:ext cx="205765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rgbClr val="000000"/>
                </a:solidFill>
                <a:latin typeface="+mn-lt"/>
              </a:rPr>
              <a:t>Attributes certification system</a:t>
            </a:r>
            <a:endParaRPr lang="en-US" sz="1600" dirty="0">
              <a:solidFill>
                <a:srgbClr val="000000"/>
              </a:solidFill>
              <a:latin typeface="+mn-lt"/>
            </a:endParaRPr>
          </a:p>
        </p:txBody>
      </p:sp>
      <p:pic>
        <p:nvPicPr>
          <p:cNvPr id="269" name="Picture 20" descr="hide, key, lock, locked, login, password, private, protection, safe, secure, security, unlock icon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252620" y="1801305"/>
            <a:ext cx="457200" cy="457200"/>
          </a:xfrm>
          <a:prstGeom prst="rect">
            <a:avLst/>
          </a:prstGeom>
          <a:noFill/>
        </p:spPr>
      </p:pic>
      <p:sp>
        <p:nvSpPr>
          <p:cNvPr id="270" name="CaixaDeTexto 42"/>
          <p:cNvSpPr txBox="1"/>
          <p:nvPr/>
        </p:nvSpPr>
        <p:spPr>
          <a:xfrm>
            <a:off x="27510" y="2258505"/>
            <a:ext cx="14401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rgbClr val="000000"/>
                </a:solidFill>
                <a:latin typeface="+mn-lt"/>
              </a:rPr>
              <a:t>Local SW with citizen info</a:t>
            </a:r>
            <a:endParaRPr lang="en-US" sz="1600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271" name="CaixaDeTexto 43"/>
          <p:cNvSpPr txBox="1"/>
          <p:nvPr/>
        </p:nvSpPr>
        <p:spPr>
          <a:xfrm>
            <a:off x="3419872" y="1340768"/>
            <a:ext cx="2016224" cy="3139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solidFill>
                  <a:srgbClr val="000000"/>
                </a:solidFill>
                <a:latin typeface="+mn-lt"/>
              </a:rPr>
              <a:t>Service (R/R, http)</a:t>
            </a:r>
            <a:endParaRPr lang="en-US" sz="1400" dirty="0">
              <a:solidFill>
                <a:srgbClr val="000000"/>
              </a:solidFill>
              <a:latin typeface="+mn-lt"/>
            </a:endParaRPr>
          </a:p>
        </p:txBody>
      </p:sp>
      <p:pic>
        <p:nvPicPr>
          <p:cNvPr id="272" name="Picture 10" descr="cloud computing, data center, datacenter, hosting, server, servers icon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242946" y="3029706"/>
            <a:ext cx="975360" cy="975360"/>
          </a:xfrm>
          <a:prstGeom prst="rect">
            <a:avLst/>
          </a:prstGeom>
          <a:noFill/>
        </p:spPr>
      </p:pic>
      <p:sp>
        <p:nvSpPr>
          <p:cNvPr id="273" name="CaixaDeTexto 58"/>
          <p:cNvSpPr txBox="1"/>
          <p:nvPr/>
        </p:nvSpPr>
        <p:spPr>
          <a:xfrm>
            <a:off x="1795677" y="3247426"/>
            <a:ext cx="136815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000000"/>
                </a:solidFill>
                <a:latin typeface="+mn-lt"/>
              </a:rPr>
              <a:t>Access to SCAP</a:t>
            </a:r>
            <a:endParaRPr lang="en-US" dirty="0">
              <a:solidFill>
                <a:srgbClr val="000000"/>
              </a:solidFill>
              <a:latin typeface="+mn-lt"/>
            </a:endParaRPr>
          </a:p>
        </p:txBody>
      </p:sp>
      <p:pic>
        <p:nvPicPr>
          <p:cNvPr id="274" name="Picture 23" descr="connected, internet icon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2254043" y="2535413"/>
            <a:ext cx="712013" cy="712013"/>
          </a:xfrm>
          <a:prstGeom prst="rect">
            <a:avLst/>
          </a:prstGeom>
          <a:noFill/>
        </p:spPr>
      </p:pic>
      <p:cxnSp>
        <p:nvCxnSpPr>
          <p:cNvPr id="275" name="Conexão recta unidireccional 65"/>
          <p:cNvCxnSpPr/>
          <p:nvPr/>
        </p:nvCxnSpPr>
        <p:spPr>
          <a:xfrm>
            <a:off x="2228601" y="2310050"/>
            <a:ext cx="1152128" cy="1656184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76" name="Picture 14" descr="base, data, database, db, dbms, ordbms, rdbms, storage icon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7567478" y="3722182"/>
            <a:ext cx="397326" cy="397326"/>
          </a:xfrm>
          <a:prstGeom prst="rect">
            <a:avLst/>
          </a:prstGeom>
          <a:noFill/>
        </p:spPr>
      </p:pic>
      <p:pic>
        <p:nvPicPr>
          <p:cNvPr id="277" name="Picture 14" descr="base, data, database, db, dbms, ordbms, rdbms, storage icon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7207438" y="3722182"/>
            <a:ext cx="397326" cy="39732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093617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Slide Number Placeholder 45"/>
          <p:cNvSpPr txBox="1">
            <a:spLocks/>
          </p:cNvSpPr>
          <p:nvPr/>
        </p:nvSpPr>
        <p:spPr>
          <a:xfrm>
            <a:off x="8596713" y="195486"/>
            <a:ext cx="511791" cy="17417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pt-PT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0131A0A-ACA0-4596-BFF7-1B3DA8D7D49D}" type="slidenum">
              <a:rPr lang="pt-PT" sz="900" cap="all" smtClean="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cs typeface="Browallia New" panose="020B0604020202020204" pitchFamily="34" charset="-34"/>
              </a:rPr>
              <a:pPr/>
              <a:t>21</a:t>
            </a:fld>
            <a:endParaRPr lang="pt-PT" sz="900" cap="all" dirty="0">
              <a:solidFill>
                <a:schemeClr val="tx1">
                  <a:lumMod val="50000"/>
                  <a:lumOff val="50000"/>
                </a:schemeClr>
              </a:solidFill>
              <a:latin typeface="+mj-lt"/>
              <a:cs typeface="Browallia New" panose="020B0604020202020204" pitchFamily="34" charset="-34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97454" y="51470"/>
            <a:ext cx="75208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3A5ED"/>
                </a:solidFill>
              </a:rPr>
              <a:t>Interoperability and </a:t>
            </a:r>
            <a:r>
              <a:rPr lang="en-US" b="1" dirty="0" err="1">
                <a:solidFill>
                  <a:srgbClr val="03A5ED"/>
                </a:solidFill>
              </a:rPr>
              <a:t>eID</a:t>
            </a:r>
            <a:r>
              <a:rPr lang="en-US" b="1" dirty="0">
                <a:solidFill>
                  <a:srgbClr val="03A5ED"/>
                </a:solidFill>
              </a:rPr>
              <a:t> Platforms</a:t>
            </a:r>
            <a:endParaRPr lang="pt-PT" dirty="0">
              <a:solidFill>
                <a:srgbClr val="03A5ED"/>
              </a:solidFill>
              <a:ea typeface="Gulim" pitchFamily="34" charset="-127"/>
              <a:cs typeface="Aharoni" pitchFamily="2" charset="-79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7236296" y="51470"/>
            <a:ext cx="1872208" cy="169277"/>
            <a:chOff x="7236296" y="133706"/>
            <a:chExt cx="1872208" cy="169277"/>
          </a:xfrm>
        </p:grpSpPr>
        <p:sp>
          <p:nvSpPr>
            <p:cNvPr id="27" name="TextBox 26"/>
            <p:cNvSpPr txBox="1"/>
            <p:nvPr/>
          </p:nvSpPr>
          <p:spPr>
            <a:xfrm>
              <a:off x="7236296" y="133706"/>
              <a:ext cx="1872208" cy="1692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COLABORAR</a:t>
              </a:r>
              <a:r>
                <a:rPr lang="pt-PT" sz="500" dirty="0" smtClean="0"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  |  </a:t>
              </a:r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SIMPLIFICAR</a:t>
              </a:r>
              <a:r>
                <a:rPr lang="pt-PT" sz="500" dirty="0" smtClean="0"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  |  </a:t>
              </a:r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INOVAR</a:t>
              </a:r>
            </a:p>
          </p:txBody>
        </p:sp>
        <p:sp>
          <p:nvSpPr>
            <p:cNvPr id="29" name="Rectangle 28"/>
            <p:cNvSpPr/>
            <p:nvPr/>
          </p:nvSpPr>
          <p:spPr>
            <a:xfrm flipH="1">
              <a:off x="7694633" y="195486"/>
              <a:ext cx="45719" cy="45719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 sz="700">
                <a:latin typeface="Asap" panose="02000506040000020004" pitchFamily="2" charset="0"/>
                <a:ea typeface="Jura" panose="02000503000000000000" pitchFamily="2" charset="0"/>
                <a:cs typeface="Browallia New" panose="020B0604020202020204" pitchFamily="34" charset="-34"/>
              </a:endParaRPr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179512" y="4682714"/>
            <a:ext cx="8805494" cy="370968"/>
            <a:chOff x="179512" y="4682714"/>
            <a:chExt cx="8805494" cy="370968"/>
          </a:xfrm>
        </p:grpSpPr>
        <p:grpSp>
          <p:nvGrpSpPr>
            <p:cNvPr id="36" name="Group 35"/>
            <p:cNvGrpSpPr/>
            <p:nvPr/>
          </p:nvGrpSpPr>
          <p:grpSpPr>
            <a:xfrm>
              <a:off x="1403648" y="4775865"/>
              <a:ext cx="6062481" cy="184666"/>
              <a:chOff x="1453351" y="3750721"/>
              <a:chExt cx="6062481" cy="1250515"/>
            </a:xfrm>
          </p:grpSpPr>
          <p:grpSp>
            <p:nvGrpSpPr>
              <p:cNvPr id="39" name="Group 38"/>
              <p:cNvGrpSpPr/>
              <p:nvPr/>
            </p:nvGrpSpPr>
            <p:grpSpPr>
              <a:xfrm>
                <a:off x="1453351" y="3750721"/>
                <a:ext cx="5396953" cy="1250515"/>
                <a:chOff x="1453351" y="3750721"/>
                <a:chExt cx="5396953" cy="1250515"/>
              </a:xfrm>
            </p:grpSpPr>
            <p:cxnSp>
              <p:nvCxnSpPr>
                <p:cNvPr id="53" name="Straight Connector 52"/>
                <p:cNvCxnSpPr/>
                <p:nvPr/>
              </p:nvCxnSpPr>
              <p:spPr>
                <a:xfrm>
                  <a:off x="1453351" y="4337385"/>
                  <a:ext cx="1287648" cy="0"/>
                </a:xfrm>
                <a:prstGeom prst="line">
                  <a:avLst/>
                </a:prstGeom>
                <a:ln w="3175"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54" name="Rectangle 53"/>
                <p:cNvSpPr/>
                <p:nvPr/>
              </p:nvSpPr>
              <p:spPr>
                <a:xfrm>
                  <a:off x="2278304" y="3750721"/>
                  <a:ext cx="4572000" cy="1250515"/>
                </a:xfrm>
                <a:prstGeom prst="rect">
                  <a:avLst/>
                </a:prstGeom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pt-PT" sz="600" b="1" dirty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MARCH </a:t>
                  </a:r>
                  <a:r>
                    <a:rPr lang="pt-PT" sz="600" b="1" dirty="0" smtClean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2017</a:t>
                  </a:r>
                  <a:r>
                    <a:rPr lang="pt-PT" sz="600" dirty="0" smtClean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  </a:t>
                  </a:r>
                  <a:r>
                    <a:rPr lang="pt-PT" sz="600" dirty="0">
                      <a:solidFill>
                        <a:schemeClr val="accent1"/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|  </a:t>
                  </a:r>
                  <a:r>
                    <a:rPr lang="pt-PT" sz="600" dirty="0"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AGÊNCIA PARA A MODERNIZAÇÃO ADMINISTRATIVA</a:t>
                  </a:r>
                </a:p>
              </p:txBody>
            </p:sp>
          </p:grpSp>
          <p:cxnSp>
            <p:nvCxnSpPr>
              <p:cNvPr id="40" name="Straight Connector 39"/>
              <p:cNvCxnSpPr/>
              <p:nvPr/>
            </p:nvCxnSpPr>
            <p:spPr>
              <a:xfrm>
                <a:off x="6228184" y="4337385"/>
                <a:ext cx="1287648" cy="0"/>
              </a:xfrm>
              <a:prstGeom prst="line">
                <a:avLst/>
              </a:prstGeom>
              <a:ln w="3175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37" name="Picture 36"/>
            <p:cNvPicPr>
              <a:picLocks noChangeAspect="1"/>
            </p:cNvPicPr>
            <p:nvPr/>
          </p:nvPicPr>
          <p:blipFill>
            <a:blip r:embed="rId4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9512" y="4703620"/>
              <a:ext cx="1060616" cy="329157"/>
            </a:xfrm>
            <a:prstGeom prst="rect">
              <a:avLst/>
            </a:prstGeom>
          </p:spPr>
        </p:pic>
        <p:pic>
          <p:nvPicPr>
            <p:cNvPr id="38" name="Picture 37"/>
            <p:cNvPicPr>
              <a:picLocks noChangeAspect="1"/>
            </p:cNvPicPr>
            <p:nvPr/>
          </p:nvPicPr>
          <p:blipFill>
            <a:blip r:embed="rId41" cstate="screen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18281" y="4682714"/>
              <a:ext cx="1366725" cy="370968"/>
            </a:xfrm>
            <a:prstGeom prst="rect">
              <a:avLst/>
            </a:prstGeom>
          </p:spPr>
        </p:pic>
      </p:grpSp>
      <p:cxnSp>
        <p:nvCxnSpPr>
          <p:cNvPr id="25" name="OTLSHAPE_M_1023f9cf8e724de58abd660090ffda98_Connector2"/>
          <p:cNvCxnSpPr/>
          <p:nvPr>
            <p:custDataLst>
              <p:tags r:id="rId1"/>
            </p:custDataLst>
          </p:nvPr>
        </p:nvCxnSpPr>
        <p:spPr>
          <a:xfrm>
            <a:off x="4860441" y="2148241"/>
            <a:ext cx="0" cy="735717"/>
          </a:xfrm>
          <a:prstGeom prst="line">
            <a:avLst/>
          </a:prstGeom>
          <a:ln w="9525" cap="flat" cmpd="sng" algn="ctr">
            <a:solidFill>
              <a:schemeClr val="accent2"/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OTLSHAPE_M_e1c7cf84c58947e29d39b8ae60f45498_Connector2"/>
          <p:cNvCxnSpPr/>
          <p:nvPr>
            <p:custDataLst>
              <p:tags r:id="rId2"/>
            </p:custDataLst>
          </p:nvPr>
        </p:nvCxnSpPr>
        <p:spPr>
          <a:xfrm>
            <a:off x="3880636" y="2752073"/>
            <a:ext cx="0" cy="294725"/>
          </a:xfrm>
          <a:prstGeom prst="line">
            <a:avLst/>
          </a:prstGeom>
          <a:ln w="9525" cap="flat" cmpd="sng" algn="ctr">
            <a:solidFill>
              <a:schemeClr val="accent3"/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OTLSHAPE_M_23abe643d7664c16a87d0993876cb30a_Connector2"/>
          <p:cNvCxnSpPr/>
          <p:nvPr>
            <p:custDataLst>
              <p:tags r:id="rId3"/>
            </p:custDataLst>
          </p:nvPr>
        </p:nvCxnSpPr>
        <p:spPr>
          <a:xfrm>
            <a:off x="2848000" y="2076233"/>
            <a:ext cx="0" cy="953213"/>
          </a:xfrm>
          <a:prstGeom prst="line">
            <a:avLst/>
          </a:prstGeom>
          <a:ln w="9525" cap="flat" cmpd="sng" algn="ctr">
            <a:solidFill>
              <a:schemeClr val="accent2"/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OTLSHAPE_TB_00000000000000000000000000000000_ElapsedTimeExtension"/>
          <p:cNvSpPr/>
          <p:nvPr>
            <p:custDataLst>
              <p:tags r:id="rId4"/>
            </p:custDataLst>
          </p:nvPr>
        </p:nvSpPr>
        <p:spPr>
          <a:xfrm>
            <a:off x="709820" y="1028618"/>
            <a:ext cx="0" cy="2026228"/>
          </a:xfrm>
          <a:prstGeom prst="rect">
            <a:avLst/>
          </a:prstGeom>
          <a:gradFill flip="none" rotWithShape="1">
            <a:gsLst>
              <a:gs pos="100000">
                <a:srgbClr val="D2CCCA">
                  <a:alpha val="30196"/>
                </a:srgbClr>
              </a:gs>
              <a:gs pos="0">
                <a:srgbClr val="D2CCCA">
                  <a:alpha val="0"/>
                </a:srgbClr>
              </a:gs>
            </a:gsLst>
            <a:lin ang="5400000" scaled="1"/>
            <a:tileRect/>
          </a:gradFill>
          <a:ln w="12700" cap="flat" cmpd="sng" algn="ctr">
            <a:noFill/>
            <a:prstDash val="solid"/>
            <a:miter lim="800000"/>
          </a:ln>
          <a:effectLst>
            <a:outerShdw>
              <a:scrgbClr r="0" g="0" b="0">
                <a:alpha val="50000"/>
              </a:scrgbClr>
            </a:outerShdw>
          </a:effectLst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OTLSHAPE_TB_00000000000000000000000000000000_LeftEndCaps"/>
          <p:cNvSpPr txBox="1"/>
          <p:nvPr>
            <p:custDataLst>
              <p:tags r:id="rId5"/>
            </p:custDataLst>
          </p:nvPr>
        </p:nvSpPr>
        <p:spPr>
          <a:xfrm>
            <a:off x="763467" y="3137623"/>
            <a:ext cx="352149" cy="215444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spAutoFit/>
          </a:bodyPr>
          <a:lstStyle/>
          <a:p>
            <a:pPr algn="ctr"/>
            <a:r>
              <a:rPr lang="en-US" sz="1400" b="1" spc="-26" dirty="0" smtClean="0">
                <a:solidFill>
                  <a:schemeClr val="dk2"/>
                </a:solidFill>
                <a:latin typeface="Calibri" panose="020F0502020204030204" pitchFamily="34" charset="0"/>
              </a:rPr>
              <a:t>2007</a:t>
            </a:r>
            <a:endParaRPr lang="en-US" sz="1400" b="1" spc="-26" dirty="0">
              <a:solidFill>
                <a:schemeClr val="dk2"/>
              </a:solidFill>
              <a:latin typeface="Calibri" panose="020F0502020204030204" pitchFamily="34" charset="0"/>
            </a:endParaRPr>
          </a:p>
        </p:txBody>
      </p:sp>
      <p:sp>
        <p:nvSpPr>
          <p:cNvPr id="56" name="OTLSHAPE_TB_00000000000000000000000000000000_RightEndCaps"/>
          <p:cNvSpPr txBox="1"/>
          <p:nvPr>
            <p:custDataLst>
              <p:tags r:id="rId6"/>
            </p:custDataLst>
          </p:nvPr>
        </p:nvSpPr>
        <p:spPr>
          <a:xfrm>
            <a:off x="8498311" y="3137623"/>
            <a:ext cx="352149" cy="215444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spAutoFit/>
          </a:bodyPr>
          <a:lstStyle/>
          <a:p>
            <a:pPr algn="ctr"/>
            <a:r>
              <a:rPr lang="en-US" sz="1400" b="1" spc="-26" dirty="0" smtClean="0">
                <a:solidFill>
                  <a:schemeClr val="dk2"/>
                </a:solidFill>
                <a:latin typeface="Calibri" panose="020F0502020204030204" pitchFamily="34" charset="0"/>
              </a:rPr>
              <a:t>2018</a:t>
            </a:r>
            <a:endParaRPr lang="en-US" sz="1400" b="1" spc="-26" dirty="0">
              <a:solidFill>
                <a:schemeClr val="dk2"/>
              </a:solidFill>
              <a:latin typeface="Calibri" panose="020F0502020204030204" pitchFamily="34" charset="0"/>
            </a:endParaRPr>
          </a:p>
        </p:txBody>
      </p:sp>
      <p:sp>
        <p:nvSpPr>
          <p:cNvPr id="57" name="OTLSHAPE_TB_00000000000000000000000000000000_ScaleContainer"/>
          <p:cNvSpPr/>
          <p:nvPr>
            <p:custDataLst>
              <p:tags r:id="rId7"/>
            </p:custDataLst>
          </p:nvPr>
        </p:nvSpPr>
        <p:spPr>
          <a:xfrm>
            <a:off x="1240128" y="3054846"/>
            <a:ext cx="7140492" cy="381000"/>
          </a:xfrm>
          <a:prstGeom prst="rect">
            <a:avLst/>
          </a:prstGeom>
          <a:gradFill flip="none" rotWithShape="1">
            <a:gsLst>
              <a:gs pos="0">
                <a:srgbClr val="B2381C"/>
              </a:gs>
              <a:gs pos="100000">
                <a:srgbClr val="B2381C"/>
              </a:gs>
              <a:gs pos="50000">
                <a:srgbClr val="F24C26"/>
              </a:gs>
              <a:gs pos="100000">
                <a:srgbClr val="FFFFFF"/>
              </a:gs>
            </a:gsLst>
            <a:lin ang="5400000" scaled="1"/>
            <a:tileRect/>
          </a:gradFill>
          <a:ln w="12700" cap="flat" cmpd="sng" algn="ctr">
            <a:noFill/>
            <a:prstDash val="solid"/>
            <a:miter lim="800000"/>
          </a:ln>
          <a:effectLst>
            <a:reflection blurRad="6350" stA="50000" endA="300" endPos="55500" dist="50800" dir="5400000" sy="-100000" algn="bl" rotWithShape="0"/>
          </a:effectLst>
          <a:scene3d>
            <a:camera prst="orthographicFront"/>
            <a:lightRig rig="threePt" dir="t">
              <a:rot lat="0" lon="0" rev="8700000"/>
            </a:lightRig>
          </a:scene3d>
          <a:sp3d>
            <a:bevelT w="165100" h="19050"/>
          </a:sp3d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OTLSHAPE_TB_00000000000000000000000000000000_TimescaleInterval2"/>
          <p:cNvSpPr txBox="1"/>
          <p:nvPr>
            <p:custDataLst>
              <p:tags r:id="rId8"/>
            </p:custDataLst>
          </p:nvPr>
        </p:nvSpPr>
        <p:spPr>
          <a:xfrm>
            <a:off x="1881547" y="3092946"/>
            <a:ext cx="314189" cy="304800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r>
              <a:rPr lang="en-US" sz="1200" b="1" spc="-20" dirty="0" smtClean="0">
                <a:solidFill>
                  <a:schemeClr val="lt1"/>
                </a:solidFill>
                <a:latin typeface="Calibri" panose="020F0502020204030204" pitchFamily="34" charset="0"/>
              </a:rPr>
              <a:t>2007</a:t>
            </a:r>
            <a:endParaRPr lang="en-US" sz="1200" b="1" spc="-20" dirty="0">
              <a:solidFill>
                <a:schemeClr val="lt1"/>
              </a:solidFill>
              <a:latin typeface="Calibri" panose="020F0502020204030204" pitchFamily="34" charset="0"/>
            </a:endParaRPr>
          </a:p>
        </p:txBody>
      </p:sp>
      <p:sp>
        <p:nvSpPr>
          <p:cNvPr id="60" name="OTLSHAPE_TB_00000000000000000000000000000000_TimescaleInterval3"/>
          <p:cNvSpPr txBox="1"/>
          <p:nvPr>
            <p:custDataLst>
              <p:tags r:id="rId9"/>
            </p:custDataLst>
          </p:nvPr>
        </p:nvSpPr>
        <p:spPr>
          <a:xfrm>
            <a:off x="2683317" y="3156353"/>
            <a:ext cx="317040" cy="186055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r>
              <a:rPr lang="en-US" sz="1200" b="1" spc="-26" dirty="0" smtClean="0">
                <a:solidFill>
                  <a:schemeClr val="lt1"/>
                </a:solidFill>
                <a:latin typeface="Calibri" panose="020F0502020204030204" pitchFamily="34" charset="0"/>
              </a:rPr>
              <a:t>2008</a:t>
            </a:r>
            <a:endParaRPr lang="en-US" sz="1200" b="1" spc="-26" dirty="0">
              <a:solidFill>
                <a:schemeClr val="lt1"/>
              </a:solidFill>
              <a:latin typeface="Calibri" panose="020F0502020204030204" pitchFamily="34" charset="0"/>
            </a:endParaRPr>
          </a:p>
        </p:txBody>
      </p:sp>
      <p:sp>
        <p:nvSpPr>
          <p:cNvPr id="65" name="OTLSHAPE_TB_00000000000000000000000000000000_TimescaleInterval8"/>
          <p:cNvSpPr txBox="1"/>
          <p:nvPr>
            <p:custDataLst>
              <p:tags r:id="rId10"/>
            </p:custDataLst>
          </p:nvPr>
        </p:nvSpPr>
        <p:spPr>
          <a:xfrm>
            <a:off x="6395030" y="3152318"/>
            <a:ext cx="290445" cy="186055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r>
              <a:rPr lang="en-US" sz="1200" b="1" spc="-26" dirty="0" smtClean="0">
                <a:solidFill>
                  <a:schemeClr val="lt1"/>
                </a:solidFill>
                <a:latin typeface="Calibri" panose="020F0502020204030204" pitchFamily="34" charset="0"/>
              </a:rPr>
              <a:t>2017</a:t>
            </a:r>
            <a:endParaRPr lang="en-US" sz="1200" b="1" spc="-26" dirty="0">
              <a:solidFill>
                <a:schemeClr val="lt1"/>
              </a:solidFill>
              <a:latin typeface="Calibri" panose="020F0502020204030204" pitchFamily="34" charset="0"/>
            </a:endParaRPr>
          </a:p>
        </p:txBody>
      </p:sp>
      <p:sp>
        <p:nvSpPr>
          <p:cNvPr id="69" name="OTLSHAPE_M_057d3339c879444e9724c9bbb66d5fa2_Title"/>
          <p:cNvSpPr txBox="1"/>
          <p:nvPr>
            <p:custDataLst>
              <p:tags r:id="rId11"/>
            </p:custDataLst>
          </p:nvPr>
        </p:nvSpPr>
        <p:spPr>
          <a:xfrm>
            <a:off x="1252036" y="2480187"/>
            <a:ext cx="1511300" cy="338554"/>
          </a:xfrm>
          <a:prstGeom prst="rect">
            <a:avLst/>
          </a:prstGeom>
          <a:noFill/>
        </p:spPr>
        <p:txBody>
          <a:bodyPr vert="horz" wrap="square" lIns="0" tIns="0" rIns="0" bIns="0" rtlCol="0" anchor="ctr" anchorCtr="0">
            <a:spAutoFit/>
          </a:bodyPr>
          <a:lstStyle/>
          <a:p>
            <a:pPr algn="ctr"/>
            <a:r>
              <a:rPr lang="en-US" sz="1100" b="1" spc="-6" dirty="0" smtClean="0">
                <a:solidFill>
                  <a:schemeClr val="dk1"/>
                </a:solidFill>
                <a:latin typeface="Calibri" panose="020F0502020204030204" pitchFamily="34" charset="0"/>
              </a:rPr>
              <a:t>Pilot for Citizen Card project - Azores</a:t>
            </a:r>
            <a:endParaRPr lang="en-US" sz="1100" b="1" spc="-6" dirty="0">
              <a:solidFill>
                <a:schemeClr val="dk1"/>
              </a:solidFill>
              <a:latin typeface="Calibri" panose="020F0502020204030204" pitchFamily="34" charset="0"/>
            </a:endParaRPr>
          </a:p>
        </p:txBody>
      </p:sp>
      <p:sp>
        <p:nvSpPr>
          <p:cNvPr id="71" name="OTLSHAPE_M_057d3339c879444e9724c9bbb66d5fa2_Shape"/>
          <p:cNvSpPr/>
          <p:nvPr>
            <p:custDataLst>
              <p:tags r:id="rId12"/>
            </p:custDataLst>
          </p:nvPr>
        </p:nvSpPr>
        <p:spPr>
          <a:xfrm>
            <a:off x="1934937" y="2940546"/>
            <a:ext cx="152400" cy="177800"/>
          </a:xfrm>
          <a:prstGeom prst="rect">
            <a:avLst/>
          </a:prstGeom>
          <a:solidFill>
            <a:schemeClr val="accent5"/>
          </a:solidFill>
          <a:ln w="12700" cap="flat" cmpd="sng" algn="ctr">
            <a:noFill/>
            <a:prstDash val="solid"/>
            <a:miter lim="800000"/>
          </a:ln>
          <a:effectLst/>
          <a:scene3d>
            <a:camera prst="orthographicFront"/>
            <a:lightRig rig="threePt" dir="t"/>
          </a:scene3d>
          <a:sp3d>
            <a:bevelT h="12700"/>
          </a:sp3d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>
                    <a:scrgbClr r="0" g="0" b="0">
                      <a:alpha val="50000"/>
                    </a:sc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OTLSHAPE_M_23abe643d7664c16a87d0993876cb30a_Title"/>
          <p:cNvSpPr txBox="1"/>
          <p:nvPr>
            <p:custDataLst>
              <p:tags r:id="rId13"/>
            </p:custDataLst>
          </p:nvPr>
        </p:nvSpPr>
        <p:spPr>
          <a:xfrm>
            <a:off x="2123728" y="1800831"/>
            <a:ext cx="1511300" cy="169277"/>
          </a:xfrm>
          <a:prstGeom prst="rect">
            <a:avLst/>
          </a:prstGeom>
          <a:noFill/>
        </p:spPr>
        <p:txBody>
          <a:bodyPr vert="horz" wrap="square" lIns="0" tIns="0" rIns="0" bIns="0" rtlCol="0" anchor="ctr" anchorCtr="0">
            <a:spAutoFit/>
          </a:bodyPr>
          <a:lstStyle/>
          <a:p>
            <a:pPr algn="ctr"/>
            <a:r>
              <a:rPr lang="en-US" sz="1100" b="1" spc="-6" dirty="0" smtClean="0">
                <a:solidFill>
                  <a:schemeClr val="dk1"/>
                </a:solidFill>
                <a:latin typeface="Calibri" panose="020F0502020204030204" pitchFamily="34" charset="0"/>
              </a:rPr>
              <a:t>Extension to main land</a:t>
            </a:r>
            <a:endParaRPr lang="en-US" sz="1100" b="1" spc="-6" dirty="0">
              <a:solidFill>
                <a:schemeClr val="dk1"/>
              </a:solidFill>
              <a:latin typeface="Calibri" panose="020F0502020204030204" pitchFamily="34" charset="0"/>
            </a:endParaRPr>
          </a:p>
        </p:txBody>
      </p:sp>
      <p:sp>
        <p:nvSpPr>
          <p:cNvPr id="74" name="OTLSHAPE_M_23abe643d7664c16a87d0993876cb30a_Shape"/>
          <p:cNvSpPr/>
          <p:nvPr>
            <p:custDataLst>
              <p:tags r:id="rId14"/>
            </p:custDataLst>
          </p:nvPr>
        </p:nvSpPr>
        <p:spPr>
          <a:xfrm>
            <a:off x="2771800" y="2940546"/>
            <a:ext cx="152400" cy="177800"/>
          </a:xfrm>
          <a:prstGeom prst="chevron">
            <a:avLst>
              <a:gd name="adj" fmla="val 30000"/>
            </a:avLst>
          </a:prstGeom>
          <a:solidFill>
            <a:schemeClr val="accent2"/>
          </a:solidFill>
          <a:ln w="12700" cap="flat" cmpd="sng" algn="ctr">
            <a:noFill/>
            <a:prstDash val="solid"/>
            <a:miter lim="800000"/>
          </a:ln>
          <a:effectLst/>
          <a:scene3d>
            <a:camera prst="orthographicFront"/>
            <a:lightRig rig="threePt" dir="t"/>
          </a:scene3d>
          <a:sp3d>
            <a:bevelT h="12700"/>
          </a:sp3d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>
                    <a:scrgbClr r="0" g="0" b="0">
                      <a:alpha val="50000"/>
                    </a:sc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5" name="OTLSHAPE_M_e1c7cf84c58947e29d39b8ae60f45498_Title"/>
          <p:cNvSpPr txBox="1"/>
          <p:nvPr>
            <p:custDataLst>
              <p:tags r:id="rId15"/>
            </p:custDataLst>
          </p:nvPr>
        </p:nvSpPr>
        <p:spPr>
          <a:xfrm>
            <a:off x="3132708" y="2364265"/>
            <a:ext cx="1511300" cy="338554"/>
          </a:xfrm>
          <a:prstGeom prst="rect">
            <a:avLst/>
          </a:prstGeom>
          <a:noFill/>
        </p:spPr>
        <p:txBody>
          <a:bodyPr vert="horz" wrap="square" lIns="0" tIns="0" rIns="0" bIns="0" rtlCol="0" anchor="ctr" anchorCtr="0">
            <a:spAutoFit/>
          </a:bodyPr>
          <a:lstStyle/>
          <a:p>
            <a:pPr algn="ctr"/>
            <a:r>
              <a:rPr lang="en-US" sz="1100" b="1" spc="-6" dirty="0">
                <a:solidFill>
                  <a:schemeClr val="dk1"/>
                </a:solidFill>
                <a:latin typeface="Calibri" panose="020F0502020204030204" pitchFamily="34" charset="0"/>
              </a:rPr>
              <a:t>Identity provider with Citizen </a:t>
            </a:r>
            <a:r>
              <a:rPr lang="en-US" sz="1100" b="1" spc="-6" dirty="0" smtClean="0">
                <a:solidFill>
                  <a:schemeClr val="dk1"/>
                </a:solidFill>
                <a:latin typeface="Calibri" panose="020F0502020204030204" pitchFamily="34" charset="0"/>
              </a:rPr>
              <a:t>Card</a:t>
            </a:r>
            <a:endParaRPr lang="en-US" sz="1100" b="1" spc="-6" dirty="0">
              <a:solidFill>
                <a:schemeClr val="dk1"/>
              </a:solidFill>
              <a:latin typeface="Calibri" panose="020F0502020204030204" pitchFamily="34" charset="0"/>
            </a:endParaRPr>
          </a:p>
        </p:txBody>
      </p:sp>
      <p:sp>
        <p:nvSpPr>
          <p:cNvPr id="77" name="OTLSHAPE_M_e1c7cf84c58947e29d39b8ae60f45498_Shape"/>
          <p:cNvSpPr/>
          <p:nvPr>
            <p:custDataLst>
              <p:tags r:id="rId16"/>
            </p:custDataLst>
          </p:nvPr>
        </p:nvSpPr>
        <p:spPr>
          <a:xfrm>
            <a:off x="3804436" y="2957898"/>
            <a:ext cx="152400" cy="177800"/>
          </a:xfrm>
          <a:prstGeom prst="chevron">
            <a:avLst>
              <a:gd name="adj" fmla="val 30000"/>
            </a:avLst>
          </a:prstGeom>
          <a:solidFill>
            <a:schemeClr val="accent6"/>
          </a:solidFill>
          <a:ln w="12700" cap="flat" cmpd="sng" algn="ctr">
            <a:noFill/>
            <a:prstDash val="solid"/>
            <a:miter lim="800000"/>
          </a:ln>
          <a:effectLst/>
          <a:scene3d>
            <a:camera prst="orthographicFront"/>
            <a:lightRig rig="threePt" dir="t"/>
          </a:scene3d>
          <a:sp3d>
            <a:bevelT h="12700"/>
          </a:sp3d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>
                    <a:scrgbClr r="0" g="0" b="0">
                      <a:alpha val="50000"/>
                    </a:sc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1" name="OTLSHAPE_M_0428eb3156d8464293f28b8bf90721dc_Title"/>
          <p:cNvSpPr txBox="1"/>
          <p:nvPr>
            <p:custDataLst>
              <p:tags r:id="rId17"/>
            </p:custDataLst>
          </p:nvPr>
        </p:nvSpPr>
        <p:spPr>
          <a:xfrm>
            <a:off x="4139952" y="1956472"/>
            <a:ext cx="1511300" cy="170519"/>
          </a:xfrm>
          <a:prstGeom prst="rect">
            <a:avLst/>
          </a:prstGeom>
          <a:noFill/>
        </p:spPr>
        <p:txBody>
          <a:bodyPr vert="horz" wrap="square" lIns="0" tIns="0" rIns="0" bIns="0" rtlCol="0" anchor="ctr" anchorCtr="0">
            <a:spAutoFit/>
          </a:bodyPr>
          <a:lstStyle/>
          <a:p>
            <a:pPr algn="ctr"/>
            <a:r>
              <a:rPr lang="en-US" sz="1100" b="1" spc="-6" dirty="0" smtClean="0">
                <a:solidFill>
                  <a:schemeClr val="dk1"/>
                </a:solidFill>
                <a:latin typeface="Calibri" panose="020F0502020204030204" pitchFamily="34" charset="0"/>
              </a:rPr>
              <a:t>Digital Mobile Key</a:t>
            </a:r>
            <a:endParaRPr lang="en-US" sz="1100" b="1" spc="-6" dirty="0">
              <a:solidFill>
                <a:schemeClr val="dk1"/>
              </a:solidFill>
              <a:latin typeface="Calibri" panose="020F0502020204030204" pitchFamily="34" charset="0"/>
            </a:endParaRPr>
          </a:p>
        </p:txBody>
      </p:sp>
      <p:sp>
        <p:nvSpPr>
          <p:cNvPr id="96" name="OTLSHAPE_M_1023f9cf8e724de58abd660090ffda98_Shape"/>
          <p:cNvSpPr/>
          <p:nvPr>
            <p:custDataLst>
              <p:tags r:id="rId18"/>
            </p:custDataLst>
          </p:nvPr>
        </p:nvSpPr>
        <p:spPr>
          <a:xfrm>
            <a:off x="4784241" y="2947309"/>
            <a:ext cx="152400" cy="177800"/>
          </a:xfrm>
          <a:prstGeom prst="chevron">
            <a:avLst>
              <a:gd name="adj" fmla="val 30000"/>
            </a:avLst>
          </a:prstGeom>
          <a:solidFill>
            <a:schemeClr val="accent2"/>
          </a:solidFill>
          <a:ln w="12700" cap="flat" cmpd="sng" algn="ctr">
            <a:noFill/>
            <a:prstDash val="solid"/>
            <a:miter lim="800000"/>
          </a:ln>
          <a:effectLst/>
          <a:scene3d>
            <a:camera prst="orthographicFront"/>
            <a:lightRig rig="threePt" dir="t"/>
          </a:scene3d>
          <a:sp3d>
            <a:bevelT h="12700"/>
          </a:sp3d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>
                    <a:scrgbClr r="0" g="0" b="0">
                      <a:alpha val="50000"/>
                    </a:sc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0" name="OTLSHAPE_M_a72a1e83f4234f9b9f77a15d2313e6dc_Title"/>
          <p:cNvSpPr txBox="1"/>
          <p:nvPr>
            <p:custDataLst>
              <p:tags r:id="rId19"/>
            </p:custDataLst>
          </p:nvPr>
        </p:nvSpPr>
        <p:spPr>
          <a:xfrm>
            <a:off x="4961890" y="2141794"/>
            <a:ext cx="1008112" cy="550502"/>
          </a:xfrm>
          <a:prstGeom prst="rect">
            <a:avLst/>
          </a:prstGeom>
          <a:noFill/>
        </p:spPr>
        <p:txBody>
          <a:bodyPr vert="horz" wrap="square" lIns="0" tIns="0" rIns="0" bIns="0" rtlCol="0" anchor="ctr" anchorCtr="0">
            <a:noAutofit/>
          </a:bodyPr>
          <a:lstStyle/>
          <a:p>
            <a:pPr algn="ctr"/>
            <a:r>
              <a:rPr lang="en-US" sz="1100" b="1" spc="-6" dirty="0" smtClean="0">
                <a:solidFill>
                  <a:schemeClr val="dk1"/>
                </a:solidFill>
                <a:latin typeface="Calibri" panose="020F0502020204030204" pitchFamily="34" charset="0"/>
              </a:rPr>
              <a:t>Professional Certificates with Citizen Card</a:t>
            </a:r>
            <a:endParaRPr lang="en-US" sz="1100" b="1" spc="-6" dirty="0">
              <a:solidFill>
                <a:schemeClr val="dk1"/>
              </a:solidFill>
              <a:latin typeface="Calibri" panose="020F0502020204030204" pitchFamily="34" charset="0"/>
            </a:endParaRPr>
          </a:p>
        </p:txBody>
      </p:sp>
      <p:sp>
        <p:nvSpPr>
          <p:cNvPr id="102" name="OTLSHAPE_M_a72a1e83f4234f9b9f77a15d2313e6dc_Shape"/>
          <p:cNvSpPr/>
          <p:nvPr>
            <p:custDataLst>
              <p:tags r:id="rId20"/>
            </p:custDataLst>
          </p:nvPr>
        </p:nvSpPr>
        <p:spPr>
          <a:xfrm>
            <a:off x="5364088" y="2925788"/>
            <a:ext cx="152400" cy="177800"/>
          </a:xfrm>
          <a:prstGeom prst="chevron">
            <a:avLst>
              <a:gd name="adj" fmla="val 30000"/>
            </a:avLst>
          </a:prstGeom>
          <a:solidFill>
            <a:schemeClr val="accent4"/>
          </a:solidFill>
          <a:ln w="12700" cap="flat" cmpd="sng" algn="ctr">
            <a:noFill/>
            <a:prstDash val="solid"/>
            <a:miter lim="800000"/>
          </a:ln>
          <a:effectLst/>
          <a:scene3d>
            <a:camera prst="orthographicFront"/>
            <a:lightRig rig="threePt" dir="t"/>
          </a:scene3d>
          <a:sp3d>
            <a:bevelT h="12700"/>
          </a:sp3d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>
                    <a:scrgbClr r="0" g="0" b="0">
                      <a:alpha val="50000"/>
                    </a:sc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3" name="OTLSHAPE_TB_00000000000000000000000000000000_TimescaleInterval3"/>
          <p:cNvSpPr txBox="1"/>
          <p:nvPr>
            <p:custDataLst>
              <p:tags r:id="rId21"/>
            </p:custDataLst>
          </p:nvPr>
        </p:nvSpPr>
        <p:spPr>
          <a:xfrm>
            <a:off x="3750904" y="3175539"/>
            <a:ext cx="317040" cy="186055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r>
              <a:rPr lang="en-US" sz="1200" b="1" spc="-26" dirty="0" smtClean="0">
                <a:solidFill>
                  <a:schemeClr val="lt1"/>
                </a:solidFill>
                <a:latin typeface="Calibri" panose="020F0502020204030204" pitchFamily="34" charset="0"/>
              </a:rPr>
              <a:t>2010</a:t>
            </a:r>
            <a:endParaRPr lang="en-US" sz="1200" b="1" spc="-26" dirty="0">
              <a:solidFill>
                <a:schemeClr val="lt1"/>
              </a:solidFill>
              <a:latin typeface="Calibri" panose="020F0502020204030204" pitchFamily="34" charset="0"/>
            </a:endParaRPr>
          </a:p>
        </p:txBody>
      </p:sp>
      <p:sp>
        <p:nvSpPr>
          <p:cNvPr id="108" name="OTLSHAPE_TB_00000000000000000000000000000000_TimescaleInterval3"/>
          <p:cNvSpPr txBox="1"/>
          <p:nvPr>
            <p:custDataLst>
              <p:tags r:id="rId22"/>
            </p:custDataLst>
          </p:nvPr>
        </p:nvSpPr>
        <p:spPr>
          <a:xfrm>
            <a:off x="4932040" y="3156353"/>
            <a:ext cx="317040" cy="186055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r>
              <a:rPr lang="en-US" sz="1200" b="1" spc="-26" dirty="0" smtClean="0">
                <a:solidFill>
                  <a:schemeClr val="lt1"/>
                </a:solidFill>
                <a:latin typeface="Calibri" panose="020F0502020204030204" pitchFamily="34" charset="0"/>
              </a:rPr>
              <a:t>2015</a:t>
            </a:r>
            <a:endParaRPr lang="en-US" sz="1200" b="1" spc="-26" dirty="0">
              <a:solidFill>
                <a:schemeClr val="lt1"/>
              </a:solidFill>
              <a:latin typeface="Calibri" panose="020F0502020204030204" pitchFamily="34" charset="0"/>
            </a:endParaRPr>
          </a:p>
        </p:txBody>
      </p:sp>
      <p:cxnSp>
        <p:nvCxnSpPr>
          <p:cNvPr id="110" name="OTLSHAPE_M_fc32de2855dc427da7f0e298f9f0429a_Connector1"/>
          <p:cNvCxnSpPr/>
          <p:nvPr>
            <p:custDataLst>
              <p:tags r:id="rId23"/>
            </p:custDataLst>
          </p:nvPr>
        </p:nvCxnSpPr>
        <p:spPr>
          <a:xfrm>
            <a:off x="5440288" y="2752073"/>
            <a:ext cx="5522" cy="131885"/>
          </a:xfrm>
          <a:prstGeom prst="line">
            <a:avLst/>
          </a:prstGeom>
          <a:ln w="9525" cap="flat" cmpd="sng" algn="ctr">
            <a:solidFill>
              <a:schemeClr val="dk2"/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" name="OTLSHAPE_M_a72a1e83f4234f9b9f77a15d2313e6dc_Title"/>
          <p:cNvSpPr txBox="1"/>
          <p:nvPr>
            <p:custDataLst>
              <p:tags r:id="rId24"/>
            </p:custDataLst>
          </p:nvPr>
        </p:nvSpPr>
        <p:spPr>
          <a:xfrm>
            <a:off x="6822305" y="2165264"/>
            <a:ext cx="1008112" cy="550502"/>
          </a:xfrm>
          <a:prstGeom prst="rect">
            <a:avLst/>
          </a:prstGeom>
          <a:noFill/>
        </p:spPr>
        <p:txBody>
          <a:bodyPr vert="horz" wrap="square" lIns="0" tIns="0" rIns="0" bIns="0" rtlCol="0" anchor="ctr" anchorCtr="0">
            <a:noAutofit/>
          </a:bodyPr>
          <a:lstStyle/>
          <a:p>
            <a:pPr algn="ctr"/>
            <a:r>
              <a:rPr lang="en-US" sz="1100" b="1" spc="-6" dirty="0" err="1" smtClean="0">
                <a:solidFill>
                  <a:schemeClr val="dk1"/>
                </a:solidFill>
                <a:latin typeface="Calibri" panose="020F0502020204030204" pitchFamily="34" charset="0"/>
              </a:rPr>
              <a:t>eIDAS</a:t>
            </a:r>
            <a:r>
              <a:rPr lang="en-US" sz="1100" b="1" spc="-6" dirty="0" smtClean="0">
                <a:solidFill>
                  <a:schemeClr val="dk1"/>
                </a:solidFill>
                <a:latin typeface="Calibri" panose="020F0502020204030204" pitchFamily="34" charset="0"/>
              </a:rPr>
              <a:t> implementation</a:t>
            </a:r>
            <a:endParaRPr lang="en-US" sz="1100" b="1" spc="-6" dirty="0">
              <a:solidFill>
                <a:schemeClr val="dk1"/>
              </a:solidFill>
              <a:latin typeface="Calibri" panose="020F0502020204030204" pitchFamily="34" charset="0"/>
            </a:endParaRPr>
          </a:p>
        </p:txBody>
      </p:sp>
      <p:sp>
        <p:nvSpPr>
          <p:cNvPr id="112" name="OTLSHAPE_M_a72a1e83f4234f9b9f77a15d2313e6dc_Shape"/>
          <p:cNvSpPr/>
          <p:nvPr>
            <p:custDataLst>
              <p:tags r:id="rId25"/>
            </p:custDataLst>
          </p:nvPr>
        </p:nvSpPr>
        <p:spPr>
          <a:xfrm>
            <a:off x="7983132" y="2974986"/>
            <a:ext cx="152400" cy="177800"/>
          </a:xfrm>
          <a:prstGeom prst="chevron">
            <a:avLst>
              <a:gd name="adj" fmla="val 30000"/>
            </a:avLst>
          </a:prstGeom>
          <a:solidFill>
            <a:schemeClr val="accent4"/>
          </a:solidFill>
          <a:ln w="12700" cap="flat" cmpd="sng" algn="ctr">
            <a:noFill/>
            <a:prstDash val="solid"/>
            <a:miter lim="800000"/>
          </a:ln>
          <a:effectLst/>
          <a:scene3d>
            <a:camera prst="orthographicFront"/>
            <a:lightRig rig="threePt" dir="t"/>
          </a:scene3d>
          <a:sp3d>
            <a:bevelT h="12700"/>
          </a:sp3d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>
                    <a:scrgbClr r="0" g="0" b="0">
                      <a:alpha val="50000"/>
                    </a:sc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cxnSp>
        <p:nvCxnSpPr>
          <p:cNvPr id="113" name="OTLSHAPE_M_fc32de2855dc427da7f0e298f9f0429a_Connector1"/>
          <p:cNvCxnSpPr/>
          <p:nvPr>
            <p:custDataLst>
              <p:tags r:id="rId26"/>
            </p:custDataLst>
          </p:nvPr>
        </p:nvCxnSpPr>
        <p:spPr>
          <a:xfrm flipH="1">
            <a:off x="7254353" y="2672191"/>
            <a:ext cx="4192" cy="305219"/>
          </a:xfrm>
          <a:prstGeom prst="line">
            <a:avLst/>
          </a:prstGeom>
          <a:ln w="9525" cap="flat" cmpd="sng" algn="ctr">
            <a:solidFill>
              <a:schemeClr val="dk2"/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OTLSHAPE_M_fc32de2855dc427da7f0e298f9f0429a_Connector1"/>
          <p:cNvCxnSpPr/>
          <p:nvPr>
            <p:custDataLst>
              <p:tags r:id="rId27"/>
            </p:custDataLst>
          </p:nvPr>
        </p:nvCxnSpPr>
        <p:spPr>
          <a:xfrm>
            <a:off x="8060630" y="2014842"/>
            <a:ext cx="1176" cy="988956"/>
          </a:xfrm>
          <a:prstGeom prst="line">
            <a:avLst/>
          </a:prstGeom>
          <a:ln w="9525" cap="flat" cmpd="sng" algn="ctr">
            <a:solidFill>
              <a:schemeClr val="dk2"/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OTLSHAPE_M_fc32de2855dc427da7f0e298f9f0429a_Title"/>
          <p:cNvSpPr txBox="1"/>
          <p:nvPr>
            <p:custDataLst>
              <p:tags r:id="rId28"/>
            </p:custDataLst>
          </p:nvPr>
        </p:nvSpPr>
        <p:spPr>
          <a:xfrm>
            <a:off x="7416750" y="1692658"/>
            <a:ext cx="1511300" cy="338554"/>
          </a:xfrm>
          <a:prstGeom prst="rect">
            <a:avLst/>
          </a:prstGeom>
          <a:noFill/>
        </p:spPr>
        <p:txBody>
          <a:bodyPr vert="horz" wrap="square" lIns="0" tIns="0" rIns="0" bIns="0" rtlCol="0" anchor="ctr" anchorCtr="0">
            <a:spAutoFit/>
          </a:bodyPr>
          <a:lstStyle/>
          <a:p>
            <a:pPr algn="ctr"/>
            <a:r>
              <a:rPr lang="en-US" sz="1100" b="1" spc="-6" dirty="0" smtClean="0">
                <a:solidFill>
                  <a:schemeClr val="dk1"/>
                </a:solidFill>
                <a:latin typeface="Calibri" panose="020F0502020204030204" pitchFamily="34" charset="0"/>
              </a:rPr>
              <a:t>Digital signature with Digital Mobile Key</a:t>
            </a:r>
            <a:endParaRPr lang="en-US" sz="1100" b="1" spc="-6" dirty="0">
              <a:solidFill>
                <a:schemeClr val="dk1"/>
              </a:solidFill>
              <a:latin typeface="Calibri" panose="020F0502020204030204" pitchFamily="34" charset="0"/>
            </a:endParaRPr>
          </a:p>
        </p:txBody>
      </p:sp>
      <p:sp>
        <p:nvSpPr>
          <p:cNvPr id="73" name="OTLSHAPE_M_fc32de2855dc427da7f0e298f9f0429a_Shape"/>
          <p:cNvSpPr/>
          <p:nvPr>
            <p:custDataLst>
              <p:tags r:id="rId29"/>
            </p:custDataLst>
          </p:nvPr>
        </p:nvSpPr>
        <p:spPr>
          <a:xfrm>
            <a:off x="7156772" y="2978553"/>
            <a:ext cx="152400" cy="177800"/>
          </a:xfrm>
          <a:prstGeom prst="parallelogram">
            <a:avLst/>
          </a:prstGeom>
          <a:solidFill>
            <a:schemeClr val="dk2"/>
          </a:solidFill>
          <a:ln w="12700" cap="flat" cmpd="sng" algn="ctr">
            <a:noFill/>
            <a:prstDash val="solid"/>
            <a:miter lim="800000"/>
          </a:ln>
          <a:effectLst/>
          <a:scene3d>
            <a:camera prst="orthographicFront"/>
            <a:lightRig rig="threePt" dir="t"/>
          </a:scene3d>
          <a:sp3d>
            <a:bevelT h="12700"/>
          </a:sp3d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>
                    <a:scrgbClr r="0" g="0" b="0">
                      <a:alpha val="50000"/>
                    </a:sc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OTLSHAPE_TB_00000000000000000000000000000000_TimescaleInterval3"/>
          <p:cNvSpPr txBox="1"/>
          <p:nvPr>
            <p:custDataLst>
              <p:tags r:id="rId30"/>
            </p:custDataLst>
          </p:nvPr>
        </p:nvSpPr>
        <p:spPr>
          <a:xfrm>
            <a:off x="7093148" y="3161930"/>
            <a:ext cx="317040" cy="186055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r>
              <a:rPr lang="en-US" sz="1200" b="1" spc="-26" dirty="0" smtClean="0">
                <a:solidFill>
                  <a:schemeClr val="lt1"/>
                </a:solidFill>
                <a:latin typeface="Calibri" panose="020F0502020204030204" pitchFamily="34" charset="0"/>
              </a:rPr>
              <a:t>2017</a:t>
            </a:r>
            <a:endParaRPr lang="en-US" sz="1200" b="1" spc="-26" dirty="0">
              <a:solidFill>
                <a:schemeClr val="lt1"/>
              </a:solidFill>
              <a:latin typeface="Calibri" panose="020F0502020204030204" pitchFamily="34" charset="0"/>
            </a:endParaRPr>
          </a:p>
        </p:txBody>
      </p:sp>
      <p:pic>
        <p:nvPicPr>
          <p:cNvPr id="1026" name="Picture 2" descr="Resultado de imagem para centro cultural de belem"/>
          <p:cNvPicPr>
            <a:picLocks noChangeAspect="1" noChangeArrowheads="1"/>
          </p:cNvPicPr>
          <p:nvPr/>
        </p:nvPicPr>
        <p:blipFill>
          <a:blip r:embed="rId42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80" y="689133"/>
            <a:ext cx="1567475" cy="8241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8" name="OTLSHAPE_M_1023f9cf8e724de58abd660090ffda98_Connector2"/>
          <p:cNvCxnSpPr/>
          <p:nvPr>
            <p:custDataLst>
              <p:tags r:id="rId31"/>
            </p:custDataLst>
          </p:nvPr>
        </p:nvCxnSpPr>
        <p:spPr>
          <a:xfrm>
            <a:off x="6059323" y="1572177"/>
            <a:ext cx="0" cy="1339512"/>
          </a:xfrm>
          <a:prstGeom prst="line">
            <a:avLst/>
          </a:prstGeom>
          <a:ln w="9525" cap="flat" cmpd="sng" algn="ctr">
            <a:solidFill>
              <a:schemeClr val="accent2"/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OTLSHAPE_M_1023f9cf8e724de58abd660090ffda98_Shape"/>
          <p:cNvSpPr/>
          <p:nvPr>
            <p:custDataLst>
              <p:tags r:id="rId32"/>
            </p:custDataLst>
          </p:nvPr>
        </p:nvSpPr>
        <p:spPr>
          <a:xfrm>
            <a:off x="5983123" y="2975040"/>
            <a:ext cx="152400" cy="177800"/>
          </a:xfrm>
          <a:prstGeom prst="chevron">
            <a:avLst>
              <a:gd name="adj" fmla="val 30000"/>
            </a:avLst>
          </a:prstGeom>
          <a:solidFill>
            <a:schemeClr val="accent2"/>
          </a:solidFill>
          <a:ln w="12700" cap="flat" cmpd="sng" algn="ctr">
            <a:noFill/>
            <a:prstDash val="solid"/>
            <a:miter lim="800000"/>
          </a:ln>
          <a:effectLst/>
          <a:scene3d>
            <a:camera prst="orthographicFront"/>
            <a:lightRig rig="threePt" dir="t"/>
          </a:scene3d>
          <a:sp3d>
            <a:bevelT h="12700"/>
          </a:sp3d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>
                    <a:scrgbClr r="0" g="0" b="0">
                      <a:alpha val="50000"/>
                    </a:sc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1" name="OTLSHAPE_TB_00000000000000000000000000000000_TimescaleInterval3"/>
          <p:cNvSpPr txBox="1"/>
          <p:nvPr>
            <p:custDataLst>
              <p:tags r:id="rId33"/>
            </p:custDataLst>
          </p:nvPr>
        </p:nvSpPr>
        <p:spPr>
          <a:xfrm>
            <a:off x="7900812" y="3175538"/>
            <a:ext cx="317040" cy="186055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r>
              <a:rPr lang="en-US" sz="1200" b="1" spc="-26" dirty="0" smtClean="0">
                <a:solidFill>
                  <a:schemeClr val="lt1"/>
                </a:solidFill>
                <a:latin typeface="Calibri" panose="020F0502020204030204" pitchFamily="34" charset="0"/>
              </a:rPr>
              <a:t>2017</a:t>
            </a:r>
            <a:endParaRPr lang="en-US" sz="1200" b="1" spc="-26" dirty="0">
              <a:solidFill>
                <a:schemeClr val="lt1"/>
              </a:solidFill>
              <a:latin typeface="Calibri" panose="020F0502020204030204" pitchFamily="34" charset="0"/>
            </a:endParaRPr>
          </a:p>
        </p:txBody>
      </p:sp>
      <p:sp>
        <p:nvSpPr>
          <p:cNvPr id="83" name="OTLSHAPE_TB_00000000000000000000000000000000_TimescaleInterval8"/>
          <p:cNvSpPr txBox="1"/>
          <p:nvPr>
            <p:custDataLst>
              <p:tags r:id="rId34"/>
            </p:custDataLst>
          </p:nvPr>
        </p:nvSpPr>
        <p:spPr>
          <a:xfrm>
            <a:off x="5492497" y="3177783"/>
            <a:ext cx="182807" cy="186055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r>
              <a:rPr lang="en-US" sz="1200" b="1" spc="-26" dirty="0" smtClean="0">
                <a:solidFill>
                  <a:schemeClr val="lt1"/>
                </a:solidFill>
                <a:latin typeface="Calibri" panose="020F0502020204030204" pitchFamily="34" charset="0"/>
              </a:rPr>
              <a:t>2017</a:t>
            </a:r>
            <a:endParaRPr lang="en-US" sz="1200" b="1" spc="-26" dirty="0">
              <a:solidFill>
                <a:schemeClr val="lt1"/>
              </a:solidFill>
              <a:latin typeface="Calibri" panose="020F0502020204030204" pitchFamily="34" charset="0"/>
            </a:endParaRPr>
          </a:p>
        </p:txBody>
      </p:sp>
      <p:sp>
        <p:nvSpPr>
          <p:cNvPr id="86" name="OTLSHAPE_M_a72a1e83f4234f9b9f77a15d2313e6dc_Shape"/>
          <p:cNvSpPr/>
          <p:nvPr>
            <p:custDataLst>
              <p:tags r:id="rId35"/>
            </p:custDataLst>
          </p:nvPr>
        </p:nvSpPr>
        <p:spPr>
          <a:xfrm>
            <a:off x="6477322" y="2938850"/>
            <a:ext cx="152400" cy="177800"/>
          </a:xfrm>
          <a:prstGeom prst="chevron">
            <a:avLst>
              <a:gd name="adj" fmla="val 30000"/>
            </a:avLst>
          </a:prstGeom>
          <a:solidFill>
            <a:schemeClr val="accent4"/>
          </a:solidFill>
          <a:ln w="12700" cap="flat" cmpd="sng" algn="ctr">
            <a:noFill/>
            <a:prstDash val="solid"/>
            <a:miter lim="800000"/>
          </a:ln>
          <a:effectLst/>
          <a:scene3d>
            <a:camera prst="orthographicFront"/>
            <a:lightRig rig="threePt" dir="t"/>
          </a:scene3d>
          <a:sp3d>
            <a:bevelT h="12700"/>
          </a:sp3d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>
                    <a:scrgbClr r="0" g="0" b="0">
                      <a:alpha val="50000"/>
                    </a:sc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cxnSp>
        <p:nvCxnSpPr>
          <p:cNvPr id="89" name="OTLSHAPE_M_fc32de2855dc427da7f0e298f9f0429a_Connector1"/>
          <p:cNvCxnSpPr>
            <a:endCxn id="86" idx="0"/>
          </p:cNvCxnSpPr>
          <p:nvPr>
            <p:custDataLst>
              <p:tags r:id="rId36"/>
            </p:custDataLst>
          </p:nvPr>
        </p:nvCxnSpPr>
        <p:spPr>
          <a:xfrm>
            <a:off x="6530662" y="2076233"/>
            <a:ext cx="0" cy="862617"/>
          </a:xfrm>
          <a:prstGeom prst="line">
            <a:avLst/>
          </a:prstGeom>
          <a:ln w="9525" cap="flat" cmpd="sng" algn="ctr">
            <a:solidFill>
              <a:schemeClr val="dk2"/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OTLSHAPE_M_0428eb3156d8464293f28b8bf90721dc_Title"/>
          <p:cNvSpPr txBox="1"/>
          <p:nvPr>
            <p:custDataLst>
              <p:tags r:id="rId37"/>
            </p:custDataLst>
          </p:nvPr>
        </p:nvSpPr>
        <p:spPr>
          <a:xfrm>
            <a:off x="5797872" y="1844323"/>
            <a:ext cx="1511300" cy="170519"/>
          </a:xfrm>
          <a:prstGeom prst="rect">
            <a:avLst/>
          </a:prstGeom>
          <a:noFill/>
        </p:spPr>
        <p:txBody>
          <a:bodyPr vert="horz" wrap="square" lIns="0" tIns="0" rIns="0" bIns="0" rtlCol="0" anchor="ctr" anchorCtr="0">
            <a:spAutoFit/>
          </a:bodyPr>
          <a:lstStyle/>
          <a:p>
            <a:pPr algn="ctr"/>
            <a:r>
              <a:rPr lang="en-US" sz="1100" b="1" spc="-6" dirty="0" smtClean="0">
                <a:solidFill>
                  <a:schemeClr val="dk1"/>
                </a:solidFill>
                <a:latin typeface="Calibri" panose="020F0502020204030204" pitchFamily="34" charset="0"/>
              </a:rPr>
              <a:t>Digital Mobile Key app</a:t>
            </a:r>
            <a:endParaRPr lang="en-US" sz="1100" b="1" spc="-6" dirty="0">
              <a:solidFill>
                <a:schemeClr val="dk1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9452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Slide Number Placeholder 45"/>
          <p:cNvSpPr txBox="1">
            <a:spLocks/>
          </p:cNvSpPr>
          <p:nvPr/>
        </p:nvSpPr>
        <p:spPr>
          <a:xfrm>
            <a:off x="8596713" y="195486"/>
            <a:ext cx="511791" cy="17417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pt-PT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0131A0A-ACA0-4596-BFF7-1B3DA8D7D49D}" type="slidenum">
              <a:rPr lang="pt-PT" sz="900" cap="all" smtClean="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cs typeface="Browallia New" panose="020B0604020202020204" pitchFamily="34" charset="-34"/>
              </a:rPr>
              <a:pPr/>
              <a:t>22</a:t>
            </a:fld>
            <a:endParaRPr lang="pt-PT" sz="900" cap="all" dirty="0">
              <a:solidFill>
                <a:schemeClr val="tx1">
                  <a:lumMod val="50000"/>
                  <a:lumOff val="50000"/>
                </a:schemeClr>
              </a:solidFill>
              <a:latin typeface="+mj-lt"/>
              <a:cs typeface="Browallia New" panose="020B0604020202020204" pitchFamily="34" charset="-34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97454" y="51470"/>
            <a:ext cx="75208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3A5ED"/>
                </a:solidFill>
              </a:rPr>
              <a:t>Interoperability and </a:t>
            </a:r>
            <a:r>
              <a:rPr lang="en-US" b="1" dirty="0" err="1">
                <a:solidFill>
                  <a:srgbClr val="03A5ED"/>
                </a:solidFill>
              </a:rPr>
              <a:t>eID</a:t>
            </a:r>
            <a:r>
              <a:rPr lang="en-US" b="1" dirty="0">
                <a:solidFill>
                  <a:srgbClr val="03A5ED"/>
                </a:solidFill>
              </a:rPr>
              <a:t> Platforms</a:t>
            </a:r>
            <a:endParaRPr lang="pt-PT" dirty="0">
              <a:solidFill>
                <a:srgbClr val="03A5ED"/>
              </a:solidFill>
              <a:ea typeface="Gulim" pitchFamily="34" charset="-127"/>
              <a:cs typeface="Aharoni" pitchFamily="2" charset="-79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7236296" y="51470"/>
            <a:ext cx="1872208" cy="169277"/>
            <a:chOff x="7236296" y="133706"/>
            <a:chExt cx="1872208" cy="169277"/>
          </a:xfrm>
        </p:grpSpPr>
        <p:sp>
          <p:nvSpPr>
            <p:cNvPr id="27" name="TextBox 26"/>
            <p:cNvSpPr txBox="1"/>
            <p:nvPr/>
          </p:nvSpPr>
          <p:spPr>
            <a:xfrm>
              <a:off x="7236296" y="133706"/>
              <a:ext cx="1872208" cy="1692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COLABORAR</a:t>
              </a:r>
              <a:r>
                <a:rPr lang="pt-PT" sz="500" dirty="0" smtClean="0"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  |  </a:t>
              </a:r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SIMPLIFICAR</a:t>
              </a:r>
              <a:r>
                <a:rPr lang="pt-PT" sz="500" dirty="0" smtClean="0"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  |  </a:t>
              </a:r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INOVAR</a:t>
              </a:r>
            </a:p>
          </p:txBody>
        </p:sp>
        <p:sp>
          <p:nvSpPr>
            <p:cNvPr id="29" name="Rectangle 28"/>
            <p:cNvSpPr/>
            <p:nvPr/>
          </p:nvSpPr>
          <p:spPr>
            <a:xfrm flipH="1">
              <a:off x="7694633" y="195486"/>
              <a:ext cx="45719" cy="45719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 sz="700">
                <a:latin typeface="Asap" panose="02000506040000020004" pitchFamily="2" charset="0"/>
                <a:ea typeface="Jura" panose="02000503000000000000" pitchFamily="2" charset="0"/>
                <a:cs typeface="Browallia New" panose="020B0604020202020204" pitchFamily="34" charset="-34"/>
              </a:endParaRPr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179512" y="4682714"/>
            <a:ext cx="8805494" cy="370968"/>
            <a:chOff x="179512" y="4682714"/>
            <a:chExt cx="8805494" cy="370968"/>
          </a:xfrm>
        </p:grpSpPr>
        <p:grpSp>
          <p:nvGrpSpPr>
            <p:cNvPr id="36" name="Group 35"/>
            <p:cNvGrpSpPr/>
            <p:nvPr/>
          </p:nvGrpSpPr>
          <p:grpSpPr>
            <a:xfrm>
              <a:off x="1403648" y="4775865"/>
              <a:ext cx="6062481" cy="184666"/>
              <a:chOff x="1453351" y="3750721"/>
              <a:chExt cx="6062481" cy="1250515"/>
            </a:xfrm>
          </p:grpSpPr>
          <p:grpSp>
            <p:nvGrpSpPr>
              <p:cNvPr id="39" name="Group 38"/>
              <p:cNvGrpSpPr/>
              <p:nvPr/>
            </p:nvGrpSpPr>
            <p:grpSpPr>
              <a:xfrm>
                <a:off x="1453351" y="3750721"/>
                <a:ext cx="5396953" cy="1250515"/>
                <a:chOff x="1453351" y="3750721"/>
                <a:chExt cx="5396953" cy="1250515"/>
              </a:xfrm>
            </p:grpSpPr>
            <p:cxnSp>
              <p:nvCxnSpPr>
                <p:cNvPr id="53" name="Straight Connector 52"/>
                <p:cNvCxnSpPr/>
                <p:nvPr/>
              </p:nvCxnSpPr>
              <p:spPr>
                <a:xfrm>
                  <a:off x="1453351" y="4337385"/>
                  <a:ext cx="1287648" cy="0"/>
                </a:xfrm>
                <a:prstGeom prst="line">
                  <a:avLst/>
                </a:prstGeom>
                <a:ln w="3175"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54" name="Rectangle 53"/>
                <p:cNvSpPr/>
                <p:nvPr/>
              </p:nvSpPr>
              <p:spPr>
                <a:xfrm>
                  <a:off x="2278304" y="3750721"/>
                  <a:ext cx="4572000" cy="1250515"/>
                </a:xfrm>
                <a:prstGeom prst="rect">
                  <a:avLst/>
                </a:prstGeom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pt-PT" sz="600" b="1" dirty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MARCH </a:t>
                  </a:r>
                  <a:r>
                    <a:rPr lang="pt-PT" sz="600" b="1" dirty="0" smtClean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2017</a:t>
                  </a:r>
                  <a:r>
                    <a:rPr lang="pt-PT" sz="600" dirty="0" smtClean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  </a:t>
                  </a:r>
                  <a:r>
                    <a:rPr lang="pt-PT" sz="600" dirty="0">
                      <a:solidFill>
                        <a:schemeClr val="accent1"/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|  </a:t>
                  </a:r>
                  <a:r>
                    <a:rPr lang="pt-PT" sz="600" dirty="0"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AGÊNCIA PARA A MODERNIZAÇÃO ADMINISTRATIVA</a:t>
                  </a:r>
                </a:p>
              </p:txBody>
            </p:sp>
          </p:grpSp>
          <p:cxnSp>
            <p:nvCxnSpPr>
              <p:cNvPr id="40" name="Straight Connector 39"/>
              <p:cNvCxnSpPr/>
              <p:nvPr/>
            </p:nvCxnSpPr>
            <p:spPr>
              <a:xfrm>
                <a:off x="6228184" y="4337385"/>
                <a:ext cx="1287648" cy="0"/>
              </a:xfrm>
              <a:prstGeom prst="line">
                <a:avLst/>
              </a:prstGeom>
              <a:ln w="3175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37" name="Picture 36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9512" y="4703620"/>
              <a:ext cx="1060616" cy="329157"/>
            </a:xfrm>
            <a:prstGeom prst="rect">
              <a:avLst/>
            </a:prstGeom>
          </p:spPr>
        </p:pic>
        <p:pic>
          <p:nvPicPr>
            <p:cNvPr id="38" name="Picture 37"/>
            <p:cNvPicPr>
              <a:picLocks noChangeAspect="1"/>
            </p:cNvPicPr>
            <p:nvPr/>
          </p:nvPicPr>
          <p:blipFill>
            <a:blip r:embed="rId4" cstate="screen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18281" y="4682714"/>
              <a:ext cx="1366725" cy="370968"/>
            </a:xfrm>
            <a:prstGeom prst="rect">
              <a:avLst/>
            </a:prstGeom>
          </p:spPr>
        </p:pic>
      </p:grp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4513" y="1633281"/>
            <a:ext cx="2651351" cy="15121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AutoShape 4" descr="Resultado de imagem para waiting lines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sp>
        <p:nvSpPr>
          <p:cNvPr id="3" name="AutoShape 6" descr="Resultado de imagem para waiting lines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pic>
        <p:nvPicPr>
          <p:cNvPr id="5127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375" y="1059582"/>
            <a:ext cx="3960440" cy="26595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219678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Slide Number Placeholder 45"/>
          <p:cNvSpPr txBox="1">
            <a:spLocks/>
          </p:cNvSpPr>
          <p:nvPr/>
        </p:nvSpPr>
        <p:spPr>
          <a:xfrm>
            <a:off x="8596713" y="195486"/>
            <a:ext cx="511791" cy="17417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pt-PT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0131A0A-ACA0-4596-BFF7-1B3DA8D7D49D}" type="slidenum">
              <a:rPr lang="pt-PT" sz="900" cap="all" smtClean="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cs typeface="Browallia New" panose="020B0604020202020204" pitchFamily="34" charset="-34"/>
              </a:rPr>
              <a:pPr/>
              <a:t>23</a:t>
            </a:fld>
            <a:endParaRPr lang="pt-PT" sz="900" cap="all" dirty="0">
              <a:solidFill>
                <a:schemeClr val="tx1">
                  <a:lumMod val="50000"/>
                  <a:lumOff val="50000"/>
                </a:schemeClr>
              </a:solidFill>
              <a:latin typeface="+mj-lt"/>
              <a:cs typeface="Browallia New" panose="020B0604020202020204" pitchFamily="34" charset="-34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97454" y="51470"/>
            <a:ext cx="75208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3A5ED"/>
                </a:solidFill>
              </a:rPr>
              <a:t>Interoperability and </a:t>
            </a:r>
            <a:r>
              <a:rPr lang="en-US" b="1" dirty="0" err="1">
                <a:solidFill>
                  <a:srgbClr val="03A5ED"/>
                </a:solidFill>
              </a:rPr>
              <a:t>eID</a:t>
            </a:r>
            <a:r>
              <a:rPr lang="en-US" b="1" dirty="0">
                <a:solidFill>
                  <a:srgbClr val="03A5ED"/>
                </a:solidFill>
              </a:rPr>
              <a:t> Platforms</a:t>
            </a:r>
            <a:endParaRPr lang="pt-PT" dirty="0" smtClean="0">
              <a:solidFill>
                <a:schemeClr val="tx1">
                  <a:lumMod val="50000"/>
                  <a:lumOff val="50000"/>
                </a:schemeClr>
              </a:solidFill>
              <a:ea typeface="Gulim" pitchFamily="34" charset="-127"/>
              <a:cs typeface="Browallia New" panose="020B0604020202020204" pitchFamily="34" charset="-34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7236296" y="51470"/>
            <a:ext cx="1872208" cy="169277"/>
            <a:chOff x="7236296" y="133706"/>
            <a:chExt cx="1872208" cy="169277"/>
          </a:xfrm>
        </p:grpSpPr>
        <p:sp>
          <p:nvSpPr>
            <p:cNvPr id="27" name="TextBox 26"/>
            <p:cNvSpPr txBox="1"/>
            <p:nvPr/>
          </p:nvSpPr>
          <p:spPr>
            <a:xfrm>
              <a:off x="7236296" y="133706"/>
              <a:ext cx="1872208" cy="1692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COLABORAR</a:t>
              </a:r>
              <a:r>
                <a:rPr lang="pt-PT" sz="500" dirty="0" smtClean="0"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  |  </a:t>
              </a:r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SIMPLIFICAR</a:t>
              </a:r>
              <a:r>
                <a:rPr lang="pt-PT" sz="500" dirty="0" smtClean="0"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  |  </a:t>
              </a:r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INOVAR</a:t>
              </a:r>
            </a:p>
          </p:txBody>
        </p:sp>
        <p:sp>
          <p:nvSpPr>
            <p:cNvPr id="29" name="Rectangle 28"/>
            <p:cNvSpPr/>
            <p:nvPr/>
          </p:nvSpPr>
          <p:spPr>
            <a:xfrm flipH="1">
              <a:off x="7694633" y="195486"/>
              <a:ext cx="45719" cy="45719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 sz="700">
                <a:latin typeface="Asap" panose="02000506040000020004" pitchFamily="2" charset="0"/>
                <a:ea typeface="Jura" panose="02000503000000000000" pitchFamily="2" charset="0"/>
                <a:cs typeface="Browallia New" panose="020B0604020202020204" pitchFamily="34" charset="-34"/>
              </a:endParaRPr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179512" y="4682714"/>
            <a:ext cx="8805494" cy="370968"/>
            <a:chOff x="179512" y="4682714"/>
            <a:chExt cx="8805494" cy="370968"/>
          </a:xfrm>
        </p:grpSpPr>
        <p:grpSp>
          <p:nvGrpSpPr>
            <p:cNvPr id="36" name="Group 35"/>
            <p:cNvGrpSpPr/>
            <p:nvPr/>
          </p:nvGrpSpPr>
          <p:grpSpPr>
            <a:xfrm>
              <a:off x="1403648" y="4775865"/>
              <a:ext cx="6062481" cy="184666"/>
              <a:chOff x="1453351" y="3750721"/>
              <a:chExt cx="6062481" cy="1250515"/>
            </a:xfrm>
          </p:grpSpPr>
          <p:grpSp>
            <p:nvGrpSpPr>
              <p:cNvPr id="39" name="Group 38"/>
              <p:cNvGrpSpPr/>
              <p:nvPr/>
            </p:nvGrpSpPr>
            <p:grpSpPr>
              <a:xfrm>
                <a:off x="1453351" y="3750721"/>
                <a:ext cx="5396953" cy="1250515"/>
                <a:chOff x="1453351" y="3750721"/>
                <a:chExt cx="5396953" cy="1250515"/>
              </a:xfrm>
            </p:grpSpPr>
            <p:cxnSp>
              <p:nvCxnSpPr>
                <p:cNvPr id="53" name="Straight Connector 52"/>
                <p:cNvCxnSpPr/>
                <p:nvPr/>
              </p:nvCxnSpPr>
              <p:spPr>
                <a:xfrm>
                  <a:off x="1453351" y="4337385"/>
                  <a:ext cx="1287648" cy="0"/>
                </a:xfrm>
                <a:prstGeom prst="line">
                  <a:avLst/>
                </a:prstGeom>
                <a:ln w="3175"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54" name="Rectangle 53"/>
                <p:cNvSpPr/>
                <p:nvPr/>
              </p:nvSpPr>
              <p:spPr>
                <a:xfrm>
                  <a:off x="2278304" y="3750721"/>
                  <a:ext cx="4572000" cy="1250515"/>
                </a:xfrm>
                <a:prstGeom prst="rect">
                  <a:avLst/>
                </a:prstGeom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pt-PT" sz="600" b="1" dirty="0" err="1" smtClean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March</a:t>
                  </a:r>
                  <a:r>
                    <a:rPr lang="pt-PT" sz="600" b="1" dirty="0" smtClean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 </a:t>
                  </a:r>
                  <a:r>
                    <a:rPr lang="pt-PT" sz="600" b="1" dirty="0" smtClean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2017</a:t>
                  </a:r>
                  <a:r>
                    <a:rPr lang="pt-PT" sz="600" dirty="0" smtClean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  </a:t>
                  </a:r>
                  <a:r>
                    <a:rPr lang="pt-PT" sz="600" dirty="0">
                      <a:solidFill>
                        <a:schemeClr val="accent1"/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|  </a:t>
                  </a:r>
                  <a:r>
                    <a:rPr lang="pt-PT" sz="600" dirty="0"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AGÊNCIA PARA A MODERNIZAÇÃO ADMINISTRATIVA</a:t>
                  </a:r>
                </a:p>
              </p:txBody>
            </p:sp>
          </p:grpSp>
          <p:cxnSp>
            <p:nvCxnSpPr>
              <p:cNvPr id="40" name="Straight Connector 39"/>
              <p:cNvCxnSpPr/>
              <p:nvPr/>
            </p:nvCxnSpPr>
            <p:spPr>
              <a:xfrm>
                <a:off x="6228184" y="4337385"/>
                <a:ext cx="1287648" cy="0"/>
              </a:xfrm>
              <a:prstGeom prst="line">
                <a:avLst/>
              </a:prstGeom>
              <a:ln w="3175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37" name="Picture 36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9512" y="4703620"/>
              <a:ext cx="1060616" cy="329157"/>
            </a:xfrm>
            <a:prstGeom prst="rect">
              <a:avLst/>
            </a:prstGeom>
          </p:spPr>
        </p:pic>
        <p:pic>
          <p:nvPicPr>
            <p:cNvPr id="38" name="Picture 37"/>
            <p:cNvPicPr>
              <a:picLocks noChangeAspect="1"/>
            </p:cNvPicPr>
            <p:nvPr/>
          </p:nvPicPr>
          <p:blipFill>
            <a:blip r:embed="rId4" cstate="screen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18281" y="4682714"/>
              <a:ext cx="1366725" cy="370968"/>
            </a:xfrm>
            <a:prstGeom prst="rect">
              <a:avLst/>
            </a:prstGeom>
          </p:spPr>
        </p:pic>
      </p:grpSp>
      <p:pic>
        <p:nvPicPr>
          <p:cNvPr id="45" name="Picture 11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06903" y="2139702"/>
            <a:ext cx="2314170" cy="628134"/>
          </a:xfrm>
          <a:prstGeom prst="rect">
            <a:avLst/>
          </a:prstGeom>
        </p:spPr>
      </p:pic>
      <p:sp>
        <p:nvSpPr>
          <p:cNvPr id="46" name="Rectângulo 45"/>
          <p:cNvSpPr/>
          <p:nvPr/>
        </p:nvSpPr>
        <p:spPr>
          <a:xfrm>
            <a:off x="2843808" y="3642578"/>
            <a:ext cx="3240360" cy="2786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pt-PT" sz="9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AULO LOBO   paulo.lobo</a:t>
            </a:r>
            <a:r>
              <a:rPr lang="pt-PT" sz="900" dirty="0" smtClean="0">
                <a:solidFill>
                  <a:srgbClr val="03A5ED"/>
                </a:solidFill>
              </a:rPr>
              <a:t>@</a:t>
            </a:r>
            <a:r>
              <a:rPr lang="pt-PT" sz="9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ama.pt</a:t>
            </a:r>
          </a:p>
        </p:txBody>
      </p:sp>
    </p:spTree>
    <p:extLst>
      <p:ext uri="{BB962C8B-B14F-4D97-AF65-F5344CB8AC3E}">
        <p14:creationId xmlns:p14="http://schemas.microsoft.com/office/powerpoint/2010/main" val="6892396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Slide Number Placeholder 45"/>
          <p:cNvSpPr txBox="1">
            <a:spLocks/>
          </p:cNvSpPr>
          <p:nvPr/>
        </p:nvSpPr>
        <p:spPr>
          <a:xfrm>
            <a:off x="8596713" y="195486"/>
            <a:ext cx="511791" cy="17417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pt-PT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0131A0A-ACA0-4596-BFF7-1B3DA8D7D49D}" type="slidenum">
              <a:rPr lang="pt-PT" sz="900" cap="all" smtClean="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cs typeface="Browallia New" panose="020B0604020202020204" pitchFamily="34" charset="-34"/>
              </a:rPr>
              <a:pPr/>
              <a:t>3</a:t>
            </a:fld>
            <a:endParaRPr lang="pt-PT" sz="900" cap="all" dirty="0">
              <a:solidFill>
                <a:schemeClr val="tx1">
                  <a:lumMod val="50000"/>
                  <a:lumOff val="50000"/>
                </a:schemeClr>
              </a:solidFill>
              <a:latin typeface="+mj-lt"/>
              <a:cs typeface="Browallia New" panose="020B0604020202020204" pitchFamily="34" charset="-34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97454" y="51470"/>
            <a:ext cx="75208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3A5ED"/>
                </a:solidFill>
              </a:rPr>
              <a:t>Interoperability and </a:t>
            </a:r>
            <a:r>
              <a:rPr lang="en-US" b="1" dirty="0" err="1">
                <a:solidFill>
                  <a:srgbClr val="03A5ED"/>
                </a:solidFill>
              </a:rPr>
              <a:t>eID</a:t>
            </a:r>
            <a:r>
              <a:rPr lang="en-US" b="1" dirty="0">
                <a:solidFill>
                  <a:srgbClr val="03A5ED"/>
                </a:solidFill>
              </a:rPr>
              <a:t> Platforms</a:t>
            </a:r>
            <a:endParaRPr lang="pt-PT" dirty="0">
              <a:solidFill>
                <a:srgbClr val="03A5ED"/>
              </a:solidFill>
              <a:ea typeface="Gulim" pitchFamily="34" charset="-127"/>
              <a:cs typeface="Aharoni" pitchFamily="2" charset="-79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7236296" y="51470"/>
            <a:ext cx="1872208" cy="169277"/>
            <a:chOff x="7236296" y="133706"/>
            <a:chExt cx="1872208" cy="169277"/>
          </a:xfrm>
        </p:grpSpPr>
        <p:sp>
          <p:nvSpPr>
            <p:cNvPr id="27" name="TextBox 26"/>
            <p:cNvSpPr txBox="1"/>
            <p:nvPr/>
          </p:nvSpPr>
          <p:spPr>
            <a:xfrm>
              <a:off x="7236296" y="133706"/>
              <a:ext cx="1872208" cy="1692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COLABORAR</a:t>
              </a:r>
              <a:r>
                <a:rPr lang="pt-PT" sz="500" dirty="0" smtClean="0"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  |  </a:t>
              </a:r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SIMPLIFICAR</a:t>
              </a:r>
              <a:r>
                <a:rPr lang="pt-PT" sz="500" dirty="0" smtClean="0"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  |  </a:t>
              </a:r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INOVAR</a:t>
              </a:r>
            </a:p>
          </p:txBody>
        </p:sp>
        <p:sp>
          <p:nvSpPr>
            <p:cNvPr id="29" name="Rectangle 28"/>
            <p:cNvSpPr/>
            <p:nvPr/>
          </p:nvSpPr>
          <p:spPr>
            <a:xfrm flipH="1">
              <a:off x="7694633" y="195486"/>
              <a:ext cx="45719" cy="45719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 sz="700">
                <a:latin typeface="Asap" panose="02000506040000020004" pitchFamily="2" charset="0"/>
                <a:ea typeface="Jura" panose="02000503000000000000" pitchFamily="2" charset="0"/>
                <a:cs typeface="Browallia New" panose="020B0604020202020204" pitchFamily="34" charset="-34"/>
              </a:endParaRPr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179512" y="4682714"/>
            <a:ext cx="8805494" cy="370968"/>
            <a:chOff x="179512" y="4682714"/>
            <a:chExt cx="8805494" cy="370968"/>
          </a:xfrm>
        </p:grpSpPr>
        <p:grpSp>
          <p:nvGrpSpPr>
            <p:cNvPr id="36" name="Group 35"/>
            <p:cNvGrpSpPr/>
            <p:nvPr/>
          </p:nvGrpSpPr>
          <p:grpSpPr>
            <a:xfrm>
              <a:off x="1403648" y="4775865"/>
              <a:ext cx="6062481" cy="184666"/>
              <a:chOff x="1453351" y="3750721"/>
              <a:chExt cx="6062481" cy="1250515"/>
            </a:xfrm>
          </p:grpSpPr>
          <p:grpSp>
            <p:nvGrpSpPr>
              <p:cNvPr id="39" name="Group 38"/>
              <p:cNvGrpSpPr/>
              <p:nvPr/>
            </p:nvGrpSpPr>
            <p:grpSpPr>
              <a:xfrm>
                <a:off x="1453351" y="3750721"/>
                <a:ext cx="5396953" cy="1250515"/>
                <a:chOff x="1453351" y="3750721"/>
                <a:chExt cx="5396953" cy="1250515"/>
              </a:xfrm>
            </p:grpSpPr>
            <p:cxnSp>
              <p:nvCxnSpPr>
                <p:cNvPr id="53" name="Straight Connector 52"/>
                <p:cNvCxnSpPr/>
                <p:nvPr/>
              </p:nvCxnSpPr>
              <p:spPr>
                <a:xfrm>
                  <a:off x="1453351" y="4337385"/>
                  <a:ext cx="1287648" cy="0"/>
                </a:xfrm>
                <a:prstGeom prst="line">
                  <a:avLst/>
                </a:prstGeom>
                <a:ln w="3175"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54" name="Rectangle 53"/>
                <p:cNvSpPr/>
                <p:nvPr/>
              </p:nvSpPr>
              <p:spPr>
                <a:xfrm>
                  <a:off x="2278304" y="3750721"/>
                  <a:ext cx="4572000" cy="1250515"/>
                </a:xfrm>
                <a:prstGeom prst="rect">
                  <a:avLst/>
                </a:prstGeom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pt-PT" sz="600" b="1" dirty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MARCH </a:t>
                  </a:r>
                  <a:r>
                    <a:rPr lang="pt-PT" sz="600" b="1" dirty="0" smtClean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2017</a:t>
                  </a:r>
                  <a:r>
                    <a:rPr lang="pt-PT" sz="600" dirty="0" smtClean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  </a:t>
                  </a:r>
                  <a:r>
                    <a:rPr lang="pt-PT" sz="600" dirty="0">
                      <a:solidFill>
                        <a:schemeClr val="accent1"/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|  </a:t>
                  </a:r>
                  <a:r>
                    <a:rPr lang="pt-PT" sz="600" dirty="0"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AGÊNCIA PARA A MODERNIZAÇÃO ADMINISTRATIVA</a:t>
                  </a:r>
                </a:p>
              </p:txBody>
            </p:sp>
          </p:grpSp>
          <p:cxnSp>
            <p:nvCxnSpPr>
              <p:cNvPr id="40" name="Straight Connector 39"/>
              <p:cNvCxnSpPr/>
              <p:nvPr/>
            </p:nvCxnSpPr>
            <p:spPr>
              <a:xfrm>
                <a:off x="6228184" y="4337385"/>
                <a:ext cx="1287648" cy="0"/>
              </a:xfrm>
              <a:prstGeom prst="line">
                <a:avLst/>
              </a:prstGeom>
              <a:ln w="3175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37" name="Picture 36"/>
            <p:cNvPicPr>
              <a:picLocks noChangeAspect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9512" y="4703620"/>
              <a:ext cx="1060616" cy="329157"/>
            </a:xfrm>
            <a:prstGeom prst="rect">
              <a:avLst/>
            </a:prstGeom>
          </p:spPr>
        </p:pic>
        <p:pic>
          <p:nvPicPr>
            <p:cNvPr id="38" name="Picture 37"/>
            <p:cNvPicPr>
              <a:picLocks noChangeAspect="1"/>
            </p:cNvPicPr>
            <p:nvPr/>
          </p:nvPicPr>
          <p:blipFill>
            <a:blip r:embed="rId24" cstate="screen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18281" y="4682714"/>
              <a:ext cx="1366725" cy="370968"/>
            </a:xfrm>
            <a:prstGeom prst="rect">
              <a:avLst/>
            </a:prstGeom>
          </p:spPr>
        </p:pic>
      </p:grpSp>
      <p:cxnSp>
        <p:nvCxnSpPr>
          <p:cNvPr id="51" name="OTLSHAPE_M_474d297198d5425c9487e9abdc401d8d_Connector1"/>
          <p:cNvCxnSpPr/>
          <p:nvPr>
            <p:custDataLst>
              <p:tags r:id="rId1"/>
            </p:custDataLst>
          </p:nvPr>
        </p:nvCxnSpPr>
        <p:spPr>
          <a:xfrm>
            <a:off x="1043608" y="2996554"/>
            <a:ext cx="0" cy="554143"/>
          </a:xfrm>
          <a:prstGeom prst="line">
            <a:avLst/>
          </a:prstGeom>
          <a:ln w="9525" cap="flat" cmpd="sng" algn="ctr">
            <a:solidFill>
              <a:schemeClr val="accent5">
                <a:alpha val="34902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OTLSHAPE_TB_00000000000000000000000000000000_ElapsedTimeExtension"/>
          <p:cNvSpPr/>
          <p:nvPr>
            <p:custDataLst>
              <p:tags r:id="rId2"/>
            </p:custDataLst>
          </p:nvPr>
        </p:nvSpPr>
        <p:spPr>
          <a:xfrm>
            <a:off x="709820" y="1660907"/>
            <a:ext cx="0" cy="2026228"/>
          </a:xfrm>
          <a:prstGeom prst="rect">
            <a:avLst/>
          </a:prstGeom>
          <a:gradFill flip="none" rotWithShape="1">
            <a:gsLst>
              <a:gs pos="100000">
                <a:srgbClr val="D2CCCA">
                  <a:alpha val="30196"/>
                </a:srgbClr>
              </a:gs>
              <a:gs pos="0">
                <a:srgbClr val="D2CCCA">
                  <a:alpha val="0"/>
                </a:srgbClr>
              </a:gs>
            </a:gsLst>
            <a:lin ang="5400000" scaled="1"/>
            <a:tileRect/>
          </a:gradFill>
          <a:ln w="12700" cap="flat" cmpd="sng" algn="ctr">
            <a:noFill/>
            <a:prstDash val="solid"/>
            <a:miter lim="800000"/>
          </a:ln>
          <a:effectLst>
            <a:outerShdw>
              <a:scrgbClr r="0" g="0" b="0">
                <a:alpha val="50000"/>
              </a:scrgbClr>
            </a:outerShdw>
          </a:effectLst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OTLSHAPE_TB_00000000000000000000000000000000_LeftEndCaps"/>
          <p:cNvSpPr txBox="1"/>
          <p:nvPr>
            <p:custDataLst>
              <p:tags r:id="rId3"/>
            </p:custDataLst>
          </p:nvPr>
        </p:nvSpPr>
        <p:spPr>
          <a:xfrm>
            <a:off x="222822" y="3769912"/>
            <a:ext cx="352149" cy="215444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spAutoFit/>
          </a:bodyPr>
          <a:lstStyle/>
          <a:p>
            <a:pPr algn="ctr"/>
            <a:r>
              <a:rPr lang="en-US" sz="1400" b="1" spc="-26" dirty="0" smtClean="0">
                <a:solidFill>
                  <a:schemeClr val="dk2"/>
                </a:solidFill>
                <a:latin typeface="Calibri" panose="020F0502020204030204" pitchFamily="34" charset="0"/>
              </a:rPr>
              <a:t>2004</a:t>
            </a:r>
            <a:endParaRPr lang="en-US" sz="1400" b="1" spc="-26" dirty="0">
              <a:solidFill>
                <a:schemeClr val="dk2"/>
              </a:solidFill>
              <a:latin typeface="Calibri" panose="020F0502020204030204" pitchFamily="34" charset="0"/>
            </a:endParaRPr>
          </a:p>
        </p:txBody>
      </p:sp>
      <p:sp>
        <p:nvSpPr>
          <p:cNvPr id="56" name="OTLSHAPE_TB_00000000000000000000000000000000_RightEndCaps"/>
          <p:cNvSpPr txBox="1"/>
          <p:nvPr>
            <p:custDataLst>
              <p:tags r:id="rId4"/>
            </p:custDataLst>
          </p:nvPr>
        </p:nvSpPr>
        <p:spPr>
          <a:xfrm>
            <a:off x="8498311" y="3769912"/>
            <a:ext cx="352149" cy="215444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spAutoFit/>
          </a:bodyPr>
          <a:lstStyle/>
          <a:p>
            <a:pPr algn="ctr"/>
            <a:r>
              <a:rPr lang="en-US" sz="1400" b="1" spc="-26" dirty="0" smtClean="0">
                <a:solidFill>
                  <a:schemeClr val="dk2"/>
                </a:solidFill>
                <a:latin typeface="Calibri" panose="020F0502020204030204" pitchFamily="34" charset="0"/>
              </a:rPr>
              <a:t>2018</a:t>
            </a:r>
            <a:endParaRPr lang="en-US" sz="1400" b="1" spc="-26" dirty="0">
              <a:solidFill>
                <a:schemeClr val="dk2"/>
              </a:solidFill>
              <a:latin typeface="Calibri" panose="020F0502020204030204" pitchFamily="34" charset="0"/>
            </a:endParaRPr>
          </a:p>
        </p:txBody>
      </p:sp>
      <p:sp>
        <p:nvSpPr>
          <p:cNvPr id="57" name="OTLSHAPE_TB_00000000000000000000000000000000_ScaleContainer"/>
          <p:cNvSpPr/>
          <p:nvPr>
            <p:custDataLst>
              <p:tags r:id="rId5"/>
            </p:custDataLst>
          </p:nvPr>
        </p:nvSpPr>
        <p:spPr>
          <a:xfrm>
            <a:off x="709820" y="3687135"/>
            <a:ext cx="7670800" cy="381000"/>
          </a:xfrm>
          <a:prstGeom prst="rect">
            <a:avLst/>
          </a:prstGeom>
          <a:gradFill flip="none" rotWithShape="1">
            <a:gsLst>
              <a:gs pos="0">
                <a:srgbClr val="B2381C"/>
              </a:gs>
              <a:gs pos="100000">
                <a:srgbClr val="B2381C"/>
              </a:gs>
              <a:gs pos="50000">
                <a:srgbClr val="F24C26"/>
              </a:gs>
              <a:gs pos="100000">
                <a:srgbClr val="FFFFFF"/>
              </a:gs>
            </a:gsLst>
            <a:lin ang="5400000" scaled="1"/>
            <a:tileRect/>
          </a:gradFill>
          <a:ln w="12700" cap="flat" cmpd="sng" algn="ctr">
            <a:noFill/>
            <a:prstDash val="solid"/>
            <a:miter lim="800000"/>
          </a:ln>
          <a:effectLst>
            <a:reflection blurRad="6350" stA="50000" endA="300" endPos="55500" dist="50800" dir="5400000" sy="-100000" algn="bl" rotWithShape="0"/>
          </a:effectLst>
          <a:scene3d>
            <a:camera prst="orthographicFront"/>
            <a:lightRig rig="threePt" dir="t">
              <a:rot lat="0" lon="0" rev="8700000"/>
            </a:lightRig>
          </a:scene3d>
          <a:sp3d>
            <a:bevelT w="165100" h="19050"/>
          </a:sp3d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OTLSHAPE_TB_00000000000000000000000000000000_TimescaleInterval2"/>
          <p:cNvSpPr txBox="1"/>
          <p:nvPr>
            <p:custDataLst>
              <p:tags r:id="rId6"/>
            </p:custDataLst>
          </p:nvPr>
        </p:nvSpPr>
        <p:spPr>
          <a:xfrm>
            <a:off x="1881547" y="3725235"/>
            <a:ext cx="314189" cy="304800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r>
              <a:rPr lang="en-US" sz="1200" b="1" spc="-20" dirty="0" smtClean="0">
                <a:solidFill>
                  <a:schemeClr val="lt1"/>
                </a:solidFill>
                <a:latin typeface="Calibri" panose="020F0502020204030204" pitchFamily="34" charset="0"/>
              </a:rPr>
              <a:t>2007</a:t>
            </a:r>
            <a:endParaRPr lang="en-US" sz="1200" b="1" spc="-20" dirty="0">
              <a:solidFill>
                <a:schemeClr val="lt1"/>
              </a:solidFill>
              <a:latin typeface="Calibri" panose="020F0502020204030204" pitchFamily="34" charset="0"/>
            </a:endParaRPr>
          </a:p>
        </p:txBody>
      </p:sp>
      <p:sp>
        <p:nvSpPr>
          <p:cNvPr id="60" name="OTLSHAPE_TB_00000000000000000000000000000000_TimescaleInterval3"/>
          <p:cNvSpPr txBox="1"/>
          <p:nvPr>
            <p:custDataLst>
              <p:tags r:id="rId7"/>
            </p:custDataLst>
          </p:nvPr>
        </p:nvSpPr>
        <p:spPr>
          <a:xfrm>
            <a:off x="2683317" y="3788642"/>
            <a:ext cx="317040" cy="186055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r>
              <a:rPr lang="en-US" sz="1200" b="1" spc="-26" dirty="0" smtClean="0">
                <a:solidFill>
                  <a:schemeClr val="lt1"/>
                </a:solidFill>
                <a:latin typeface="Calibri" panose="020F0502020204030204" pitchFamily="34" charset="0"/>
              </a:rPr>
              <a:t>2009</a:t>
            </a:r>
            <a:endParaRPr lang="en-US" sz="1200" b="1" spc="-26" dirty="0">
              <a:solidFill>
                <a:schemeClr val="lt1"/>
              </a:solidFill>
              <a:latin typeface="Calibri" panose="020F0502020204030204" pitchFamily="34" charset="0"/>
            </a:endParaRPr>
          </a:p>
        </p:txBody>
      </p:sp>
      <p:sp>
        <p:nvSpPr>
          <p:cNvPr id="65" name="OTLSHAPE_TB_00000000000000000000000000000000_TimescaleInterval8"/>
          <p:cNvSpPr txBox="1"/>
          <p:nvPr>
            <p:custDataLst>
              <p:tags r:id="rId8"/>
            </p:custDataLst>
          </p:nvPr>
        </p:nvSpPr>
        <p:spPr>
          <a:xfrm>
            <a:off x="6300192" y="3818611"/>
            <a:ext cx="362453" cy="186055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r>
              <a:rPr lang="en-US" sz="1200" b="1" spc="-26" dirty="0" smtClean="0">
                <a:solidFill>
                  <a:schemeClr val="lt1"/>
                </a:solidFill>
                <a:latin typeface="Calibri" panose="020F0502020204030204" pitchFamily="34" charset="0"/>
              </a:rPr>
              <a:t>2017</a:t>
            </a:r>
            <a:endParaRPr lang="en-US" sz="1200" b="1" spc="-26" dirty="0">
              <a:solidFill>
                <a:schemeClr val="lt1"/>
              </a:solidFill>
              <a:latin typeface="Calibri" panose="020F0502020204030204" pitchFamily="34" charset="0"/>
            </a:endParaRPr>
          </a:p>
        </p:txBody>
      </p:sp>
      <p:sp>
        <p:nvSpPr>
          <p:cNvPr id="66" name="OTLSHAPE_M_474d297198d5425c9487e9abdc401d8d_Title"/>
          <p:cNvSpPr txBox="1"/>
          <p:nvPr>
            <p:custDataLst>
              <p:tags r:id="rId9"/>
            </p:custDataLst>
          </p:nvPr>
        </p:nvSpPr>
        <p:spPr>
          <a:xfrm>
            <a:off x="251520" y="2647231"/>
            <a:ext cx="1511300" cy="338554"/>
          </a:xfrm>
          <a:prstGeom prst="rect">
            <a:avLst/>
          </a:prstGeom>
          <a:noFill/>
        </p:spPr>
        <p:txBody>
          <a:bodyPr vert="horz" wrap="square" lIns="0" tIns="0" rIns="0" bIns="0" rtlCol="0" anchor="ctr" anchorCtr="0">
            <a:spAutoFit/>
          </a:bodyPr>
          <a:lstStyle/>
          <a:p>
            <a:pPr algn="ctr"/>
            <a:r>
              <a:rPr lang="en-US" sz="1100" b="1" spc="-6" dirty="0" smtClean="0">
                <a:solidFill>
                  <a:schemeClr val="dk1"/>
                </a:solidFill>
                <a:latin typeface="Calibri" panose="020F0502020204030204" pitchFamily="34" charset="0"/>
              </a:rPr>
              <a:t>Interoperability strategy definition</a:t>
            </a:r>
            <a:endParaRPr lang="en-US" sz="1100" b="1" spc="-6" dirty="0">
              <a:solidFill>
                <a:schemeClr val="dk1"/>
              </a:solidFill>
              <a:latin typeface="Calibri" panose="020F0502020204030204" pitchFamily="34" charset="0"/>
            </a:endParaRPr>
          </a:p>
        </p:txBody>
      </p:sp>
      <p:sp>
        <p:nvSpPr>
          <p:cNvPr id="68" name="OTLSHAPE_M_474d297198d5425c9487e9abdc401d8d_Shape"/>
          <p:cNvSpPr/>
          <p:nvPr>
            <p:custDataLst>
              <p:tags r:id="rId10"/>
            </p:custDataLst>
          </p:nvPr>
        </p:nvSpPr>
        <p:spPr>
          <a:xfrm>
            <a:off x="963216" y="3572835"/>
            <a:ext cx="152400" cy="177800"/>
          </a:xfrm>
          <a:prstGeom prst="chevron">
            <a:avLst>
              <a:gd name="adj" fmla="val 30000"/>
            </a:avLst>
          </a:prstGeom>
          <a:solidFill>
            <a:schemeClr val="accent5"/>
          </a:solidFill>
          <a:ln w="12700" cap="flat" cmpd="sng" algn="ctr">
            <a:noFill/>
            <a:prstDash val="solid"/>
            <a:miter lim="800000"/>
          </a:ln>
          <a:effectLst/>
          <a:scene3d>
            <a:camera prst="orthographicFront"/>
            <a:lightRig rig="threePt" dir="t"/>
          </a:scene3d>
          <a:sp3d>
            <a:bevelT h="12700"/>
          </a:sp3d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>
                    <a:scrgbClr r="0" g="0" b="0">
                      <a:alpha val="50000"/>
                    </a:sc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9" name="OTLSHAPE_M_057d3339c879444e9724c9bbb66d5fa2_Title"/>
          <p:cNvSpPr txBox="1"/>
          <p:nvPr>
            <p:custDataLst>
              <p:tags r:id="rId11"/>
            </p:custDataLst>
          </p:nvPr>
        </p:nvSpPr>
        <p:spPr>
          <a:xfrm>
            <a:off x="1252036" y="3027837"/>
            <a:ext cx="1511300" cy="507831"/>
          </a:xfrm>
          <a:prstGeom prst="rect">
            <a:avLst/>
          </a:prstGeom>
          <a:noFill/>
        </p:spPr>
        <p:txBody>
          <a:bodyPr vert="horz" wrap="square" lIns="0" tIns="0" rIns="0" bIns="0" rtlCol="0" anchor="ctr" anchorCtr="0">
            <a:spAutoFit/>
          </a:bodyPr>
          <a:lstStyle/>
          <a:p>
            <a:pPr algn="ctr"/>
            <a:r>
              <a:rPr lang="en-US" sz="1100" b="1" spc="-6" dirty="0" smtClean="0">
                <a:solidFill>
                  <a:schemeClr val="dk1"/>
                </a:solidFill>
                <a:latin typeface="Calibri" panose="020F0502020204030204" pitchFamily="34" charset="0"/>
              </a:rPr>
              <a:t>Interoperability Platform in production with Citizen Card</a:t>
            </a:r>
            <a:endParaRPr lang="en-US" sz="1100" b="1" spc="-6" dirty="0">
              <a:solidFill>
                <a:schemeClr val="dk1"/>
              </a:solidFill>
              <a:latin typeface="Calibri" panose="020F0502020204030204" pitchFamily="34" charset="0"/>
            </a:endParaRPr>
          </a:p>
        </p:txBody>
      </p:sp>
      <p:sp>
        <p:nvSpPr>
          <p:cNvPr id="71" name="OTLSHAPE_M_057d3339c879444e9724c9bbb66d5fa2_Shape"/>
          <p:cNvSpPr/>
          <p:nvPr>
            <p:custDataLst>
              <p:tags r:id="rId12"/>
            </p:custDataLst>
          </p:nvPr>
        </p:nvSpPr>
        <p:spPr>
          <a:xfrm>
            <a:off x="1934937" y="3572835"/>
            <a:ext cx="152400" cy="177800"/>
          </a:xfrm>
          <a:prstGeom prst="rect">
            <a:avLst/>
          </a:prstGeom>
          <a:solidFill>
            <a:schemeClr val="accent5"/>
          </a:solidFill>
          <a:ln w="12700" cap="flat" cmpd="sng" algn="ctr">
            <a:noFill/>
            <a:prstDash val="solid"/>
            <a:miter lim="800000"/>
          </a:ln>
          <a:effectLst/>
          <a:scene3d>
            <a:camera prst="orthographicFront"/>
            <a:lightRig rig="threePt" dir="t"/>
          </a:scene3d>
          <a:sp3d>
            <a:bevelT h="12700"/>
          </a:sp3d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>
                    <a:scrgbClr r="0" g="0" b="0">
                      <a:alpha val="50000"/>
                    </a:sc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4" name="OTLSHAPE_TB_00000000000000000000000000000000_TimescaleInterval3"/>
          <p:cNvSpPr txBox="1"/>
          <p:nvPr>
            <p:custDataLst>
              <p:tags r:id="rId13"/>
            </p:custDataLst>
          </p:nvPr>
        </p:nvSpPr>
        <p:spPr>
          <a:xfrm>
            <a:off x="3419872" y="3814680"/>
            <a:ext cx="317040" cy="186055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r>
              <a:rPr lang="en-US" sz="1200" b="1" spc="-26" dirty="0" smtClean="0">
                <a:solidFill>
                  <a:schemeClr val="lt1"/>
                </a:solidFill>
                <a:latin typeface="Calibri" panose="020F0502020204030204" pitchFamily="34" charset="0"/>
              </a:rPr>
              <a:t>2011</a:t>
            </a:r>
            <a:endParaRPr lang="en-US" sz="1200" b="1" spc="-26" dirty="0">
              <a:solidFill>
                <a:schemeClr val="lt1"/>
              </a:solidFill>
              <a:latin typeface="Calibri" panose="020F0502020204030204" pitchFamily="34" charset="0"/>
            </a:endParaRPr>
          </a:p>
        </p:txBody>
      </p:sp>
      <p:sp>
        <p:nvSpPr>
          <p:cNvPr id="105" name="OTLSHAPE_TB_00000000000000000000000000000000_TimescaleInterval3"/>
          <p:cNvSpPr txBox="1"/>
          <p:nvPr>
            <p:custDataLst>
              <p:tags r:id="rId14"/>
            </p:custDataLst>
          </p:nvPr>
        </p:nvSpPr>
        <p:spPr>
          <a:xfrm>
            <a:off x="4305119" y="3824330"/>
            <a:ext cx="317040" cy="186055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r>
              <a:rPr lang="en-US" sz="1200" b="1" spc="-26" dirty="0" smtClean="0">
                <a:solidFill>
                  <a:schemeClr val="lt1"/>
                </a:solidFill>
                <a:latin typeface="Calibri" panose="020F0502020204030204" pitchFamily="34" charset="0"/>
              </a:rPr>
              <a:t>2012</a:t>
            </a:r>
            <a:endParaRPr lang="en-US" sz="1200" b="1" spc="-26" dirty="0">
              <a:solidFill>
                <a:schemeClr val="lt1"/>
              </a:solidFill>
              <a:latin typeface="Calibri" panose="020F0502020204030204" pitchFamily="34" charset="0"/>
            </a:endParaRPr>
          </a:p>
        </p:txBody>
      </p:sp>
      <p:sp>
        <p:nvSpPr>
          <p:cNvPr id="107" name="OTLSHAPE_TB_00000000000000000000000000000000_TimescaleInterval3"/>
          <p:cNvSpPr txBox="1"/>
          <p:nvPr>
            <p:custDataLst>
              <p:tags r:id="rId15"/>
            </p:custDataLst>
          </p:nvPr>
        </p:nvSpPr>
        <p:spPr>
          <a:xfrm>
            <a:off x="5004048" y="3824329"/>
            <a:ext cx="317040" cy="186055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r>
              <a:rPr lang="en-US" sz="1200" b="1" spc="-26" dirty="0" smtClean="0">
                <a:solidFill>
                  <a:schemeClr val="lt1"/>
                </a:solidFill>
                <a:latin typeface="Calibri" panose="020F0502020204030204" pitchFamily="34" charset="0"/>
              </a:rPr>
              <a:t>2014</a:t>
            </a:r>
            <a:endParaRPr lang="en-US" sz="1200" b="1" spc="-26" dirty="0">
              <a:solidFill>
                <a:schemeClr val="lt1"/>
              </a:solidFill>
              <a:latin typeface="Calibri" panose="020F0502020204030204" pitchFamily="34" charset="0"/>
            </a:endParaRPr>
          </a:p>
        </p:txBody>
      </p:sp>
      <p:sp>
        <p:nvSpPr>
          <p:cNvPr id="109" name="OTLSHAPE_TB_00000000000000000000000000000000_TimescaleInterval3"/>
          <p:cNvSpPr txBox="1"/>
          <p:nvPr>
            <p:custDataLst>
              <p:tags r:id="rId16"/>
            </p:custDataLst>
          </p:nvPr>
        </p:nvSpPr>
        <p:spPr>
          <a:xfrm>
            <a:off x="5796136" y="3814679"/>
            <a:ext cx="317040" cy="186055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r>
              <a:rPr lang="en-US" sz="1200" b="1" spc="-26" dirty="0" smtClean="0">
                <a:solidFill>
                  <a:schemeClr val="lt1"/>
                </a:solidFill>
                <a:latin typeface="Calibri" panose="020F0502020204030204" pitchFamily="34" charset="0"/>
              </a:rPr>
              <a:t>2016</a:t>
            </a:r>
            <a:endParaRPr lang="en-US" sz="1200" b="1" spc="-26" dirty="0">
              <a:solidFill>
                <a:schemeClr val="lt1"/>
              </a:solidFill>
              <a:latin typeface="Calibri" panose="020F0502020204030204" pitchFamily="34" charset="0"/>
            </a:endParaRPr>
          </a:p>
        </p:txBody>
      </p:sp>
      <p:sp>
        <p:nvSpPr>
          <p:cNvPr id="126" name="OTLSHAPE_TB_00000000000000000000000000000000_TimescaleInterval8"/>
          <p:cNvSpPr txBox="1"/>
          <p:nvPr>
            <p:custDataLst>
              <p:tags r:id="rId17"/>
            </p:custDataLst>
          </p:nvPr>
        </p:nvSpPr>
        <p:spPr>
          <a:xfrm>
            <a:off x="6784972" y="3824330"/>
            <a:ext cx="362453" cy="186055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r>
              <a:rPr lang="en-US" sz="1200" b="1" spc="-26" dirty="0" smtClean="0">
                <a:solidFill>
                  <a:schemeClr val="lt1"/>
                </a:solidFill>
                <a:latin typeface="Calibri" panose="020F0502020204030204" pitchFamily="34" charset="0"/>
              </a:rPr>
              <a:t>2017</a:t>
            </a:r>
            <a:endParaRPr lang="en-US" sz="1200" b="1" spc="-26" dirty="0">
              <a:solidFill>
                <a:schemeClr val="lt1"/>
              </a:solidFill>
              <a:latin typeface="Calibri" panose="020F0502020204030204" pitchFamily="34" charset="0"/>
            </a:endParaRPr>
          </a:p>
        </p:txBody>
      </p:sp>
      <p:sp>
        <p:nvSpPr>
          <p:cNvPr id="135" name="OTLSHAPE_TB_00000000000000000000000000000000_TimescaleInterval8"/>
          <p:cNvSpPr txBox="1"/>
          <p:nvPr>
            <p:custDataLst>
              <p:tags r:id="rId18"/>
            </p:custDataLst>
          </p:nvPr>
        </p:nvSpPr>
        <p:spPr>
          <a:xfrm>
            <a:off x="7149525" y="3816251"/>
            <a:ext cx="362453" cy="186055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r>
              <a:rPr lang="en-US" sz="1200" b="1" spc="-26" dirty="0" smtClean="0">
                <a:solidFill>
                  <a:schemeClr val="lt1"/>
                </a:solidFill>
                <a:latin typeface="Calibri" panose="020F0502020204030204" pitchFamily="34" charset="0"/>
              </a:rPr>
              <a:t>2017</a:t>
            </a:r>
            <a:endParaRPr lang="en-US" sz="1200" b="1" spc="-26" dirty="0">
              <a:solidFill>
                <a:schemeClr val="lt1"/>
              </a:solidFill>
              <a:latin typeface="Calibri" panose="020F0502020204030204" pitchFamily="34" charset="0"/>
            </a:endParaRPr>
          </a:p>
        </p:txBody>
      </p:sp>
      <p:pic>
        <p:nvPicPr>
          <p:cNvPr id="141" name="Picture 2" descr="Resultado de imagem para centro cultural de belem"/>
          <p:cNvPicPr>
            <a:picLocks noChangeAspect="1" noChangeArrowheads="1"/>
          </p:cNvPicPr>
          <p:nvPr/>
        </p:nvPicPr>
        <p:blipFill>
          <a:blip r:embed="rId25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20238" y="520590"/>
            <a:ext cx="1567475" cy="8241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42" name="OTLSHAPE_M_1023f9cf8e724de58abd660090ffda98_Connector2"/>
          <p:cNvCxnSpPr/>
          <p:nvPr>
            <p:custDataLst>
              <p:tags r:id="rId19"/>
            </p:custDataLst>
          </p:nvPr>
        </p:nvCxnSpPr>
        <p:spPr>
          <a:xfrm flipH="1">
            <a:off x="6682391" y="1369100"/>
            <a:ext cx="21584" cy="2178391"/>
          </a:xfrm>
          <a:prstGeom prst="line">
            <a:avLst/>
          </a:prstGeom>
          <a:ln w="9525" cap="flat" cmpd="sng" algn="ctr">
            <a:solidFill>
              <a:schemeClr val="accent2"/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" name="OTLSHAPE_M_1023f9cf8e724de58abd660090ffda98_Shape"/>
          <p:cNvSpPr/>
          <p:nvPr>
            <p:custDataLst>
              <p:tags r:id="rId20"/>
            </p:custDataLst>
          </p:nvPr>
        </p:nvSpPr>
        <p:spPr>
          <a:xfrm>
            <a:off x="6606191" y="3610842"/>
            <a:ext cx="152400" cy="177800"/>
          </a:xfrm>
          <a:prstGeom prst="chevron">
            <a:avLst>
              <a:gd name="adj" fmla="val 30000"/>
            </a:avLst>
          </a:prstGeom>
          <a:solidFill>
            <a:schemeClr val="accent2"/>
          </a:solidFill>
          <a:ln w="12700" cap="flat" cmpd="sng" algn="ctr">
            <a:noFill/>
            <a:prstDash val="solid"/>
            <a:miter lim="800000"/>
          </a:ln>
          <a:effectLst/>
          <a:scene3d>
            <a:camera prst="orthographicFront"/>
            <a:lightRig rig="threePt" dir="t"/>
          </a:scene3d>
          <a:sp3d>
            <a:bevelT h="12700"/>
          </a:sp3d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>
                    <a:scrgbClr r="0" g="0" b="0">
                      <a:alpha val="50000"/>
                    </a:sc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88760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Slide Number Placeholder 45"/>
          <p:cNvSpPr txBox="1">
            <a:spLocks/>
          </p:cNvSpPr>
          <p:nvPr/>
        </p:nvSpPr>
        <p:spPr>
          <a:xfrm>
            <a:off x="8596713" y="195486"/>
            <a:ext cx="511791" cy="17417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pt-PT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0131A0A-ACA0-4596-BFF7-1B3DA8D7D49D}" type="slidenum">
              <a:rPr lang="pt-PT" sz="900" cap="all" smtClean="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cs typeface="Browallia New" panose="020B0604020202020204" pitchFamily="34" charset="-34"/>
              </a:rPr>
              <a:pPr/>
              <a:t>4</a:t>
            </a:fld>
            <a:endParaRPr lang="pt-PT" sz="900" cap="all" dirty="0">
              <a:solidFill>
                <a:schemeClr val="tx1">
                  <a:lumMod val="50000"/>
                  <a:lumOff val="50000"/>
                </a:schemeClr>
              </a:solidFill>
              <a:latin typeface="+mj-lt"/>
              <a:cs typeface="Browallia New" panose="020B0604020202020204" pitchFamily="34" charset="-34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97454" y="51470"/>
            <a:ext cx="75208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3A5ED"/>
                </a:solidFill>
              </a:rPr>
              <a:t>Interoperability and </a:t>
            </a:r>
            <a:r>
              <a:rPr lang="en-US" b="1" dirty="0" err="1">
                <a:solidFill>
                  <a:srgbClr val="03A5ED"/>
                </a:solidFill>
              </a:rPr>
              <a:t>eID</a:t>
            </a:r>
            <a:r>
              <a:rPr lang="en-US" b="1" dirty="0">
                <a:solidFill>
                  <a:srgbClr val="03A5ED"/>
                </a:solidFill>
              </a:rPr>
              <a:t> Platforms</a:t>
            </a:r>
            <a:endParaRPr lang="pt-PT" dirty="0" smtClean="0">
              <a:solidFill>
                <a:schemeClr val="tx1">
                  <a:lumMod val="50000"/>
                  <a:lumOff val="50000"/>
                </a:schemeClr>
              </a:solidFill>
              <a:ea typeface="Gulim" pitchFamily="34" charset="-127"/>
              <a:cs typeface="Browallia New" panose="020B0604020202020204" pitchFamily="34" charset="-34"/>
            </a:endParaRPr>
          </a:p>
        </p:txBody>
      </p:sp>
      <p:sp>
        <p:nvSpPr>
          <p:cNvPr id="5" name="CaixaDeTexto 4"/>
          <p:cNvSpPr txBox="1"/>
          <p:nvPr/>
        </p:nvSpPr>
        <p:spPr>
          <a:xfrm>
            <a:off x="1547663" y="1122005"/>
            <a:ext cx="6264697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400" b="1" dirty="0" smtClean="0">
                <a:solidFill>
                  <a:srgbClr val="03A5ED"/>
                </a:solidFill>
                <a:ea typeface="Gulim" pitchFamily="34" charset="-127"/>
                <a:cs typeface="Aharoni" pitchFamily="2" charset="-79"/>
              </a:rPr>
              <a:t>Barriers/challenges to Interoperability</a:t>
            </a:r>
            <a:r>
              <a:rPr lang="en-US" sz="2200" dirty="0" smtClean="0">
                <a:solidFill>
                  <a:srgbClr val="03A5ED"/>
                </a:solidFill>
                <a:latin typeface="+mj-lt"/>
                <a:ea typeface="Gulim" pitchFamily="34" charset="-127"/>
                <a:cs typeface="Aharoni" pitchFamily="2" charset="-79"/>
              </a:rPr>
              <a:t/>
            </a:r>
            <a:br>
              <a:rPr lang="en-US" sz="2200" dirty="0" smtClean="0">
                <a:solidFill>
                  <a:srgbClr val="03A5ED"/>
                </a:solidFill>
                <a:latin typeface="+mj-lt"/>
                <a:ea typeface="Gulim" pitchFamily="34" charset="-127"/>
                <a:cs typeface="Aharoni" pitchFamily="2" charset="-79"/>
              </a:rPr>
            </a:br>
            <a:r>
              <a:rPr lang="en-US" sz="2200" dirty="0" smtClean="0">
                <a:solidFill>
                  <a:srgbClr val="9BC9F3"/>
                </a:solidFill>
                <a:latin typeface="+mj-lt"/>
                <a:ea typeface="Gulim" pitchFamily="34" charset="-127"/>
                <a:cs typeface="Aharoni" pitchFamily="2" charset="-79"/>
              </a:rPr>
              <a:t>	</a:t>
            </a:r>
            <a:r>
              <a:rPr lang="en-US" sz="2200" dirty="0" smtClean="0">
                <a:solidFill>
                  <a:srgbClr val="03A5ED"/>
                </a:solidFill>
                <a:ea typeface="Gulim" pitchFamily="34" charset="-127"/>
                <a:cs typeface="Aharoni" pitchFamily="2" charset="-79"/>
              </a:rPr>
              <a:t>Silos within Public Administration</a:t>
            </a:r>
            <a:endParaRPr lang="en-US" dirty="0" smtClean="0">
              <a:solidFill>
                <a:srgbClr val="03A5ED"/>
              </a:solidFill>
              <a:ea typeface="Gulim" pitchFamily="34" charset="-127"/>
              <a:cs typeface="Aharoni" pitchFamily="2" charset="-79"/>
            </a:endParaRPr>
          </a:p>
          <a:p>
            <a:pPr>
              <a:lnSpc>
                <a:spcPct val="150000"/>
              </a:lnSpc>
            </a:pPr>
            <a:r>
              <a:rPr lang="en-US" sz="2200" dirty="0" smtClean="0">
                <a:solidFill>
                  <a:srgbClr val="03A5ED"/>
                </a:solidFill>
                <a:latin typeface="+mj-lt"/>
                <a:ea typeface="Gulim" pitchFamily="34" charset="-127"/>
                <a:cs typeface="Aharoni" pitchFamily="2" charset="-79"/>
              </a:rPr>
              <a:t>	Personal </a:t>
            </a:r>
            <a:r>
              <a:rPr lang="en-US" sz="2200" dirty="0" smtClean="0">
                <a:solidFill>
                  <a:srgbClr val="03A5ED"/>
                </a:solidFill>
                <a:ea typeface="Gulim" pitchFamily="34" charset="-127"/>
                <a:cs typeface="Aharoni" pitchFamily="2" charset="-79"/>
              </a:rPr>
              <a:t>Data Privacy Concerns </a:t>
            </a:r>
            <a:endParaRPr lang="en-US" sz="2400" dirty="0" smtClean="0">
              <a:solidFill>
                <a:srgbClr val="03A5ED"/>
              </a:solidFill>
              <a:ea typeface="Gulim" pitchFamily="34" charset="-127"/>
              <a:cs typeface="Aharoni" pitchFamily="2" charset="-79"/>
            </a:endParaRPr>
          </a:p>
          <a:p>
            <a:pPr>
              <a:lnSpc>
                <a:spcPct val="150000"/>
              </a:lnSpc>
            </a:pPr>
            <a:r>
              <a:rPr lang="en-US" sz="2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Gulim" pitchFamily="34" charset="-127"/>
                <a:cs typeface="Aharoni" pitchFamily="2" charset="-79"/>
              </a:rPr>
              <a:t> 	</a:t>
            </a:r>
            <a:r>
              <a:rPr lang="en-US" sz="2200" dirty="0" smtClean="0">
                <a:solidFill>
                  <a:srgbClr val="03A5ED"/>
                </a:solidFill>
                <a:ea typeface="Gulim" pitchFamily="34" charset="-127"/>
                <a:cs typeface="Aharoni" pitchFamily="2" charset="-79"/>
              </a:rPr>
              <a:t>Legacy technology </a:t>
            </a:r>
          </a:p>
          <a:p>
            <a:pPr>
              <a:lnSpc>
                <a:spcPct val="150000"/>
              </a:lnSpc>
            </a:pPr>
            <a:r>
              <a:rPr lang="en-US" sz="2200" dirty="0" smtClean="0">
                <a:solidFill>
                  <a:srgbClr val="03A5ED"/>
                </a:solidFill>
                <a:latin typeface="+mj-lt"/>
                <a:ea typeface="Gulim" pitchFamily="34" charset="-127"/>
                <a:cs typeface="Aharoni" pitchFamily="2" charset="-79"/>
              </a:rPr>
              <a:t>	Cultural Change</a:t>
            </a:r>
            <a:endParaRPr lang="en-US" sz="2200" dirty="0">
              <a:solidFill>
                <a:schemeClr val="tx1">
                  <a:lumMod val="50000"/>
                  <a:lumOff val="50000"/>
                </a:schemeClr>
              </a:solidFill>
              <a:latin typeface="+mj-lt"/>
              <a:ea typeface="Gulim" pitchFamily="34" charset="-127"/>
              <a:cs typeface="Aharoni" pitchFamily="2" charset="-79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7236296" y="51470"/>
            <a:ext cx="1872208" cy="169277"/>
            <a:chOff x="7236296" y="133706"/>
            <a:chExt cx="1872208" cy="169277"/>
          </a:xfrm>
        </p:grpSpPr>
        <p:sp>
          <p:nvSpPr>
            <p:cNvPr id="27" name="TextBox 26"/>
            <p:cNvSpPr txBox="1"/>
            <p:nvPr/>
          </p:nvSpPr>
          <p:spPr>
            <a:xfrm>
              <a:off x="7236296" y="133706"/>
              <a:ext cx="1872208" cy="1692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COLABORAR</a:t>
              </a:r>
              <a:r>
                <a:rPr lang="pt-PT" sz="500" dirty="0" smtClean="0"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  |  </a:t>
              </a:r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SIMPLIFICAR</a:t>
              </a:r>
              <a:r>
                <a:rPr lang="pt-PT" sz="500" dirty="0" smtClean="0"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  |  </a:t>
              </a:r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INOVAR</a:t>
              </a:r>
            </a:p>
          </p:txBody>
        </p:sp>
        <p:sp>
          <p:nvSpPr>
            <p:cNvPr id="29" name="Rectangle 28"/>
            <p:cNvSpPr/>
            <p:nvPr/>
          </p:nvSpPr>
          <p:spPr>
            <a:xfrm flipH="1">
              <a:off x="7694633" y="195486"/>
              <a:ext cx="45719" cy="45719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 sz="700">
                <a:latin typeface="Asap" panose="02000506040000020004" pitchFamily="2" charset="0"/>
                <a:ea typeface="Jura" panose="02000503000000000000" pitchFamily="2" charset="0"/>
                <a:cs typeface="Browallia New" panose="020B0604020202020204" pitchFamily="34" charset="-34"/>
              </a:endParaRPr>
            </a:p>
          </p:txBody>
        </p:sp>
      </p:grpSp>
      <p:grpSp>
        <p:nvGrpSpPr>
          <p:cNvPr id="41" name="Grupo 40"/>
          <p:cNvGrpSpPr/>
          <p:nvPr/>
        </p:nvGrpSpPr>
        <p:grpSpPr>
          <a:xfrm>
            <a:off x="2274510" y="1914093"/>
            <a:ext cx="131153" cy="131153"/>
            <a:chOff x="709820" y="1851670"/>
            <a:chExt cx="360040" cy="360040"/>
          </a:xfrm>
        </p:grpSpPr>
        <p:sp>
          <p:nvSpPr>
            <p:cNvPr id="42" name="Rectângulo 41"/>
            <p:cNvSpPr/>
            <p:nvPr/>
          </p:nvSpPr>
          <p:spPr>
            <a:xfrm>
              <a:off x="709820" y="2031690"/>
              <a:ext cx="180020" cy="180020"/>
            </a:xfrm>
            <a:prstGeom prst="rect">
              <a:avLst/>
            </a:prstGeom>
            <a:solidFill>
              <a:srgbClr val="9BC9F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>
                <a:effectLst>
                  <a:reflection blurRad="6350" stA="55000" endA="50" endPos="85000" dir="5400000" sy="-100000" algn="bl" rotWithShape="0"/>
                </a:effectLst>
              </a:endParaRPr>
            </a:p>
          </p:txBody>
        </p:sp>
        <p:sp>
          <p:nvSpPr>
            <p:cNvPr id="43" name="Rectângulo 42"/>
            <p:cNvSpPr/>
            <p:nvPr/>
          </p:nvSpPr>
          <p:spPr>
            <a:xfrm>
              <a:off x="889840" y="2031690"/>
              <a:ext cx="180020" cy="180020"/>
            </a:xfrm>
            <a:prstGeom prst="rect">
              <a:avLst/>
            </a:prstGeom>
            <a:solidFill>
              <a:srgbClr val="4098E8"/>
            </a:solidFill>
            <a:ln>
              <a:noFill/>
            </a:ln>
            <a:effectLst>
              <a:reflection blurRad="6350" stA="50000" endA="300" endPos="90000" dir="5400000" sy="-100000" algn="bl" rotWithShape="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>
                <a:effectLst>
                  <a:reflection blurRad="6350" stA="55000" endA="50" endPos="85000" dir="5400000" sy="-100000" algn="bl" rotWithShape="0"/>
                </a:effectLst>
              </a:endParaRPr>
            </a:p>
          </p:txBody>
        </p:sp>
        <p:sp>
          <p:nvSpPr>
            <p:cNvPr id="44" name="Rectângulo 43"/>
            <p:cNvSpPr/>
            <p:nvPr/>
          </p:nvSpPr>
          <p:spPr>
            <a:xfrm>
              <a:off x="709820" y="1851670"/>
              <a:ext cx="180020" cy="180020"/>
            </a:xfrm>
            <a:prstGeom prst="rect">
              <a:avLst/>
            </a:prstGeom>
            <a:solidFill>
              <a:srgbClr val="1979D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>
                <a:effectLst>
                  <a:reflection blurRad="6350" stA="55000" endA="50" endPos="85000" dir="5400000" sy="-100000" algn="bl" rotWithShape="0"/>
                </a:effectLst>
              </a:endParaRPr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179512" y="4682714"/>
            <a:ext cx="8805494" cy="370968"/>
            <a:chOff x="179512" y="4682714"/>
            <a:chExt cx="8805494" cy="370968"/>
          </a:xfrm>
        </p:grpSpPr>
        <p:grpSp>
          <p:nvGrpSpPr>
            <p:cNvPr id="36" name="Group 35"/>
            <p:cNvGrpSpPr/>
            <p:nvPr/>
          </p:nvGrpSpPr>
          <p:grpSpPr>
            <a:xfrm>
              <a:off x="1403648" y="4775865"/>
              <a:ext cx="6062481" cy="184666"/>
              <a:chOff x="1453351" y="3750721"/>
              <a:chExt cx="6062481" cy="1250515"/>
            </a:xfrm>
          </p:grpSpPr>
          <p:grpSp>
            <p:nvGrpSpPr>
              <p:cNvPr id="39" name="Group 38"/>
              <p:cNvGrpSpPr/>
              <p:nvPr/>
            </p:nvGrpSpPr>
            <p:grpSpPr>
              <a:xfrm>
                <a:off x="1453351" y="3750721"/>
                <a:ext cx="5396953" cy="1250515"/>
                <a:chOff x="1453351" y="3750721"/>
                <a:chExt cx="5396953" cy="1250515"/>
              </a:xfrm>
            </p:grpSpPr>
            <p:cxnSp>
              <p:nvCxnSpPr>
                <p:cNvPr id="53" name="Straight Connector 52"/>
                <p:cNvCxnSpPr/>
                <p:nvPr/>
              </p:nvCxnSpPr>
              <p:spPr>
                <a:xfrm>
                  <a:off x="1453351" y="4337385"/>
                  <a:ext cx="1287648" cy="0"/>
                </a:xfrm>
                <a:prstGeom prst="line">
                  <a:avLst/>
                </a:prstGeom>
                <a:ln w="3175"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54" name="Rectangle 53"/>
                <p:cNvSpPr/>
                <p:nvPr/>
              </p:nvSpPr>
              <p:spPr>
                <a:xfrm>
                  <a:off x="2278304" y="3750721"/>
                  <a:ext cx="4572000" cy="1250515"/>
                </a:xfrm>
                <a:prstGeom prst="rect">
                  <a:avLst/>
                </a:prstGeom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pt-PT" sz="600" b="1" dirty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MARCH </a:t>
                  </a:r>
                  <a:r>
                    <a:rPr lang="pt-PT" sz="600" b="1" dirty="0" smtClean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2017</a:t>
                  </a:r>
                  <a:r>
                    <a:rPr lang="pt-PT" sz="600" dirty="0" smtClean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  </a:t>
                  </a:r>
                  <a:r>
                    <a:rPr lang="pt-PT" sz="600" dirty="0">
                      <a:solidFill>
                        <a:schemeClr val="accent1"/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|  </a:t>
                  </a:r>
                  <a:r>
                    <a:rPr lang="pt-PT" sz="600" dirty="0"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AGÊNCIA PARA A MODERNIZAÇÃO ADMINISTRATIVA</a:t>
                  </a:r>
                </a:p>
              </p:txBody>
            </p:sp>
          </p:grpSp>
          <p:cxnSp>
            <p:nvCxnSpPr>
              <p:cNvPr id="40" name="Straight Connector 39"/>
              <p:cNvCxnSpPr/>
              <p:nvPr/>
            </p:nvCxnSpPr>
            <p:spPr>
              <a:xfrm>
                <a:off x="6228184" y="4337385"/>
                <a:ext cx="1287648" cy="0"/>
              </a:xfrm>
              <a:prstGeom prst="line">
                <a:avLst/>
              </a:prstGeom>
              <a:ln w="3175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37" name="Picture 36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9512" y="4703620"/>
              <a:ext cx="1060616" cy="329157"/>
            </a:xfrm>
            <a:prstGeom prst="rect">
              <a:avLst/>
            </a:prstGeom>
          </p:spPr>
        </p:pic>
        <p:pic>
          <p:nvPicPr>
            <p:cNvPr id="38" name="Picture 37"/>
            <p:cNvPicPr>
              <a:picLocks noChangeAspect="1"/>
            </p:cNvPicPr>
            <p:nvPr/>
          </p:nvPicPr>
          <p:blipFill>
            <a:blip r:embed="rId4" cstate="screen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18281" y="4682714"/>
              <a:ext cx="1366725" cy="370968"/>
            </a:xfrm>
            <a:prstGeom prst="rect">
              <a:avLst/>
            </a:prstGeom>
          </p:spPr>
        </p:pic>
      </p:grpSp>
      <p:grpSp>
        <p:nvGrpSpPr>
          <p:cNvPr id="56" name="Grupo 55"/>
          <p:cNvGrpSpPr/>
          <p:nvPr/>
        </p:nvGrpSpPr>
        <p:grpSpPr>
          <a:xfrm>
            <a:off x="2274510" y="2451342"/>
            <a:ext cx="131153" cy="131153"/>
            <a:chOff x="709820" y="1851670"/>
            <a:chExt cx="360040" cy="360040"/>
          </a:xfrm>
        </p:grpSpPr>
        <p:sp>
          <p:nvSpPr>
            <p:cNvPr id="57" name="Rectângulo 56"/>
            <p:cNvSpPr/>
            <p:nvPr/>
          </p:nvSpPr>
          <p:spPr>
            <a:xfrm>
              <a:off x="709820" y="2031690"/>
              <a:ext cx="180020" cy="180020"/>
            </a:xfrm>
            <a:prstGeom prst="rect">
              <a:avLst/>
            </a:prstGeom>
            <a:solidFill>
              <a:srgbClr val="9BC9F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>
                <a:effectLst>
                  <a:reflection blurRad="6350" stA="55000" endA="50" endPos="85000" dir="5400000" sy="-100000" algn="bl" rotWithShape="0"/>
                </a:effectLst>
              </a:endParaRPr>
            </a:p>
          </p:txBody>
        </p:sp>
        <p:sp>
          <p:nvSpPr>
            <p:cNvPr id="58" name="Rectângulo 57"/>
            <p:cNvSpPr/>
            <p:nvPr/>
          </p:nvSpPr>
          <p:spPr>
            <a:xfrm>
              <a:off x="889840" y="2031690"/>
              <a:ext cx="180020" cy="180020"/>
            </a:xfrm>
            <a:prstGeom prst="rect">
              <a:avLst/>
            </a:prstGeom>
            <a:solidFill>
              <a:srgbClr val="4098E8"/>
            </a:solidFill>
            <a:ln>
              <a:noFill/>
            </a:ln>
            <a:effectLst>
              <a:reflection blurRad="6350" stA="50000" endA="300" endPos="90000" dir="5400000" sy="-100000" algn="bl" rotWithShape="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>
                <a:effectLst>
                  <a:reflection blurRad="6350" stA="55000" endA="50" endPos="85000" dir="5400000" sy="-100000" algn="bl" rotWithShape="0"/>
                </a:effectLst>
              </a:endParaRPr>
            </a:p>
          </p:txBody>
        </p:sp>
        <p:sp>
          <p:nvSpPr>
            <p:cNvPr id="59" name="Rectângulo 58"/>
            <p:cNvSpPr/>
            <p:nvPr/>
          </p:nvSpPr>
          <p:spPr>
            <a:xfrm>
              <a:off x="709820" y="1851670"/>
              <a:ext cx="180020" cy="180020"/>
            </a:xfrm>
            <a:prstGeom prst="rect">
              <a:avLst/>
            </a:prstGeom>
            <a:solidFill>
              <a:srgbClr val="1979D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>
                <a:effectLst>
                  <a:reflection blurRad="6350" stA="55000" endA="50" endPos="85000" dir="5400000" sy="-100000" algn="bl" rotWithShape="0"/>
                </a:effectLst>
              </a:endParaRPr>
            </a:p>
          </p:txBody>
        </p:sp>
      </p:grpSp>
      <p:grpSp>
        <p:nvGrpSpPr>
          <p:cNvPr id="60" name="Grupo 59"/>
          <p:cNvGrpSpPr/>
          <p:nvPr/>
        </p:nvGrpSpPr>
        <p:grpSpPr>
          <a:xfrm>
            <a:off x="2274511" y="2920972"/>
            <a:ext cx="131153" cy="131153"/>
            <a:chOff x="709820" y="1851670"/>
            <a:chExt cx="360040" cy="360040"/>
          </a:xfrm>
        </p:grpSpPr>
        <p:sp>
          <p:nvSpPr>
            <p:cNvPr id="61" name="Rectângulo 60"/>
            <p:cNvSpPr/>
            <p:nvPr/>
          </p:nvSpPr>
          <p:spPr>
            <a:xfrm>
              <a:off x="709820" y="2031690"/>
              <a:ext cx="180020" cy="180020"/>
            </a:xfrm>
            <a:prstGeom prst="rect">
              <a:avLst/>
            </a:prstGeom>
            <a:solidFill>
              <a:srgbClr val="9BC9F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>
                <a:effectLst>
                  <a:reflection blurRad="6350" stA="55000" endA="50" endPos="85000" dir="5400000" sy="-100000" algn="bl" rotWithShape="0"/>
                </a:effectLst>
              </a:endParaRPr>
            </a:p>
          </p:txBody>
        </p:sp>
        <p:sp>
          <p:nvSpPr>
            <p:cNvPr id="62" name="Rectângulo 61"/>
            <p:cNvSpPr/>
            <p:nvPr/>
          </p:nvSpPr>
          <p:spPr>
            <a:xfrm>
              <a:off x="889840" y="2031690"/>
              <a:ext cx="180020" cy="180020"/>
            </a:xfrm>
            <a:prstGeom prst="rect">
              <a:avLst/>
            </a:prstGeom>
            <a:solidFill>
              <a:srgbClr val="4098E8"/>
            </a:solidFill>
            <a:ln>
              <a:noFill/>
            </a:ln>
            <a:effectLst>
              <a:reflection blurRad="6350" stA="50000" endA="300" endPos="90000" dir="5400000" sy="-100000" algn="bl" rotWithShape="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>
                <a:effectLst>
                  <a:reflection blurRad="6350" stA="55000" endA="50" endPos="85000" dir="5400000" sy="-100000" algn="bl" rotWithShape="0"/>
                </a:effectLst>
              </a:endParaRPr>
            </a:p>
          </p:txBody>
        </p:sp>
        <p:sp>
          <p:nvSpPr>
            <p:cNvPr id="63" name="Rectângulo 62"/>
            <p:cNvSpPr/>
            <p:nvPr/>
          </p:nvSpPr>
          <p:spPr>
            <a:xfrm>
              <a:off x="709820" y="1851670"/>
              <a:ext cx="180020" cy="180020"/>
            </a:xfrm>
            <a:prstGeom prst="rect">
              <a:avLst/>
            </a:prstGeom>
            <a:solidFill>
              <a:srgbClr val="1979D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>
                <a:effectLst>
                  <a:reflection blurRad="6350" stA="55000" endA="50" endPos="85000" dir="5400000" sy="-100000" algn="bl" rotWithShape="0"/>
                </a:effectLst>
              </a:endParaRPr>
            </a:p>
          </p:txBody>
        </p:sp>
      </p:grpSp>
      <p:grpSp>
        <p:nvGrpSpPr>
          <p:cNvPr id="33" name="Grupo 59"/>
          <p:cNvGrpSpPr/>
          <p:nvPr/>
        </p:nvGrpSpPr>
        <p:grpSpPr>
          <a:xfrm>
            <a:off x="2244408" y="3435846"/>
            <a:ext cx="131153" cy="131153"/>
            <a:chOff x="709820" y="1851670"/>
            <a:chExt cx="360040" cy="360040"/>
          </a:xfrm>
        </p:grpSpPr>
        <p:sp>
          <p:nvSpPr>
            <p:cNvPr id="34" name="Rectângulo 60"/>
            <p:cNvSpPr/>
            <p:nvPr/>
          </p:nvSpPr>
          <p:spPr>
            <a:xfrm>
              <a:off x="709820" y="2031690"/>
              <a:ext cx="180020" cy="180020"/>
            </a:xfrm>
            <a:prstGeom prst="rect">
              <a:avLst/>
            </a:prstGeom>
            <a:solidFill>
              <a:srgbClr val="9BC9F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>
                <a:effectLst>
                  <a:reflection blurRad="6350" stA="55000" endA="50" endPos="85000" dir="5400000" sy="-100000" algn="bl" rotWithShape="0"/>
                </a:effectLst>
              </a:endParaRPr>
            </a:p>
          </p:txBody>
        </p:sp>
        <p:sp>
          <p:nvSpPr>
            <p:cNvPr id="45" name="Rectângulo 61"/>
            <p:cNvSpPr/>
            <p:nvPr/>
          </p:nvSpPr>
          <p:spPr>
            <a:xfrm>
              <a:off x="889840" y="2031690"/>
              <a:ext cx="180020" cy="180020"/>
            </a:xfrm>
            <a:prstGeom prst="rect">
              <a:avLst/>
            </a:prstGeom>
            <a:solidFill>
              <a:srgbClr val="4098E8"/>
            </a:solidFill>
            <a:ln>
              <a:noFill/>
            </a:ln>
            <a:effectLst>
              <a:reflection blurRad="6350" stA="50000" endA="300" endPos="90000" dir="5400000" sy="-100000" algn="bl" rotWithShape="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>
                <a:effectLst>
                  <a:reflection blurRad="6350" stA="55000" endA="50" endPos="85000" dir="5400000" sy="-100000" algn="bl" rotWithShape="0"/>
                </a:effectLst>
              </a:endParaRPr>
            </a:p>
          </p:txBody>
        </p:sp>
        <p:sp>
          <p:nvSpPr>
            <p:cNvPr id="46" name="Rectângulo 62"/>
            <p:cNvSpPr/>
            <p:nvPr/>
          </p:nvSpPr>
          <p:spPr>
            <a:xfrm>
              <a:off x="709820" y="1851670"/>
              <a:ext cx="180020" cy="180020"/>
            </a:xfrm>
            <a:prstGeom prst="rect">
              <a:avLst/>
            </a:prstGeom>
            <a:solidFill>
              <a:srgbClr val="1979D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>
                <a:effectLst>
                  <a:reflection blurRad="6350" stA="55000" endA="50" endPos="85000" dir="5400000" sy="-100000" algn="bl" rotWithShape="0"/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061308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Slide Number Placeholder 45"/>
          <p:cNvSpPr txBox="1">
            <a:spLocks/>
          </p:cNvSpPr>
          <p:nvPr/>
        </p:nvSpPr>
        <p:spPr>
          <a:xfrm>
            <a:off x="8596713" y="195486"/>
            <a:ext cx="511791" cy="17417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pt-PT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0131A0A-ACA0-4596-BFF7-1B3DA8D7D49D}" type="slidenum">
              <a:rPr lang="pt-PT" sz="900" cap="all" smtClean="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cs typeface="Browallia New" panose="020B0604020202020204" pitchFamily="34" charset="-34"/>
              </a:rPr>
              <a:pPr/>
              <a:t>5</a:t>
            </a:fld>
            <a:endParaRPr lang="pt-PT" sz="900" cap="all" dirty="0">
              <a:solidFill>
                <a:schemeClr val="tx1">
                  <a:lumMod val="50000"/>
                  <a:lumOff val="50000"/>
                </a:schemeClr>
              </a:solidFill>
              <a:latin typeface="+mj-lt"/>
              <a:cs typeface="Browallia New" panose="020B0604020202020204" pitchFamily="34" charset="-34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7236296" y="51470"/>
            <a:ext cx="1872208" cy="169277"/>
            <a:chOff x="7236296" y="133706"/>
            <a:chExt cx="1872208" cy="169277"/>
          </a:xfrm>
        </p:grpSpPr>
        <p:sp>
          <p:nvSpPr>
            <p:cNvPr id="27" name="TextBox 26"/>
            <p:cNvSpPr txBox="1"/>
            <p:nvPr/>
          </p:nvSpPr>
          <p:spPr>
            <a:xfrm>
              <a:off x="7236296" y="133706"/>
              <a:ext cx="1872208" cy="1692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COLABORAR</a:t>
              </a:r>
              <a:r>
                <a:rPr lang="pt-PT" sz="500" dirty="0" smtClean="0"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  |  </a:t>
              </a:r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SIMPLIFICAR</a:t>
              </a:r>
              <a:r>
                <a:rPr lang="pt-PT" sz="500" dirty="0" smtClean="0"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  |  </a:t>
              </a:r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INOVAR</a:t>
              </a:r>
            </a:p>
          </p:txBody>
        </p:sp>
        <p:sp>
          <p:nvSpPr>
            <p:cNvPr id="29" name="Rectangle 28"/>
            <p:cNvSpPr/>
            <p:nvPr/>
          </p:nvSpPr>
          <p:spPr>
            <a:xfrm flipH="1">
              <a:off x="7694633" y="195486"/>
              <a:ext cx="45719" cy="45719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 sz="700">
                <a:latin typeface="Asap" panose="02000506040000020004" pitchFamily="2" charset="0"/>
                <a:ea typeface="Jura" panose="02000503000000000000" pitchFamily="2" charset="0"/>
                <a:cs typeface="Browallia New" panose="020B0604020202020204" pitchFamily="34" charset="-34"/>
              </a:endParaRPr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179512" y="4682714"/>
            <a:ext cx="8805494" cy="370968"/>
            <a:chOff x="179512" y="4682714"/>
            <a:chExt cx="8805494" cy="370968"/>
          </a:xfrm>
        </p:grpSpPr>
        <p:grpSp>
          <p:nvGrpSpPr>
            <p:cNvPr id="36" name="Group 35"/>
            <p:cNvGrpSpPr/>
            <p:nvPr/>
          </p:nvGrpSpPr>
          <p:grpSpPr>
            <a:xfrm>
              <a:off x="1403648" y="4775865"/>
              <a:ext cx="6062481" cy="184666"/>
              <a:chOff x="1453351" y="3750721"/>
              <a:chExt cx="6062481" cy="1250515"/>
            </a:xfrm>
          </p:grpSpPr>
          <p:grpSp>
            <p:nvGrpSpPr>
              <p:cNvPr id="39" name="Group 38"/>
              <p:cNvGrpSpPr/>
              <p:nvPr/>
            </p:nvGrpSpPr>
            <p:grpSpPr>
              <a:xfrm>
                <a:off x="1453351" y="3750721"/>
                <a:ext cx="5396953" cy="1250515"/>
                <a:chOff x="1453351" y="3750721"/>
                <a:chExt cx="5396953" cy="1250515"/>
              </a:xfrm>
            </p:grpSpPr>
            <p:cxnSp>
              <p:nvCxnSpPr>
                <p:cNvPr id="53" name="Straight Connector 52"/>
                <p:cNvCxnSpPr/>
                <p:nvPr/>
              </p:nvCxnSpPr>
              <p:spPr>
                <a:xfrm>
                  <a:off x="1453351" y="4337385"/>
                  <a:ext cx="1287648" cy="0"/>
                </a:xfrm>
                <a:prstGeom prst="line">
                  <a:avLst/>
                </a:prstGeom>
                <a:ln w="3175"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54" name="Rectangle 53"/>
                <p:cNvSpPr/>
                <p:nvPr/>
              </p:nvSpPr>
              <p:spPr>
                <a:xfrm>
                  <a:off x="2278304" y="3750721"/>
                  <a:ext cx="4572000" cy="1250515"/>
                </a:xfrm>
                <a:prstGeom prst="rect">
                  <a:avLst/>
                </a:prstGeom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pt-PT" sz="600" b="1" dirty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MARCH </a:t>
                  </a:r>
                  <a:r>
                    <a:rPr lang="pt-PT" sz="600" b="1" dirty="0" smtClean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2017</a:t>
                  </a:r>
                  <a:r>
                    <a:rPr lang="pt-PT" sz="600" dirty="0" smtClean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  </a:t>
                  </a:r>
                  <a:r>
                    <a:rPr lang="pt-PT" sz="600" dirty="0">
                      <a:solidFill>
                        <a:schemeClr val="accent1"/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|  </a:t>
                  </a:r>
                  <a:r>
                    <a:rPr lang="pt-PT" sz="600" dirty="0"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AGÊNCIA PARA A MODERNIZAÇÃO ADMINISTRATIVA</a:t>
                  </a:r>
                </a:p>
              </p:txBody>
            </p:sp>
          </p:grpSp>
          <p:cxnSp>
            <p:nvCxnSpPr>
              <p:cNvPr id="40" name="Straight Connector 39"/>
              <p:cNvCxnSpPr/>
              <p:nvPr/>
            </p:nvCxnSpPr>
            <p:spPr>
              <a:xfrm>
                <a:off x="6228184" y="4337385"/>
                <a:ext cx="1287648" cy="0"/>
              </a:xfrm>
              <a:prstGeom prst="line">
                <a:avLst/>
              </a:prstGeom>
              <a:ln w="3175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37" name="Picture 36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9512" y="4703620"/>
              <a:ext cx="1060616" cy="329157"/>
            </a:xfrm>
            <a:prstGeom prst="rect">
              <a:avLst/>
            </a:prstGeom>
          </p:spPr>
        </p:pic>
        <p:pic>
          <p:nvPicPr>
            <p:cNvPr id="38" name="Picture 37"/>
            <p:cNvPicPr>
              <a:picLocks noChangeAspect="1"/>
            </p:cNvPicPr>
            <p:nvPr/>
          </p:nvPicPr>
          <p:blipFill>
            <a:blip r:embed="rId4" cstate="screen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18281" y="4682714"/>
              <a:ext cx="1366725" cy="370968"/>
            </a:xfrm>
            <a:prstGeom prst="rect">
              <a:avLst/>
            </a:prstGeom>
          </p:spPr>
        </p:pic>
      </p:grpSp>
      <p:sp>
        <p:nvSpPr>
          <p:cNvPr id="22" name="TextBox 27"/>
          <p:cNvSpPr txBox="1"/>
          <p:nvPr/>
        </p:nvSpPr>
        <p:spPr>
          <a:xfrm>
            <a:off x="97454" y="51470"/>
            <a:ext cx="75208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3A5ED"/>
                </a:solidFill>
              </a:rPr>
              <a:t>Interoperability and </a:t>
            </a:r>
            <a:r>
              <a:rPr lang="en-US" b="1" dirty="0" err="1">
                <a:solidFill>
                  <a:srgbClr val="03A5ED"/>
                </a:solidFill>
              </a:rPr>
              <a:t>eID</a:t>
            </a:r>
            <a:r>
              <a:rPr lang="en-US" b="1" dirty="0">
                <a:solidFill>
                  <a:srgbClr val="03A5ED"/>
                </a:solidFill>
              </a:rPr>
              <a:t> Platforms</a:t>
            </a:r>
            <a:endParaRPr lang="pt-PT" dirty="0">
              <a:solidFill>
                <a:schemeClr val="tx1">
                  <a:lumMod val="50000"/>
                  <a:lumOff val="50000"/>
                </a:schemeClr>
              </a:solidFill>
              <a:ea typeface="Gulim" pitchFamily="34" charset="-127"/>
              <a:cs typeface="Aharoni" pitchFamily="2" charset="-79"/>
            </a:endParaRPr>
          </a:p>
        </p:txBody>
      </p:sp>
      <p:grpSp>
        <p:nvGrpSpPr>
          <p:cNvPr id="50" name="Grupo 68"/>
          <p:cNvGrpSpPr>
            <a:grpSpLocks noChangeAspect="1"/>
          </p:cNvGrpSpPr>
          <p:nvPr/>
        </p:nvGrpSpPr>
        <p:grpSpPr bwMode="auto">
          <a:xfrm>
            <a:off x="1475656" y="554302"/>
            <a:ext cx="6301210" cy="3961664"/>
            <a:chOff x="-26378" y="620713"/>
            <a:chExt cx="9205303" cy="5788025"/>
          </a:xfrm>
        </p:grpSpPr>
        <p:pic>
          <p:nvPicPr>
            <p:cNvPr id="51" name="Picture 2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73025" y="1008063"/>
              <a:ext cx="6227763" cy="540067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pic>
          <p:nvPicPr>
            <p:cNvPr id="52" name="Picture 3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-26378" y="4760913"/>
              <a:ext cx="6264275" cy="1512888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pic>
          <p:nvPicPr>
            <p:cNvPr id="55" name="Picture 4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0" y="1152525"/>
              <a:ext cx="6264275" cy="3887788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pic>
          <p:nvPicPr>
            <p:cNvPr id="56" name="Picture 5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5399088" y="2528888"/>
              <a:ext cx="2305050" cy="125095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pic>
          <p:nvPicPr>
            <p:cNvPr id="57" name="Picture 6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822825" y="1592263"/>
              <a:ext cx="647700" cy="295275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pic>
          <p:nvPicPr>
            <p:cNvPr id="58" name="Picture 7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4835327" y="2960688"/>
              <a:ext cx="503238" cy="48101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pic>
          <p:nvPicPr>
            <p:cNvPr id="59" name="Picture 8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7770813" y="1744663"/>
              <a:ext cx="1265237" cy="1468437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sp>
          <p:nvSpPr>
            <p:cNvPr id="60" name="Text Box 9"/>
            <p:cNvSpPr txBox="1">
              <a:spLocks noChangeArrowheads="1"/>
            </p:cNvSpPr>
            <p:nvPr/>
          </p:nvSpPr>
          <p:spPr bwMode="auto">
            <a:xfrm>
              <a:off x="8023225" y="1439863"/>
              <a:ext cx="1155700" cy="261937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pPr defTabSz="449263">
                <a:lnSpc>
                  <a:spcPct val="93000"/>
                </a:lnSpc>
                <a:buClr>
                  <a:srgbClr val="FFFFFF"/>
                </a:buClr>
                <a:buSzPct val="100000"/>
                <a:buFont typeface="Arial" charset="0"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en-GB" sz="1200" b="1">
                  <a:solidFill>
                    <a:schemeClr val="tx1"/>
                  </a:solidFill>
                </a:rPr>
                <a:t>Citizen Portal</a:t>
              </a:r>
            </a:p>
          </p:txBody>
        </p:sp>
        <p:pic>
          <p:nvPicPr>
            <p:cNvPr id="61" name="Picture 10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8142288" y="2028825"/>
              <a:ext cx="606425" cy="89535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pic>
          <p:nvPicPr>
            <p:cNvPr id="62" name="Picture 11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2347913" y="1558925"/>
              <a:ext cx="2214562" cy="547688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sp>
          <p:nvSpPr>
            <p:cNvPr id="63" name="Text Box 12"/>
            <p:cNvSpPr txBox="1">
              <a:spLocks noChangeArrowheads="1"/>
            </p:cNvSpPr>
            <p:nvPr/>
          </p:nvSpPr>
          <p:spPr bwMode="auto">
            <a:xfrm>
              <a:off x="486283" y="4758640"/>
              <a:ext cx="1055179" cy="59805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wrap="square" lIns="90000" tIns="46800" rIns="90000" bIns="46800">
              <a:spAutoFit/>
            </a:bodyPr>
            <a:lstStyle/>
            <a:p>
              <a:pPr defTabSz="449263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en-GB" sz="1100" b="1" dirty="0">
                  <a:solidFill>
                    <a:schemeClr val="tx1"/>
                  </a:solidFill>
                </a:rPr>
                <a:t>Identity </a:t>
              </a:r>
            </a:p>
            <a:p>
              <a:pPr defTabSz="449263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en-GB" sz="1100" b="1" dirty="0">
                  <a:solidFill>
                    <a:schemeClr val="tx1"/>
                  </a:solidFill>
                </a:rPr>
                <a:t>Provider</a:t>
              </a:r>
            </a:p>
          </p:txBody>
        </p:sp>
        <p:sp>
          <p:nvSpPr>
            <p:cNvPr id="64" name="Text Box 13"/>
            <p:cNvSpPr txBox="1">
              <a:spLocks noChangeArrowheads="1"/>
            </p:cNvSpPr>
            <p:nvPr/>
          </p:nvSpPr>
          <p:spPr bwMode="auto">
            <a:xfrm>
              <a:off x="595313" y="1677988"/>
              <a:ext cx="1249362" cy="261937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pPr defTabSz="449263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en-GB" sz="1200" b="1">
                  <a:solidFill>
                    <a:schemeClr val="tx1"/>
                  </a:solidFill>
                </a:rPr>
                <a:t>Authentication</a:t>
              </a:r>
            </a:p>
          </p:txBody>
        </p:sp>
        <p:sp>
          <p:nvSpPr>
            <p:cNvPr id="65" name="Text Box 14"/>
            <p:cNvSpPr txBox="1">
              <a:spLocks noChangeArrowheads="1"/>
            </p:cNvSpPr>
            <p:nvPr/>
          </p:nvSpPr>
          <p:spPr bwMode="auto">
            <a:xfrm>
              <a:off x="4770438" y="1665288"/>
              <a:ext cx="781050" cy="261937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pPr defTabSz="449263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en-GB" sz="1200" b="1">
                  <a:solidFill>
                    <a:schemeClr val="tx1"/>
                  </a:solidFill>
                </a:rPr>
                <a:t>Security</a:t>
              </a:r>
            </a:p>
          </p:txBody>
        </p:sp>
        <p:pic>
          <p:nvPicPr>
            <p:cNvPr id="66" name="Picture 15"/>
            <p:cNvPicPr>
              <a:picLocks noChangeAspect="1"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6828511" y="3765187"/>
              <a:ext cx="1737494" cy="202565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pic>
          <p:nvPicPr>
            <p:cNvPr id="67" name="Picture 16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7161067" y="4052524"/>
              <a:ext cx="647700" cy="144145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pic>
          <p:nvPicPr>
            <p:cNvPr id="68" name="Picture 18"/>
            <p:cNvPicPr>
              <a:picLocks noChangeAspect="1" noChangeArrowheads="1"/>
            </p:cNvPicPr>
            <p:nvPr/>
          </p:nvPicPr>
          <p:blipFill>
            <a:blip r:embed="rId13" cstate="print"/>
            <a:srcRect/>
            <a:stretch>
              <a:fillRect/>
            </a:stretch>
          </p:blipFill>
          <p:spPr bwMode="auto">
            <a:xfrm>
              <a:off x="7953230" y="3404824"/>
              <a:ext cx="844550" cy="84455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pic>
          <p:nvPicPr>
            <p:cNvPr id="69" name="Picture 19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7053117" y="4306524"/>
              <a:ext cx="503238" cy="481013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pic>
          <p:nvPicPr>
            <p:cNvPr id="70" name="Picture 20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>
              <a:off x="7664305" y="4270012"/>
              <a:ext cx="677862" cy="104457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sp>
          <p:nvSpPr>
            <p:cNvPr id="71" name="Text Box 22"/>
            <p:cNvSpPr txBox="1">
              <a:spLocks noChangeArrowheads="1"/>
            </p:cNvSpPr>
            <p:nvPr/>
          </p:nvSpPr>
          <p:spPr bwMode="auto">
            <a:xfrm>
              <a:off x="6811294" y="3463017"/>
              <a:ext cx="1063625" cy="261938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pPr defTabSz="449263">
                <a:lnSpc>
                  <a:spcPct val="93000"/>
                </a:lnSpc>
                <a:buClr>
                  <a:srgbClr val="FFFFFF"/>
                </a:buClr>
                <a:buSzPct val="100000"/>
                <a:buFont typeface="Arial" charset="0"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en-GB" sz="1200" b="1" dirty="0">
                  <a:solidFill>
                    <a:schemeClr val="tx1"/>
                  </a:solidFill>
                </a:rPr>
                <a:t>Public Body</a:t>
              </a:r>
            </a:p>
          </p:txBody>
        </p:sp>
        <p:pic>
          <p:nvPicPr>
            <p:cNvPr id="72" name="Picture 24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5254625" y="2314575"/>
              <a:ext cx="2663825" cy="56197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pic>
          <p:nvPicPr>
            <p:cNvPr id="73" name="Picture 25"/>
            <p:cNvPicPr>
              <a:picLocks noChangeAspect="1" noChangeArrowheads="1"/>
            </p:cNvPicPr>
            <p:nvPr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>
              <a:off x="5329238" y="3861406"/>
              <a:ext cx="1438275" cy="56197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pic>
          <p:nvPicPr>
            <p:cNvPr id="74" name="Picture 26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824413" y="4760913"/>
              <a:ext cx="647700" cy="122396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sp>
          <p:nvSpPr>
            <p:cNvPr id="75" name="Text Box 27"/>
            <p:cNvSpPr txBox="1">
              <a:spLocks noChangeArrowheads="1"/>
            </p:cNvSpPr>
            <p:nvPr/>
          </p:nvSpPr>
          <p:spPr bwMode="auto">
            <a:xfrm>
              <a:off x="4772025" y="4833938"/>
              <a:ext cx="781050" cy="261937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pPr defTabSz="449263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en-GB" sz="1200" b="1">
                  <a:solidFill>
                    <a:schemeClr val="tx1"/>
                  </a:solidFill>
                </a:rPr>
                <a:t>Security</a:t>
              </a:r>
            </a:p>
          </p:txBody>
        </p:sp>
        <p:pic>
          <p:nvPicPr>
            <p:cNvPr id="76" name="Picture 28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5022980" y="5121275"/>
              <a:ext cx="503238" cy="48101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pic>
          <p:nvPicPr>
            <p:cNvPr id="77" name="Picture 29"/>
            <p:cNvPicPr>
              <a:picLocks noChangeAspect="1" noChangeArrowheads="1"/>
            </p:cNvPicPr>
            <p:nvPr/>
          </p:nvPicPr>
          <p:blipFill>
            <a:blip r:embed="rId17" cstate="print"/>
            <a:srcRect/>
            <a:stretch>
              <a:fillRect/>
            </a:stretch>
          </p:blipFill>
          <p:spPr bwMode="auto">
            <a:xfrm>
              <a:off x="574675" y="5265738"/>
              <a:ext cx="596900" cy="72072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sp>
          <p:nvSpPr>
            <p:cNvPr id="78" name="Text Box 30"/>
            <p:cNvSpPr txBox="1">
              <a:spLocks noChangeArrowheads="1"/>
            </p:cNvSpPr>
            <p:nvPr/>
          </p:nvSpPr>
          <p:spPr bwMode="auto">
            <a:xfrm>
              <a:off x="6811294" y="5356695"/>
              <a:ext cx="1398588" cy="261937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pPr defTabSz="449263">
                <a:lnSpc>
                  <a:spcPct val="93000"/>
                </a:lnSpc>
                <a:buClr>
                  <a:srgbClr val="FFFFFF"/>
                </a:buClr>
                <a:buSzPct val="100000"/>
                <a:buFont typeface="Arial" charset="0"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en-GB" sz="1200" b="1" dirty="0">
                  <a:solidFill>
                    <a:schemeClr val="tx1"/>
                  </a:solidFill>
                </a:rPr>
                <a:t>Internal Systems</a:t>
              </a:r>
            </a:p>
          </p:txBody>
        </p:sp>
        <p:pic>
          <p:nvPicPr>
            <p:cNvPr id="80" name="Picture 31"/>
            <p:cNvPicPr>
              <a:picLocks noChangeAspect="1" noChangeArrowheads="1"/>
            </p:cNvPicPr>
            <p:nvPr/>
          </p:nvPicPr>
          <p:blipFill>
            <a:blip r:embed="rId18" cstate="print"/>
            <a:srcRect/>
            <a:stretch>
              <a:fillRect/>
            </a:stretch>
          </p:blipFill>
          <p:spPr bwMode="auto">
            <a:xfrm>
              <a:off x="7337268" y="620713"/>
              <a:ext cx="1008063" cy="118427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pic>
          <p:nvPicPr>
            <p:cNvPr id="81" name="Picture 32"/>
            <p:cNvPicPr>
              <a:picLocks noChangeAspect="1" noChangeArrowheads="1"/>
            </p:cNvPicPr>
            <p:nvPr/>
          </p:nvPicPr>
          <p:blipFill>
            <a:blip r:embed="rId19" cstate="print"/>
            <a:srcRect/>
            <a:stretch>
              <a:fillRect/>
            </a:stretch>
          </p:blipFill>
          <p:spPr bwMode="auto">
            <a:xfrm>
              <a:off x="7633895" y="804863"/>
              <a:ext cx="439738" cy="649287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sp>
          <p:nvSpPr>
            <p:cNvPr id="82" name="Text Box 33"/>
            <p:cNvSpPr txBox="1">
              <a:spLocks noChangeArrowheads="1"/>
            </p:cNvSpPr>
            <p:nvPr/>
          </p:nvSpPr>
          <p:spPr bwMode="auto">
            <a:xfrm>
              <a:off x="5996302" y="622501"/>
              <a:ext cx="1656552" cy="82804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pPr defTabSz="449263">
                <a:lnSpc>
                  <a:spcPct val="93000"/>
                </a:lnSpc>
                <a:buClr>
                  <a:srgbClr val="FFFFFF"/>
                </a:buClr>
                <a:buSzPct val="100000"/>
                <a:buFont typeface="Arial" charset="0"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en-GB" sz="1100" b="1" dirty="0">
                  <a:solidFill>
                    <a:schemeClr val="tx1"/>
                  </a:solidFill>
                </a:rPr>
                <a:t>Other Portals</a:t>
              </a:r>
            </a:p>
            <a:p>
              <a:pPr defTabSz="449263">
                <a:lnSpc>
                  <a:spcPct val="93000"/>
                </a:lnSpc>
                <a:buClr>
                  <a:srgbClr val="FFFFFF"/>
                </a:buClr>
                <a:buSzPct val="100000"/>
                <a:buFont typeface="Arial" charset="0"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en-GB" sz="1100" b="1" dirty="0">
                  <a:solidFill>
                    <a:schemeClr val="tx1"/>
                  </a:solidFill>
                </a:rPr>
                <a:t>and information</a:t>
              </a:r>
            </a:p>
            <a:p>
              <a:pPr defTabSz="449263">
                <a:lnSpc>
                  <a:spcPct val="93000"/>
                </a:lnSpc>
                <a:buClr>
                  <a:srgbClr val="FFFFFF"/>
                </a:buClr>
                <a:buSzPct val="100000"/>
                <a:buFont typeface="Arial" charset="0"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en-GB" sz="1100" b="1" dirty="0">
                  <a:solidFill>
                    <a:schemeClr val="tx1"/>
                  </a:solidFill>
                </a:rPr>
                <a:t>systems</a:t>
              </a:r>
            </a:p>
          </p:txBody>
        </p:sp>
        <p:pic>
          <p:nvPicPr>
            <p:cNvPr id="83" name="Picture 34"/>
            <p:cNvPicPr>
              <a:picLocks noChangeAspect="1" noChangeArrowheads="1"/>
            </p:cNvPicPr>
            <p:nvPr/>
          </p:nvPicPr>
          <p:blipFill>
            <a:blip r:embed="rId20" cstate="print"/>
            <a:srcRect/>
            <a:stretch>
              <a:fillRect/>
            </a:stretch>
          </p:blipFill>
          <p:spPr bwMode="auto">
            <a:xfrm>
              <a:off x="5041900" y="1535113"/>
              <a:ext cx="2663825" cy="56197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sp>
          <p:nvSpPr>
            <p:cNvPr id="84" name="Rectangle 35"/>
            <p:cNvSpPr>
              <a:spLocks noChangeArrowheads="1"/>
            </p:cNvSpPr>
            <p:nvPr/>
          </p:nvSpPr>
          <p:spPr bwMode="auto">
            <a:xfrm>
              <a:off x="160338" y="1568450"/>
              <a:ext cx="2133600" cy="511175"/>
            </a:xfrm>
            <a:prstGeom prst="rect">
              <a:avLst/>
            </a:prstGeom>
            <a:noFill/>
            <a:ln w="28440">
              <a:solidFill>
                <a:srgbClr val="FFFFFF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pt-PT"/>
            </a:p>
          </p:txBody>
        </p:sp>
        <p:pic>
          <p:nvPicPr>
            <p:cNvPr id="85" name="Picture 36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2347913" y="2141538"/>
              <a:ext cx="2214562" cy="547687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pic>
          <p:nvPicPr>
            <p:cNvPr id="86" name="Picture 37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125413" y="2154238"/>
              <a:ext cx="2214562" cy="54610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pic>
          <p:nvPicPr>
            <p:cNvPr id="87" name="Picture 38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106363" y="2716213"/>
              <a:ext cx="2214562" cy="54610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pic>
          <p:nvPicPr>
            <p:cNvPr id="88" name="Picture 39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106363" y="3325813"/>
              <a:ext cx="2214562" cy="54610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pic>
          <p:nvPicPr>
            <p:cNvPr id="89" name="Picture 40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2347913" y="2716213"/>
              <a:ext cx="2214562" cy="54610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pic>
          <p:nvPicPr>
            <p:cNvPr id="90" name="Picture 41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2347913" y="3333750"/>
              <a:ext cx="2214562" cy="547688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pic>
          <p:nvPicPr>
            <p:cNvPr id="91" name="Picture 42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187325" y="3989388"/>
              <a:ext cx="1354138" cy="54610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pic>
          <p:nvPicPr>
            <p:cNvPr id="92" name="Picture 43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1595438" y="3989388"/>
              <a:ext cx="1389062" cy="54610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sp>
          <p:nvSpPr>
            <p:cNvPr id="93" name="Text Box 44"/>
            <p:cNvSpPr txBox="1">
              <a:spLocks noChangeArrowheads="1"/>
            </p:cNvSpPr>
            <p:nvPr/>
          </p:nvSpPr>
          <p:spPr bwMode="auto">
            <a:xfrm>
              <a:off x="2393106" y="2633663"/>
              <a:ext cx="2204530" cy="61894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pPr defTabSz="449263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en-GB" sz="1100" b="1" dirty="0">
                  <a:solidFill>
                    <a:schemeClr val="tx1"/>
                  </a:solidFill>
                </a:rPr>
                <a:t>Process Workflow </a:t>
              </a:r>
            </a:p>
            <a:p>
              <a:pPr defTabSz="449263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en-GB" sz="1100" b="1" dirty="0">
                  <a:solidFill>
                    <a:schemeClr val="tx1"/>
                  </a:solidFill>
                </a:rPr>
                <a:t>Services Orchestratio</a:t>
              </a:r>
              <a:r>
                <a:rPr lang="en-GB" sz="1200" b="1" dirty="0">
                  <a:solidFill>
                    <a:schemeClr val="tx1"/>
                  </a:solidFill>
                </a:rPr>
                <a:t>n</a:t>
              </a:r>
            </a:p>
          </p:txBody>
        </p:sp>
        <p:sp>
          <p:nvSpPr>
            <p:cNvPr id="94" name="Text Box 45"/>
            <p:cNvSpPr txBox="1">
              <a:spLocks noChangeArrowheads="1"/>
            </p:cNvSpPr>
            <p:nvPr/>
          </p:nvSpPr>
          <p:spPr bwMode="auto">
            <a:xfrm>
              <a:off x="650875" y="2168524"/>
              <a:ext cx="1413004" cy="59805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pPr defTabSz="449263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en-GB" sz="1100" b="1" dirty="0">
                  <a:solidFill>
                    <a:schemeClr val="tx1"/>
                  </a:solidFill>
                </a:rPr>
                <a:t>Users</a:t>
              </a:r>
            </a:p>
            <a:p>
              <a:pPr defTabSz="449263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en-GB" sz="1100" b="1" dirty="0">
                  <a:solidFill>
                    <a:schemeClr val="tx1"/>
                  </a:solidFill>
                </a:rPr>
                <a:t>Management</a:t>
              </a:r>
            </a:p>
          </p:txBody>
        </p:sp>
        <p:sp>
          <p:nvSpPr>
            <p:cNvPr id="95" name="Text Box 46"/>
            <p:cNvSpPr txBox="1">
              <a:spLocks noChangeArrowheads="1"/>
            </p:cNvSpPr>
            <p:nvPr/>
          </p:nvSpPr>
          <p:spPr bwMode="auto">
            <a:xfrm>
              <a:off x="641351" y="2726587"/>
              <a:ext cx="1413004" cy="59805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pPr defTabSz="449263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en-GB" sz="1100" b="1" dirty="0">
                  <a:solidFill>
                    <a:schemeClr val="tx1"/>
                  </a:solidFill>
                </a:rPr>
                <a:t>Services</a:t>
              </a:r>
            </a:p>
            <a:p>
              <a:pPr defTabSz="449263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en-GB" sz="1100" b="1" dirty="0">
                  <a:solidFill>
                    <a:schemeClr val="tx1"/>
                  </a:solidFill>
                </a:rPr>
                <a:t>Management</a:t>
              </a:r>
            </a:p>
          </p:txBody>
        </p:sp>
        <p:sp>
          <p:nvSpPr>
            <p:cNvPr id="96" name="Text Box 47"/>
            <p:cNvSpPr txBox="1">
              <a:spLocks noChangeArrowheads="1"/>
            </p:cNvSpPr>
            <p:nvPr/>
          </p:nvSpPr>
          <p:spPr bwMode="auto">
            <a:xfrm>
              <a:off x="785812" y="3321050"/>
              <a:ext cx="1195218" cy="59805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pPr defTabSz="449263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en-GB" sz="1100" b="1" dirty="0">
                  <a:solidFill>
                    <a:schemeClr val="tx1"/>
                  </a:solidFill>
                </a:rPr>
                <a:t>e-Payment</a:t>
              </a:r>
            </a:p>
            <a:p>
              <a:pPr defTabSz="449263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en-GB" sz="1100" b="1" dirty="0">
                  <a:solidFill>
                    <a:schemeClr val="tx1"/>
                  </a:solidFill>
                </a:rPr>
                <a:t>Engine</a:t>
              </a:r>
            </a:p>
          </p:txBody>
        </p:sp>
        <p:sp>
          <p:nvSpPr>
            <p:cNvPr id="97" name="Text Box 48"/>
            <p:cNvSpPr txBox="1">
              <a:spLocks noChangeArrowheads="1"/>
            </p:cNvSpPr>
            <p:nvPr/>
          </p:nvSpPr>
          <p:spPr bwMode="auto">
            <a:xfrm>
              <a:off x="3116263" y="3321050"/>
              <a:ext cx="1014900" cy="59805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pPr defTabSz="449263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en-GB" sz="1100" b="1" dirty="0">
                  <a:solidFill>
                    <a:schemeClr val="tx1"/>
                  </a:solidFill>
                </a:rPr>
                <a:t>Message</a:t>
              </a:r>
            </a:p>
            <a:p>
              <a:pPr defTabSz="449263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en-GB" sz="1100" b="1" dirty="0">
                  <a:solidFill>
                    <a:schemeClr val="tx1"/>
                  </a:solidFill>
                </a:rPr>
                <a:t>Engine</a:t>
              </a:r>
            </a:p>
          </p:txBody>
        </p:sp>
        <p:sp>
          <p:nvSpPr>
            <p:cNvPr id="98" name="Text Box 49"/>
            <p:cNvSpPr txBox="1">
              <a:spLocks noChangeArrowheads="1"/>
            </p:cNvSpPr>
            <p:nvPr/>
          </p:nvSpPr>
          <p:spPr bwMode="auto">
            <a:xfrm>
              <a:off x="1551547" y="4005264"/>
              <a:ext cx="1413004" cy="59805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pPr defTabSz="449263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en-GB" sz="1100" b="1" dirty="0">
                  <a:solidFill>
                    <a:schemeClr val="tx1"/>
                  </a:solidFill>
                </a:rPr>
                <a:t>Systems</a:t>
              </a:r>
            </a:p>
            <a:p>
              <a:pPr defTabSz="449263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en-GB" sz="1100" b="1" dirty="0">
                  <a:solidFill>
                    <a:schemeClr val="tx1"/>
                  </a:solidFill>
                </a:rPr>
                <a:t>Management</a:t>
              </a:r>
            </a:p>
          </p:txBody>
        </p:sp>
        <p:sp>
          <p:nvSpPr>
            <p:cNvPr id="99" name="Text Box 50"/>
            <p:cNvSpPr txBox="1">
              <a:spLocks noChangeArrowheads="1"/>
            </p:cNvSpPr>
            <p:nvPr/>
          </p:nvSpPr>
          <p:spPr bwMode="auto">
            <a:xfrm>
              <a:off x="289207" y="3989039"/>
              <a:ext cx="1286548" cy="59805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pPr defTabSz="449263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en-GB" sz="1100" b="1" dirty="0">
                  <a:solidFill>
                    <a:schemeClr val="tx1"/>
                  </a:solidFill>
                </a:rPr>
                <a:t>Logging and</a:t>
              </a:r>
            </a:p>
            <a:p>
              <a:pPr defTabSz="449263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en-GB" sz="1100" b="1" dirty="0">
                  <a:solidFill>
                    <a:schemeClr val="tx1"/>
                  </a:solidFill>
                </a:rPr>
                <a:t>Auditing</a:t>
              </a:r>
            </a:p>
          </p:txBody>
        </p:sp>
        <p:sp>
          <p:nvSpPr>
            <p:cNvPr id="100" name="Text Box 51"/>
            <p:cNvSpPr txBox="1">
              <a:spLocks noChangeArrowheads="1"/>
            </p:cNvSpPr>
            <p:nvPr/>
          </p:nvSpPr>
          <p:spPr bwMode="auto">
            <a:xfrm>
              <a:off x="2585198" y="1592263"/>
              <a:ext cx="1911806" cy="36807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pPr defTabSz="449263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en-GB" sz="1100" b="1" dirty="0">
                  <a:solidFill>
                    <a:schemeClr val="tx1"/>
                  </a:solidFill>
                </a:rPr>
                <a:t>Identity Federation</a:t>
              </a:r>
            </a:p>
          </p:txBody>
        </p:sp>
        <p:sp>
          <p:nvSpPr>
            <p:cNvPr id="101" name="Text Box 52"/>
            <p:cNvSpPr txBox="1">
              <a:spLocks noChangeArrowheads="1"/>
            </p:cNvSpPr>
            <p:nvPr/>
          </p:nvSpPr>
          <p:spPr bwMode="auto">
            <a:xfrm>
              <a:off x="2935288" y="2095362"/>
              <a:ext cx="1347434" cy="59805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pPr defTabSz="449263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en-GB" sz="1100" b="1" dirty="0">
                  <a:solidFill>
                    <a:schemeClr val="tx1"/>
                  </a:solidFill>
                </a:rPr>
                <a:t>Transactions</a:t>
              </a:r>
            </a:p>
            <a:p>
              <a:pPr defTabSz="449263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en-GB" sz="1100" b="1" dirty="0" smtClean="0">
                  <a:solidFill>
                    <a:schemeClr val="tx1"/>
                  </a:solidFill>
                </a:rPr>
                <a:t>engine</a:t>
              </a:r>
              <a:endParaRPr lang="en-GB" sz="1100" b="1" dirty="0">
                <a:solidFill>
                  <a:schemeClr val="tx1"/>
                </a:solidFill>
              </a:endParaRPr>
            </a:p>
          </p:txBody>
        </p:sp>
        <p:pic>
          <p:nvPicPr>
            <p:cNvPr id="102" name="Picture 53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3011488" y="3997325"/>
              <a:ext cx="1497012" cy="547688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sp>
          <p:nvSpPr>
            <p:cNvPr id="103" name="Text Box 54"/>
            <p:cNvSpPr txBox="1">
              <a:spLocks noChangeArrowheads="1"/>
            </p:cNvSpPr>
            <p:nvPr/>
          </p:nvSpPr>
          <p:spPr bwMode="auto">
            <a:xfrm>
              <a:off x="3338514" y="3995738"/>
              <a:ext cx="1061736" cy="59805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pPr defTabSz="449263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en-GB" sz="1100" b="1" dirty="0">
                  <a:solidFill>
                    <a:schemeClr val="tx1"/>
                  </a:solidFill>
                </a:rPr>
                <a:t>Directory</a:t>
              </a:r>
            </a:p>
            <a:p>
              <a:pPr defTabSz="449263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en-GB" sz="1100" b="1" dirty="0">
                  <a:solidFill>
                    <a:schemeClr val="tx1"/>
                  </a:solidFill>
                </a:rPr>
                <a:t>Services</a:t>
              </a:r>
            </a:p>
          </p:txBody>
        </p:sp>
        <p:pic>
          <p:nvPicPr>
            <p:cNvPr id="104" name="Picture 55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3082926" y="4846638"/>
              <a:ext cx="1497013" cy="45085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pic>
          <p:nvPicPr>
            <p:cNvPr id="105" name="Picture 56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3082925" y="5378450"/>
              <a:ext cx="1497013" cy="54610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pic>
          <p:nvPicPr>
            <p:cNvPr id="106" name="Picture 57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1497013" y="5387975"/>
              <a:ext cx="1497012" cy="54610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sp>
          <p:nvSpPr>
            <p:cNvPr id="107" name="Text Box 58"/>
            <p:cNvSpPr txBox="1">
              <a:spLocks noChangeArrowheads="1"/>
            </p:cNvSpPr>
            <p:nvPr/>
          </p:nvSpPr>
          <p:spPr bwMode="auto">
            <a:xfrm>
              <a:off x="1706563" y="5408613"/>
              <a:ext cx="1286548" cy="59805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pPr defTabSz="449263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en-GB" sz="1100" b="1" dirty="0">
                  <a:solidFill>
                    <a:schemeClr val="tx1"/>
                  </a:solidFill>
                </a:rPr>
                <a:t>Logging and</a:t>
              </a:r>
            </a:p>
            <a:p>
              <a:pPr defTabSz="449263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en-GB" sz="1100" b="1" dirty="0">
                  <a:solidFill>
                    <a:schemeClr val="tx1"/>
                  </a:solidFill>
                </a:rPr>
                <a:t>Auditing</a:t>
              </a:r>
            </a:p>
          </p:txBody>
        </p:sp>
        <p:sp>
          <p:nvSpPr>
            <p:cNvPr id="108" name="Text Box 59"/>
            <p:cNvSpPr txBox="1">
              <a:spLocks noChangeArrowheads="1"/>
            </p:cNvSpPr>
            <p:nvPr/>
          </p:nvSpPr>
          <p:spPr bwMode="auto">
            <a:xfrm>
              <a:off x="3129471" y="5356695"/>
              <a:ext cx="1551171" cy="59805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pPr defTabSz="449263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en-GB" sz="1100" b="1" dirty="0">
                  <a:solidFill>
                    <a:schemeClr val="tx1"/>
                  </a:solidFill>
                </a:rPr>
                <a:t>Authentication</a:t>
              </a:r>
            </a:p>
            <a:p>
              <a:pPr defTabSz="449263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en-GB" sz="1100" b="1" dirty="0">
                  <a:solidFill>
                    <a:schemeClr val="tx1"/>
                  </a:solidFill>
                </a:rPr>
                <a:t>Services</a:t>
              </a:r>
            </a:p>
          </p:txBody>
        </p:sp>
        <p:sp>
          <p:nvSpPr>
            <p:cNvPr id="109" name="Text Box 60"/>
            <p:cNvSpPr txBox="1">
              <a:spLocks noChangeArrowheads="1"/>
            </p:cNvSpPr>
            <p:nvPr/>
          </p:nvSpPr>
          <p:spPr bwMode="auto">
            <a:xfrm>
              <a:off x="3313113" y="4846638"/>
              <a:ext cx="1000125" cy="261937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pPr defTabSz="449263">
                <a:lnSpc>
                  <a:spcPct val="93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en-GB" sz="1200" b="1" dirty="0">
                  <a:solidFill>
                    <a:schemeClr val="tx1"/>
                  </a:solidFill>
                </a:rPr>
                <a:t>Back-offic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575621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Slide Number Placeholder 45"/>
          <p:cNvSpPr txBox="1">
            <a:spLocks/>
          </p:cNvSpPr>
          <p:nvPr/>
        </p:nvSpPr>
        <p:spPr>
          <a:xfrm>
            <a:off x="8596713" y="195486"/>
            <a:ext cx="511791" cy="17417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pt-PT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0131A0A-ACA0-4596-BFF7-1B3DA8D7D49D}" type="slidenum">
              <a:rPr lang="pt-PT" sz="900" cap="all" smtClean="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cs typeface="Browallia New" panose="020B0604020202020204" pitchFamily="34" charset="-34"/>
              </a:rPr>
              <a:pPr/>
              <a:t>6</a:t>
            </a:fld>
            <a:endParaRPr lang="pt-PT" sz="900" cap="all" dirty="0">
              <a:solidFill>
                <a:schemeClr val="tx1">
                  <a:lumMod val="50000"/>
                  <a:lumOff val="50000"/>
                </a:schemeClr>
              </a:solidFill>
              <a:latin typeface="+mj-lt"/>
              <a:cs typeface="Browallia New" panose="020B0604020202020204" pitchFamily="34" charset="-34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7236296" y="51470"/>
            <a:ext cx="1872208" cy="169277"/>
            <a:chOff x="7236296" y="133706"/>
            <a:chExt cx="1872208" cy="169277"/>
          </a:xfrm>
        </p:grpSpPr>
        <p:sp>
          <p:nvSpPr>
            <p:cNvPr id="27" name="TextBox 26"/>
            <p:cNvSpPr txBox="1"/>
            <p:nvPr/>
          </p:nvSpPr>
          <p:spPr>
            <a:xfrm>
              <a:off x="7236296" y="133706"/>
              <a:ext cx="1872208" cy="1692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COLABORAR</a:t>
              </a:r>
              <a:r>
                <a:rPr lang="pt-PT" sz="500" dirty="0" smtClean="0"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  |  </a:t>
              </a:r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SIMPLIFICAR</a:t>
              </a:r>
              <a:r>
                <a:rPr lang="pt-PT" sz="500" dirty="0" smtClean="0"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  |  </a:t>
              </a:r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INOVAR</a:t>
              </a:r>
            </a:p>
          </p:txBody>
        </p:sp>
        <p:sp>
          <p:nvSpPr>
            <p:cNvPr id="29" name="Rectangle 28"/>
            <p:cNvSpPr/>
            <p:nvPr/>
          </p:nvSpPr>
          <p:spPr>
            <a:xfrm flipH="1">
              <a:off x="7694633" y="195486"/>
              <a:ext cx="45719" cy="45719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 sz="700">
                <a:latin typeface="Asap" panose="02000506040000020004" pitchFamily="2" charset="0"/>
                <a:ea typeface="Jura" panose="02000503000000000000" pitchFamily="2" charset="0"/>
                <a:cs typeface="Browallia New" panose="020B0604020202020204" pitchFamily="34" charset="-34"/>
              </a:endParaRPr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179512" y="4682714"/>
            <a:ext cx="8805494" cy="370968"/>
            <a:chOff x="179512" y="4682714"/>
            <a:chExt cx="8805494" cy="370968"/>
          </a:xfrm>
        </p:grpSpPr>
        <p:grpSp>
          <p:nvGrpSpPr>
            <p:cNvPr id="36" name="Group 35"/>
            <p:cNvGrpSpPr/>
            <p:nvPr/>
          </p:nvGrpSpPr>
          <p:grpSpPr>
            <a:xfrm>
              <a:off x="1403648" y="4775865"/>
              <a:ext cx="6062481" cy="184666"/>
              <a:chOff x="1453351" y="3750721"/>
              <a:chExt cx="6062481" cy="1250515"/>
            </a:xfrm>
          </p:grpSpPr>
          <p:grpSp>
            <p:nvGrpSpPr>
              <p:cNvPr id="39" name="Group 38"/>
              <p:cNvGrpSpPr/>
              <p:nvPr/>
            </p:nvGrpSpPr>
            <p:grpSpPr>
              <a:xfrm>
                <a:off x="1453351" y="3750721"/>
                <a:ext cx="5396953" cy="1250515"/>
                <a:chOff x="1453351" y="3750721"/>
                <a:chExt cx="5396953" cy="1250515"/>
              </a:xfrm>
            </p:grpSpPr>
            <p:cxnSp>
              <p:nvCxnSpPr>
                <p:cNvPr id="53" name="Straight Connector 52"/>
                <p:cNvCxnSpPr/>
                <p:nvPr/>
              </p:nvCxnSpPr>
              <p:spPr>
                <a:xfrm>
                  <a:off x="1453351" y="4337385"/>
                  <a:ext cx="1287648" cy="0"/>
                </a:xfrm>
                <a:prstGeom prst="line">
                  <a:avLst/>
                </a:prstGeom>
                <a:ln w="3175"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54" name="Rectangle 53"/>
                <p:cNvSpPr/>
                <p:nvPr/>
              </p:nvSpPr>
              <p:spPr>
                <a:xfrm>
                  <a:off x="2278304" y="3750721"/>
                  <a:ext cx="4572000" cy="1250515"/>
                </a:xfrm>
                <a:prstGeom prst="rect">
                  <a:avLst/>
                </a:prstGeom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pt-PT" sz="600" b="1" dirty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MARCH </a:t>
                  </a:r>
                  <a:r>
                    <a:rPr lang="pt-PT" sz="600" b="1" dirty="0" smtClean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2017</a:t>
                  </a:r>
                  <a:r>
                    <a:rPr lang="pt-PT" sz="600" dirty="0" smtClean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  </a:t>
                  </a:r>
                  <a:r>
                    <a:rPr lang="pt-PT" sz="600" dirty="0">
                      <a:solidFill>
                        <a:schemeClr val="accent1"/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|  </a:t>
                  </a:r>
                  <a:r>
                    <a:rPr lang="pt-PT" sz="600" dirty="0"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AGÊNCIA PARA A MODERNIZAÇÃO ADMINISTRATIVA</a:t>
                  </a:r>
                </a:p>
              </p:txBody>
            </p:sp>
          </p:grpSp>
          <p:cxnSp>
            <p:nvCxnSpPr>
              <p:cNvPr id="40" name="Straight Connector 39"/>
              <p:cNvCxnSpPr/>
              <p:nvPr/>
            </p:nvCxnSpPr>
            <p:spPr>
              <a:xfrm>
                <a:off x="6228184" y="4337385"/>
                <a:ext cx="1287648" cy="0"/>
              </a:xfrm>
              <a:prstGeom prst="line">
                <a:avLst/>
              </a:prstGeom>
              <a:ln w="3175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37" name="Picture 36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9512" y="4703620"/>
              <a:ext cx="1060616" cy="329157"/>
            </a:xfrm>
            <a:prstGeom prst="rect">
              <a:avLst/>
            </a:prstGeom>
          </p:spPr>
        </p:pic>
        <p:pic>
          <p:nvPicPr>
            <p:cNvPr id="38" name="Picture 37"/>
            <p:cNvPicPr>
              <a:picLocks noChangeAspect="1"/>
            </p:cNvPicPr>
            <p:nvPr/>
          </p:nvPicPr>
          <p:blipFill>
            <a:blip r:embed="rId4" cstate="screen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18281" y="4682714"/>
              <a:ext cx="1366725" cy="370968"/>
            </a:xfrm>
            <a:prstGeom prst="rect">
              <a:avLst/>
            </a:prstGeom>
          </p:spPr>
        </p:pic>
      </p:grpSp>
      <p:sp>
        <p:nvSpPr>
          <p:cNvPr id="24" name="TextBox 27"/>
          <p:cNvSpPr txBox="1"/>
          <p:nvPr/>
        </p:nvSpPr>
        <p:spPr>
          <a:xfrm>
            <a:off x="97454" y="51470"/>
            <a:ext cx="75208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3A5ED"/>
                </a:solidFill>
              </a:rPr>
              <a:t>Interoperability and </a:t>
            </a:r>
            <a:r>
              <a:rPr lang="en-US" b="1" dirty="0" err="1">
                <a:solidFill>
                  <a:srgbClr val="03A5ED"/>
                </a:solidFill>
              </a:rPr>
              <a:t>eID</a:t>
            </a:r>
            <a:r>
              <a:rPr lang="en-US" b="1" dirty="0">
                <a:solidFill>
                  <a:srgbClr val="03A5ED"/>
                </a:solidFill>
              </a:rPr>
              <a:t> Platforms</a:t>
            </a:r>
            <a:endParaRPr lang="pt-PT" dirty="0">
              <a:solidFill>
                <a:schemeClr val="tx1">
                  <a:lumMod val="50000"/>
                  <a:lumOff val="50000"/>
                </a:schemeClr>
              </a:solidFill>
              <a:ea typeface="Gulim" pitchFamily="34" charset="-127"/>
              <a:cs typeface="Aharoni" pitchFamily="2" charset="-79"/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87313" y="816019"/>
            <a:ext cx="8982075" cy="4370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2800" dirty="0" smtClean="0"/>
              <a:t>Canonical data Model</a:t>
            </a:r>
            <a:endParaRPr lang="en-GB" sz="2800" dirty="0"/>
          </a:p>
        </p:txBody>
      </p:sp>
      <p:pic>
        <p:nvPicPr>
          <p:cNvPr id="30" name="Object 1"/>
          <p:cNvPicPr>
            <a:picLocks noChangeAspect="1" noChangeArrowheads="1"/>
          </p:cNvPicPr>
          <p:nvPr/>
        </p:nvPicPr>
        <p:blipFill rotWithShape="1">
          <a:blip r:embed="rId5" cstate="print"/>
          <a:srcRect t="8051" b="-265"/>
          <a:stretch/>
        </p:blipFill>
        <p:spPr bwMode="auto">
          <a:xfrm>
            <a:off x="899592" y="1253062"/>
            <a:ext cx="7082459" cy="3159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3216981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>
            <a:grpSpLocks noChangeAspect="1"/>
          </p:cNvGrpSpPr>
          <p:nvPr/>
        </p:nvGrpSpPr>
        <p:grpSpPr bwMode="auto">
          <a:xfrm>
            <a:off x="941388" y="536575"/>
            <a:ext cx="6524625" cy="4167188"/>
            <a:chOff x="593" y="338"/>
            <a:chExt cx="4110" cy="2625"/>
          </a:xfrm>
        </p:grpSpPr>
        <p:sp>
          <p:nvSpPr>
            <p:cNvPr id="3" name="AutoShape 3"/>
            <p:cNvSpPr>
              <a:spLocks noChangeAspect="1" noChangeArrowheads="1" noTextEdit="1"/>
            </p:cNvSpPr>
            <p:nvPr/>
          </p:nvSpPr>
          <p:spPr bwMode="auto">
            <a:xfrm>
              <a:off x="593" y="338"/>
              <a:ext cx="4110" cy="2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4" name="Freeform 5"/>
            <p:cNvSpPr>
              <a:spLocks/>
            </p:cNvSpPr>
            <p:nvPr/>
          </p:nvSpPr>
          <p:spPr bwMode="auto">
            <a:xfrm>
              <a:off x="730" y="1400"/>
              <a:ext cx="250" cy="247"/>
            </a:xfrm>
            <a:custGeom>
              <a:avLst/>
              <a:gdLst>
                <a:gd name="T0" fmla="*/ 0 w 639"/>
                <a:gd name="T1" fmla="*/ 317 h 634"/>
                <a:gd name="T2" fmla="*/ 319 w 639"/>
                <a:gd name="T3" fmla="*/ 0 h 634"/>
                <a:gd name="T4" fmla="*/ 639 w 639"/>
                <a:gd name="T5" fmla="*/ 317 h 634"/>
                <a:gd name="T6" fmla="*/ 639 w 639"/>
                <a:gd name="T7" fmla="*/ 317 h 634"/>
                <a:gd name="T8" fmla="*/ 319 w 639"/>
                <a:gd name="T9" fmla="*/ 634 h 634"/>
                <a:gd name="T10" fmla="*/ 0 w 639"/>
                <a:gd name="T11" fmla="*/ 317 h 6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39" h="634">
                  <a:moveTo>
                    <a:pt x="0" y="317"/>
                  </a:moveTo>
                  <a:cubicBezTo>
                    <a:pt x="0" y="142"/>
                    <a:pt x="143" y="0"/>
                    <a:pt x="319" y="0"/>
                  </a:cubicBezTo>
                  <a:cubicBezTo>
                    <a:pt x="496" y="0"/>
                    <a:pt x="639" y="142"/>
                    <a:pt x="639" y="317"/>
                  </a:cubicBezTo>
                  <a:cubicBezTo>
                    <a:pt x="639" y="317"/>
                    <a:pt x="639" y="317"/>
                    <a:pt x="639" y="317"/>
                  </a:cubicBezTo>
                  <a:cubicBezTo>
                    <a:pt x="639" y="492"/>
                    <a:pt x="496" y="634"/>
                    <a:pt x="319" y="634"/>
                  </a:cubicBezTo>
                  <a:cubicBezTo>
                    <a:pt x="143" y="634"/>
                    <a:pt x="0" y="492"/>
                    <a:pt x="0" y="317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5" name="Freeform 6"/>
            <p:cNvSpPr>
              <a:spLocks/>
            </p:cNvSpPr>
            <p:nvPr/>
          </p:nvSpPr>
          <p:spPr bwMode="auto">
            <a:xfrm>
              <a:off x="730" y="1400"/>
              <a:ext cx="250" cy="247"/>
            </a:xfrm>
            <a:custGeom>
              <a:avLst/>
              <a:gdLst>
                <a:gd name="T0" fmla="*/ 0 w 250"/>
                <a:gd name="T1" fmla="*/ 123 h 247"/>
                <a:gd name="T2" fmla="*/ 124 w 250"/>
                <a:gd name="T3" fmla="*/ 0 h 247"/>
                <a:gd name="T4" fmla="*/ 250 w 250"/>
                <a:gd name="T5" fmla="*/ 123 h 247"/>
                <a:gd name="T6" fmla="*/ 250 w 250"/>
                <a:gd name="T7" fmla="*/ 123 h 247"/>
                <a:gd name="T8" fmla="*/ 124 w 250"/>
                <a:gd name="T9" fmla="*/ 247 h 247"/>
                <a:gd name="T10" fmla="*/ 0 w 250"/>
                <a:gd name="T11" fmla="*/ 123 h 2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0" h="247">
                  <a:moveTo>
                    <a:pt x="0" y="123"/>
                  </a:moveTo>
                  <a:cubicBezTo>
                    <a:pt x="0" y="55"/>
                    <a:pt x="56" y="0"/>
                    <a:pt x="124" y="0"/>
                  </a:cubicBezTo>
                  <a:cubicBezTo>
                    <a:pt x="194" y="0"/>
                    <a:pt x="250" y="55"/>
                    <a:pt x="250" y="123"/>
                  </a:cubicBezTo>
                  <a:cubicBezTo>
                    <a:pt x="250" y="123"/>
                    <a:pt x="250" y="123"/>
                    <a:pt x="250" y="123"/>
                  </a:cubicBezTo>
                  <a:cubicBezTo>
                    <a:pt x="250" y="192"/>
                    <a:pt x="194" y="247"/>
                    <a:pt x="124" y="247"/>
                  </a:cubicBezTo>
                  <a:cubicBezTo>
                    <a:pt x="56" y="247"/>
                    <a:pt x="0" y="192"/>
                    <a:pt x="0" y="123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6" name="Freeform 7"/>
            <p:cNvSpPr>
              <a:spLocks noEditPoints="1"/>
            </p:cNvSpPr>
            <p:nvPr/>
          </p:nvSpPr>
          <p:spPr bwMode="auto">
            <a:xfrm>
              <a:off x="605" y="1647"/>
              <a:ext cx="499" cy="1113"/>
            </a:xfrm>
            <a:custGeom>
              <a:avLst/>
              <a:gdLst>
                <a:gd name="T0" fmla="*/ 0 w 499"/>
                <a:gd name="T1" fmla="*/ 124 h 1113"/>
                <a:gd name="T2" fmla="*/ 499 w 499"/>
                <a:gd name="T3" fmla="*/ 124 h 1113"/>
                <a:gd name="T4" fmla="*/ 249 w 499"/>
                <a:gd name="T5" fmla="*/ 618 h 1113"/>
                <a:gd name="T6" fmla="*/ 499 w 499"/>
                <a:gd name="T7" fmla="*/ 1113 h 1113"/>
                <a:gd name="T8" fmla="*/ 249 w 499"/>
                <a:gd name="T9" fmla="*/ 0 h 1113"/>
                <a:gd name="T10" fmla="*/ 249 w 499"/>
                <a:gd name="T11" fmla="*/ 618 h 1113"/>
                <a:gd name="T12" fmla="*/ 0 w 499"/>
                <a:gd name="T13" fmla="*/ 1113 h 1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99" h="1113">
                  <a:moveTo>
                    <a:pt x="0" y="124"/>
                  </a:moveTo>
                  <a:lnTo>
                    <a:pt x="499" y="124"/>
                  </a:lnTo>
                  <a:moveTo>
                    <a:pt x="249" y="618"/>
                  </a:moveTo>
                  <a:lnTo>
                    <a:pt x="499" y="1113"/>
                  </a:lnTo>
                  <a:moveTo>
                    <a:pt x="249" y="0"/>
                  </a:moveTo>
                  <a:lnTo>
                    <a:pt x="249" y="618"/>
                  </a:lnTo>
                  <a:lnTo>
                    <a:pt x="0" y="1113"/>
                  </a:ln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7" name="Rectangle 8"/>
            <p:cNvSpPr>
              <a:spLocks noChangeArrowheads="1"/>
            </p:cNvSpPr>
            <p:nvPr/>
          </p:nvSpPr>
          <p:spPr bwMode="auto">
            <a:xfrm>
              <a:off x="731" y="2793"/>
              <a:ext cx="313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Cidadão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" name="Rectangle 9"/>
            <p:cNvSpPr>
              <a:spLocks noChangeArrowheads="1"/>
            </p:cNvSpPr>
            <p:nvPr/>
          </p:nvSpPr>
          <p:spPr bwMode="auto">
            <a:xfrm>
              <a:off x="2024" y="2194"/>
              <a:ext cx="947" cy="684"/>
            </a:xfrm>
            <a:prstGeom prst="rect">
              <a:avLst/>
            </a:pr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9" name="Rectangle 10"/>
            <p:cNvSpPr>
              <a:spLocks noChangeArrowheads="1"/>
            </p:cNvSpPr>
            <p:nvPr/>
          </p:nvSpPr>
          <p:spPr bwMode="auto">
            <a:xfrm>
              <a:off x="2058" y="2231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pt-PT" altLang="pt-PT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" name="Rectangle 11"/>
            <p:cNvSpPr>
              <a:spLocks noChangeArrowheads="1"/>
            </p:cNvSpPr>
            <p:nvPr/>
          </p:nvSpPr>
          <p:spPr bwMode="auto">
            <a:xfrm>
              <a:off x="3562" y="352"/>
              <a:ext cx="1127" cy="2597"/>
            </a:xfrm>
            <a:prstGeom prst="rect">
              <a:avLst/>
            </a:pr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11" name="Rectangle 12"/>
            <p:cNvSpPr>
              <a:spLocks noChangeArrowheads="1"/>
            </p:cNvSpPr>
            <p:nvPr/>
          </p:nvSpPr>
          <p:spPr bwMode="auto">
            <a:xfrm>
              <a:off x="3598" y="388"/>
              <a:ext cx="93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pt-PT" sz="1400" dirty="0" smtClean="0"/>
                <a:t>Central Federation</a:t>
              </a:r>
              <a:endParaRPr kumimoji="0" lang="en-US" altLang="pt-PT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14" name="Rectangle 15"/>
            <p:cNvSpPr>
              <a:spLocks noChangeArrowheads="1"/>
            </p:cNvSpPr>
            <p:nvPr/>
          </p:nvSpPr>
          <p:spPr bwMode="auto">
            <a:xfrm>
              <a:off x="4581" y="388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pt-PT" altLang="pt-PT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" name="Rectangle 16"/>
            <p:cNvSpPr>
              <a:spLocks noChangeArrowheads="1"/>
            </p:cNvSpPr>
            <p:nvPr/>
          </p:nvSpPr>
          <p:spPr bwMode="auto">
            <a:xfrm>
              <a:off x="3798" y="1002"/>
              <a:ext cx="545" cy="11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69" name="Rectangle 17"/>
            <p:cNvSpPr>
              <a:spLocks noChangeArrowheads="1"/>
            </p:cNvSpPr>
            <p:nvPr/>
          </p:nvSpPr>
          <p:spPr bwMode="auto">
            <a:xfrm>
              <a:off x="3798" y="1002"/>
              <a:ext cx="545" cy="118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70" name="Rectangle 18"/>
            <p:cNvSpPr>
              <a:spLocks noChangeArrowheads="1"/>
            </p:cNvSpPr>
            <p:nvPr/>
          </p:nvSpPr>
          <p:spPr bwMode="auto">
            <a:xfrm>
              <a:off x="3930" y="1019"/>
              <a:ext cx="344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ID Global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1" name="Line 19"/>
            <p:cNvSpPr>
              <a:spLocks noChangeShapeType="1"/>
            </p:cNvSpPr>
            <p:nvPr/>
          </p:nvSpPr>
          <p:spPr bwMode="auto">
            <a:xfrm flipV="1">
              <a:off x="1104" y="1002"/>
              <a:ext cx="920" cy="769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72" name="Rectangle 20"/>
            <p:cNvSpPr>
              <a:spLocks noChangeArrowheads="1"/>
            </p:cNvSpPr>
            <p:nvPr/>
          </p:nvSpPr>
          <p:spPr bwMode="auto">
            <a:xfrm rot="19200000">
              <a:off x="1453" y="1278"/>
              <a:ext cx="88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N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3" name="Rectangle 21"/>
            <p:cNvSpPr>
              <a:spLocks noChangeArrowheads="1"/>
            </p:cNvSpPr>
            <p:nvPr/>
          </p:nvSpPr>
          <p:spPr bwMode="auto">
            <a:xfrm rot="19200000">
              <a:off x="1495" y="1258"/>
              <a:ext cx="50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I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4" name="Rectangle 22"/>
            <p:cNvSpPr>
              <a:spLocks noChangeArrowheads="1"/>
            </p:cNvSpPr>
            <p:nvPr/>
          </p:nvSpPr>
          <p:spPr bwMode="auto">
            <a:xfrm rot="19200000">
              <a:off x="1503" y="1234"/>
              <a:ext cx="88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C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5" name="Line 23"/>
            <p:cNvSpPr>
              <a:spLocks noChangeShapeType="1"/>
            </p:cNvSpPr>
            <p:nvPr/>
          </p:nvSpPr>
          <p:spPr bwMode="auto">
            <a:xfrm flipV="1">
              <a:off x="1104" y="1769"/>
              <a:ext cx="920" cy="2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76" name="Rectangle 24"/>
            <p:cNvSpPr>
              <a:spLocks noChangeArrowheads="1"/>
            </p:cNvSpPr>
            <p:nvPr/>
          </p:nvSpPr>
          <p:spPr bwMode="auto">
            <a:xfrm rot="21540000">
              <a:off x="1512" y="1630"/>
              <a:ext cx="88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N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7" name="Rectangle 25"/>
            <p:cNvSpPr>
              <a:spLocks noChangeArrowheads="1"/>
            </p:cNvSpPr>
            <p:nvPr/>
          </p:nvSpPr>
          <p:spPr bwMode="auto">
            <a:xfrm rot="21540000">
              <a:off x="1556" y="1630"/>
              <a:ext cx="50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I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8" name="Rectangle 26"/>
            <p:cNvSpPr>
              <a:spLocks noChangeArrowheads="1"/>
            </p:cNvSpPr>
            <p:nvPr/>
          </p:nvSpPr>
          <p:spPr bwMode="auto">
            <a:xfrm rot="21540000">
              <a:off x="1575" y="1630"/>
              <a:ext cx="75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F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0" name="Line 27"/>
            <p:cNvSpPr>
              <a:spLocks noChangeShapeType="1"/>
            </p:cNvSpPr>
            <p:nvPr/>
          </p:nvSpPr>
          <p:spPr bwMode="auto">
            <a:xfrm>
              <a:off x="1104" y="1771"/>
              <a:ext cx="920" cy="76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81" name="Rectangle 28"/>
            <p:cNvSpPr>
              <a:spLocks noChangeArrowheads="1"/>
            </p:cNvSpPr>
            <p:nvPr/>
          </p:nvSpPr>
          <p:spPr bwMode="auto">
            <a:xfrm rot="2340000">
              <a:off x="1539" y="2001"/>
              <a:ext cx="88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N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2" name="Rectangle 29"/>
            <p:cNvSpPr>
              <a:spLocks noChangeArrowheads="1"/>
            </p:cNvSpPr>
            <p:nvPr/>
          </p:nvSpPr>
          <p:spPr bwMode="auto">
            <a:xfrm rot="2340000">
              <a:off x="1578" y="2031"/>
              <a:ext cx="81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S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3" name="Rectangle 30"/>
            <p:cNvSpPr>
              <a:spLocks noChangeArrowheads="1"/>
            </p:cNvSpPr>
            <p:nvPr/>
          </p:nvSpPr>
          <p:spPr bwMode="auto">
            <a:xfrm rot="2340000">
              <a:off x="1614" y="2063"/>
              <a:ext cx="88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N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4" name="Rectangle 31"/>
            <p:cNvSpPr>
              <a:spLocks noChangeArrowheads="1"/>
            </p:cNvSpPr>
            <p:nvPr/>
          </p:nvSpPr>
          <p:spPr bwMode="auto">
            <a:xfrm rot="2340000">
              <a:off x="1646" y="2094"/>
              <a:ext cx="81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S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5" name="Rectangle 32"/>
            <p:cNvSpPr>
              <a:spLocks noChangeArrowheads="1"/>
            </p:cNvSpPr>
            <p:nvPr/>
          </p:nvSpPr>
          <p:spPr bwMode="auto">
            <a:xfrm>
              <a:off x="3798" y="884"/>
              <a:ext cx="545" cy="11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86" name="Rectangle 33"/>
            <p:cNvSpPr>
              <a:spLocks noChangeArrowheads="1"/>
            </p:cNvSpPr>
            <p:nvPr/>
          </p:nvSpPr>
          <p:spPr bwMode="auto">
            <a:xfrm>
              <a:off x="3798" y="884"/>
              <a:ext cx="545" cy="118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87" name="Rectangle 34"/>
            <p:cNvSpPr>
              <a:spLocks noChangeArrowheads="1"/>
            </p:cNvSpPr>
            <p:nvPr/>
          </p:nvSpPr>
          <p:spPr bwMode="auto">
            <a:xfrm>
              <a:off x="3923" y="901"/>
              <a:ext cx="332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ID Local 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8" name="Rectangle 35"/>
            <p:cNvSpPr>
              <a:spLocks noChangeArrowheads="1"/>
            </p:cNvSpPr>
            <p:nvPr/>
          </p:nvSpPr>
          <p:spPr bwMode="auto">
            <a:xfrm>
              <a:off x="4186" y="901"/>
              <a:ext cx="75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1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9" name="Line 36"/>
            <p:cNvSpPr>
              <a:spLocks noChangeShapeType="1"/>
            </p:cNvSpPr>
            <p:nvPr/>
          </p:nvSpPr>
          <p:spPr bwMode="auto">
            <a:xfrm>
              <a:off x="2971" y="1710"/>
              <a:ext cx="827" cy="0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90" name="Rectangle 37"/>
            <p:cNvSpPr>
              <a:spLocks noChangeArrowheads="1"/>
            </p:cNvSpPr>
            <p:nvPr/>
          </p:nvSpPr>
          <p:spPr bwMode="auto">
            <a:xfrm>
              <a:off x="2379" y="884"/>
              <a:ext cx="592" cy="11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91" name="Rectangle 38"/>
            <p:cNvSpPr>
              <a:spLocks noChangeArrowheads="1"/>
            </p:cNvSpPr>
            <p:nvPr/>
          </p:nvSpPr>
          <p:spPr bwMode="auto">
            <a:xfrm>
              <a:off x="2379" y="884"/>
              <a:ext cx="592" cy="118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92" name="Rectangle 39"/>
            <p:cNvSpPr>
              <a:spLocks noChangeArrowheads="1"/>
            </p:cNvSpPr>
            <p:nvPr/>
          </p:nvSpPr>
          <p:spPr bwMode="auto">
            <a:xfrm>
              <a:off x="2527" y="901"/>
              <a:ext cx="332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ID Local 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3" name="Rectangle 40"/>
            <p:cNvSpPr>
              <a:spLocks noChangeArrowheads="1"/>
            </p:cNvSpPr>
            <p:nvPr/>
          </p:nvSpPr>
          <p:spPr bwMode="auto">
            <a:xfrm>
              <a:off x="2790" y="901"/>
              <a:ext cx="75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1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4" name="Rectangle 41"/>
            <p:cNvSpPr>
              <a:spLocks noChangeArrowheads="1"/>
            </p:cNvSpPr>
            <p:nvPr/>
          </p:nvSpPr>
          <p:spPr bwMode="auto">
            <a:xfrm>
              <a:off x="2379" y="1002"/>
              <a:ext cx="592" cy="11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95" name="Rectangle 42"/>
            <p:cNvSpPr>
              <a:spLocks noChangeArrowheads="1"/>
            </p:cNvSpPr>
            <p:nvPr/>
          </p:nvSpPr>
          <p:spPr bwMode="auto">
            <a:xfrm>
              <a:off x="2379" y="1002"/>
              <a:ext cx="592" cy="118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96" name="Rectangle 43"/>
            <p:cNvSpPr>
              <a:spLocks noChangeArrowheads="1"/>
            </p:cNvSpPr>
            <p:nvPr/>
          </p:nvSpPr>
          <p:spPr bwMode="auto">
            <a:xfrm>
              <a:off x="2615" y="1019"/>
              <a:ext cx="163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NIC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7" name="Rectangle 44"/>
            <p:cNvSpPr>
              <a:spLocks noChangeArrowheads="1"/>
            </p:cNvSpPr>
            <p:nvPr/>
          </p:nvSpPr>
          <p:spPr bwMode="auto">
            <a:xfrm>
              <a:off x="2024" y="659"/>
              <a:ext cx="947" cy="685"/>
            </a:xfrm>
            <a:prstGeom prst="rect">
              <a:avLst/>
            </a:pr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98" name="Rectangle 45"/>
            <p:cNvSpPr>
              <a:spLocks noChangeArrowheads="1"/>
            </p:cNvSpPr>
            <p:nvPr/>
          </p:nvSpPr>
          <p:spPr bwMode="auto">
            <a:xfrm>
              <a:off x="2058" y="694"/>
              <a:ext cx="327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13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Justice</a:t>
              </a:r>
              <a:endParaRPr kumimoji="0" lang="pt-PT" altLang="pt-PT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9" name="Freeform 46"/>
            <p:cNvSpPr>
              <a:spLocks noEditPoints="1"/>
            </p:cNvSpPr>
            <p:nvPr/>
          </p:nvSpPr>
          <p:spPr bwMode="auto">
            <a:xfrm>
              <a:off x="2024" y="998"/>
              <a:ext cx="316" cy="59"/>
            </a:xfrm>
            <a:custGeom>
              <a:avLst/>
              <a:gdLst>
                <a:gd name="T0" fmla="*/ 1 w 316"/>
                <a:gd name="T1" fmla="*/ 0 h 59"/>
                <a:gd name="T2" fmla="*/ 50 w 316"/>
                <a:gd name="T3" fmla="*/ 9 h 59"/>
                <a:gd name="T4" fmla="*/ 49 w 316"/>
                <a:gd name="T5" fmla="*/ 15 h 59"/>
                <a:gd name="T6" fmla="*/ 0 w 316"/>
                <a:gd name="T7" fmla="*/ 7 h 59"/>
                <a:gd name="T8" fmla="*/ 1 w 316"/>
                <a:gd name="T9" fmla="*/ 0 h 59"/>
                <a:gd name="T10" fmla="*/ 75 w 316"/>
                <a:gd name="T11" fmla="*/ 13 h 59"/>
                <a:gd name="T12" fmla="*/ 124 w 316"/>
                <a:gd name="T13" fmla="*/ 21 h 59"/>
                <a:gd name="T14" fmla="*/ 123 w 316"/>
                <a:gd name="T15" fmla="*/ 27 h 59"/>
                <a:gd name="T16" fmla="*/ 74 w 316"/>
                <a:gd name="T17" fmla="*/ 19 h 59"/>
                <a:gd name="T18" fmla="*/ 75 w 316"/>
                <a:gd name="T19" fmla="*/ 13 h 59"/>
                <a:gd name="T20" fmla="*/ 149 w 316"/>
                <a:gd name="T21" fmla="*/ 25 h 59"/>
                <a:gd name="T22" fmla="*/ 198 w 316"/>
                <a:gd name="T23" fmla="*/ 34 h 59"/>
                <a:gd name="T24" fmla="*/ 197 w 316"/>
                <a:gd name="T25" fmla="*/ 39 h 59"/>
                <a:gd name="T26" fmla="*/ 148 w 316"/>
                <a:gd name="T27" fmla="*/ 31 h 59"/>
                <a:gd name="T28" fmla="*/ 149 w 316"/>
                <a:gd name="T29" fmla="*/ 25 h 59"/>
                <a:gd name="T30" fmla="*/ 223 w 316"/>
                <a:gd name="T31" fmla="*/ 38 h 59"/>
                <a:gd name="T32" fmla="*/ 272 w 316"/>
                <a:gd name="T33" fmla="*/ 46 h 59"/>
                <a:gd name="T34" fmla="*/ 271 w 316"/>
                <a:gd name="T35" fmla="*/ 52 h 59"/>
                <a:gd name="T36" fmla="*/ 222 w 316"/>
                <a:gd name="T37" fmla="*/ 44 h 59"/>
                <a:gd name="T38" fmla="*/ 223 w 316"/>
                <a:gd name="T39" fmla="*/ 38 h 59"/>
                <a:gd name="T40" fmla="*/ 297 w 316"/>
                <a:gd name="T41" fmla="*/ 50 h 59"/>
                <a:gd name="T42" fmla="*/ 316 w 316"/>
                <a:gd name="T43" fmla="*/ 53 h 59"/>
                <a:gd name="T44" fmla="*/ 315 w 316"/>
                <a:gd name="T45" fmla="*/ 59 h 59"/>
                <a:gd name="T46" fmla="*/ 296 w 316"/>
                <a:gd name="T47" fmla="*/ 56 h 59"/>
                <a:gd name="T48" fmla="*/ 297 w 316"/>
                <a:gd name="T49" fmla="*/ 50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16" h="59">
                  <a:moveTo>
                    <a:pt x="1" y="0"/>
                  </a:moveTo>
                  <a:lnTo>
                    <a:pt x="50" y="9"/>
                  </a:lnTo>
                  <a:lnTo>
                    <a:pt x="49" y="15"/>
                  </a:lnTo>
                  <a:lnTo>
                    <a:pt x="0" y="7"/>
                  </a:lnTo>
                  <a:lnTo>
                    <a:pt x="1" y="0"/>
                  </a:lnTo>
                  <a:close/>
                  <a:moveTo>
                    <a:pt x="75" y="13"/>
                  </a:moveTo>
                  <a:lnTo>
                    <a:pt x="124" y="21"/>
                  </a:lnTo>
                  <a:lnTo>
                    <a:pt x="123" y="27"/>
                  </a:lnTo>
                  <a:lnTo>
                    <a:pt x="74" y="19"/>
                  </a:lnTo>
                  <a:lnTo>
                    <a:pt x="75" y="13"/>
                  </a:lnTo>
                  <a:close/>
                  <a:moveTo>
                    <a:pt x="149" y="25"/>
                  </a:moveTo>
                  <a:lnTo>
                    <a:pt x="198" y="34"/>
                  </a:lnTo>
                  <a:lnTo>
                    <a:pt x="197" y="39"/>
                  </a:lnTo>
                  <a:lnTo>
                    <a:pt x="148" y="31"/>
                  </a:lnTo>
                  <a:lnTo>
                    <a:pt x="149" y="25"/>
                  </a:lnTo>
                  <a:close/>
                  <a:moveTo>
                    <a:pt x="223" y="38"/>
                  </a:moveTo>
                  <a:lnTo>
                    <a:pt x="272" y="46"/>
                  </a:lnTo>
                  <a:lnTo>
                    <a:pt x="271" y="52"/>
                  </a:lnTo>
                  <a:lnTo>
                    <a:pt x="222" y="44"/>
                  </a:lnTo>
                  <a:lnTo>
                    <a:pt x="223" y="38"/>
                  </a:lnTo>
                  <a:close/>
                  <a:moveTo>
                    <a:pt x="297" y="50"/>
                  </a:moveTo>
                  <a:lnTo>
                    <a:pt x="316" y="53"/>
                  </a:lnTo>
                  <a:lnTo>
                    <a:pt x="315" y="59"/>
                  </a:lnTo>
                  <a:lnTo>
                    <a:pt x="296" y="56"/>
                  </a:lnTo>
                  <a:lnTo>
                    <a:pt x="297" y="50"/>
                  </a:lnTo>
                  <a:close/>
                </a:path>
              </a:pathLst>
            </a:custGeom>
            <a:solidFill>
              <a:srgbClr val="000000"/>
            </a:solidFill>
            <a:ln w="952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100" name="Freeform 47"/>
            <p:cNvSpPr>
              <a:spLocks/>
            </p:cNvSpPr>
            <p:nvPr/>
          </p:nvSpPr>
          <p:spPr bwMode="auto">
            <a:xfrm>
              <a:off x="2330" y="1030"/>
              <a:ext cx="49" cy="46"/>
            </a:xfrm>
            <a:custGeom>
              <a:avLst/>
              <a:gdLst>
                <a:gd name="T0" fmla="*/ 8 w 49"/>
                <a:gd name="T1" fmla="*/ 0 h 46"/>
                <a:gd name="T2" fmla="*/ 49 w 49"/>
                <a:gd name="T3" fmla="*/ 30 h 46"/>
                <a:gd name="T4" fmla="*/ 0 w 49"/>
                <a:gd name="T5" fmla="*/ 46 h 46"/>
                <a:gd name="T6" fmla="*/ 8 w 49"/>
                <a:gd name="T7" fmla="*/ 0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9" h="46">
                  <a:moveTo>
                    <a:pt x="8" y="0"/>
                  </a:moveTo>
                  <a:lnTo>
                    <a:pt x="49" y="30"/>
                  </a:lnTo>
                  <a:lnTo>
                    <a:pt x="0" y="46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101" name="Freeform 48"/>
            <p:cNvSpPr>
              <a:spLocks noEditPoints="1"/>
            </p:cNvSpPr>
            <p:nvPr/>
          </p:nvSpPr>
          <p:spPr bwMode="auto">
            <a:xfrm>
              <a:off x="2024" y="1766"/>
              <a:ext cx="316" cy="58"/>
            </a:xfrm>
            <a:custGeom>
              <a:avLst/>
              <a:gdLst>
                <a:gd name="T0" fmla="*/ 1 w 316"/>
                <a:gd name="T1" fmla="*/ 0 h 58"/>
                <a:gd name="T2" fmla="*/ 50 w 316"/>
                <a:gd name="T3" fmla="*/ 8 h 58"/>
                <a:gd name="T4" fmla="*/ 49 w 316"/>
                <a:gd name="T5" fmla="*/ 14 h 58"/>
                <a:gd name="T6" fmla="*/ 0 w 316"/>
                <a:gd name="T7" fmla="*/ 6 h 58"/>
                <a:gd name="T8" fmla="*/ 1 w 316"/>
                <a:gd name="T9" fmla="*/ 0 h 58"/>
                <a:gd name="T10" fmla="*/ 75 w 316"/>
                <a:gd name="T11" fmla="*/ 12 h 58"/>
                <a:gd name="T12" fmla="*/ 124 w 316"/>
                <a:gd name="T13" fmla="*/ 20 h 58"/>
                <a:gd name="T14" fmla="*/ 123 w 316"/>
                <a:gd name="T15" fmla="*/ 26 h 58"/>
                <a:gd name="T16" fmla="*/ 74 w 316"/>
                <a:gd name="T17" fmla="*/ 18 h 58"/>
                <a:gd name="T18" fmla="*/ 75 w 316"/>
                <a:gd name="T19" fmla="*/ 12 h 58"/>
                <a:gd name="T20" fmla="*/ 149 w 316"/>
                <a:gd name="T21" fmla="*/ 24 h 58"/>
                <a:gd name="T22" fmla="*/ 198 w 316"/>
                <a:gd name="T23" fmla="*/ 33 h 58"/>
                <a:gd name="T24" fmla="*/ 197 w 316"/>
                <a:gd name="T25" fmla="*/ 39 h 58"/>
                <a:gd name="T26" fmla="*/ 148 w 316"/>
                <a:gd name="T27" fmla="*/ 31 h 58"/>
                <a:gd name="T28" fmla="*/ 149 w 316"/>
                <a:gd name="T29" fmla="*/ 24 h 58"/>
                <a:gd name="T30" fmla="*/ 223 w 316"/>
                <a:gd name="T31" fmla="*/ 36 h 58"/>
                <a:gd name="T32" fmla="*/ 272 w 316"/>
                <a:gd name="T33" fmla="*/ 45 h 58"/>
                <a:gd name="T34" fmla="*/ 271 w 316"/>
                <a:gd name="T35" fmla="*/ 51 h 58"/>
                <a:gd name="T36" fmla="*/ 222 w 316"/>
                <a:gd name="T37" fmla="*/ 43 h 58"/>
                <a:gd name="T38" fmla="*/ 223 w 316"/>
                <a:gd name="T39" fmla="*/ 36 h 58"/>
                <a:gd name="T40" fmla="*/ 297 w 316"/>
                <a:gd name="T41" fmla="*/ 49 h 58"/>
                <a:gd name="T42" fmla="*/ 316 w 316"/>
                <a:gd name="T43" fmla="*/ 52 h 58"/>
                <a:gd name="T44" fmla="*/ 315 w 316"/>
                <a:gd name="T45" fmla="*/ 58 h 58"/>
                <a:gd name="T46" fmla="*/ 296 w 316"/>
                <a:gd name="T47" fmla="*/ 55 h 58"/>
                <a:gd name="T48" fmla="*/ 297 w 316"/>
                <a:gd name="T49" fmla="*/ 49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16" h="58">
                  <a:moveTo>
                    <a:pt x="1" y="0"/>
                  </a:moveTo>
                  <a:lnTo>
                    <a:pt x="50" y="8"/>
                  </a:lnTo>
                  <a:lnTo>
                    <a:pt x="49" y="14"/>
                  </a:lnTo>
                  <a:lnTo>
                    <a:pt x="0" y="6"/>
                  </a:lnTo>
                  <a:lnTo>
                    <a:pt x="1" y="0"/>
                  </a:lnTo>
                  <a:close/>
                  <a:moveTo>
                    <a:pt x="75" y="12"/>
                  </a:moveTo>
                  <a:lnTo>
                    <a:pt x="124" y="20"/>
                  </a:lnTo>
                  <a:lnTo>
                    <a:pt x="123" y="26"/>
                  </a:lnTo>
                  <a:lnTo>
                    <a:pt x="74" y="18"/>
                  </a:lnTo>
                  <a:lnTo>
                    <a:pt x="75" y="12"/>
                  </a:lnTo>
                  <a:close/>
                  <a:moveTo>
                    <a:pt x="149" y="24"/>
                  </a:moveTo>
                  <a:lnTo>
                    <a:pt x="198" y="33"/>
                  </a:lnTo>
                  <a:lnTo>
                    <a:pt x="197" y="39"/>
                  </a:lnTo>
                  <a:lnTo>
                    <a:pt x="148" y="31"/>
                  </a:lnTo>
                  <a:lnTo>
                    <a:pt x="149" y="24"/>
                  </a:lnTo>
                  <a:close/>
                  <a:moveTo>
                    <a:pt x="223" y="36"/>
                  </a:moveTo>
                  <a:lnTo>
                    <a:pt x="272" y="45"/>
                  </a:lnTo>
                  <a:lnTo>
                    <a:pt x="271" y="51"/>
                  </a:lnTo>
                  <a:lnTo>
                    <a:pt x="222" y="43"/>
                  </a:lnTo>
                  <a:lnTo>
                    <a:pt x="223" y="36"/>
                  </a:lnTo>
                  <a:close/>
                  <a:moveTo>
                    <a:pt x="297" y="49"/>
                  </a:moveTo>
                  <a:lnTo>
                    <a:pt x="316" y="52"/>
                  </a:lnTo>
                  <a:lnTo>
                    <a:pt x="315" y="58"/>
                  </a:lnTo>
                  <a:lnTo>
                    <a:pt x="296" y="55"/>
                  </a:lnTo>
                  <a:lnTo>
                    <a:pt x="297" y="49"/>
                  </a:lnTo>
                  <a:close/>
                </a:path>
              </a:pathLst>
            </a:custGeom>
            <a:solidFill>
              <a:srgbClr val="000000"/>
            </a:solidFill>
            <a:ln w="952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102" name="Freeform 49"/>
            <p:cNvSpPr>
              <a:spLocks/>
            </p:cNvSpPr>
            <p:nvPr/>
          </p:nvSpPr>
          <p:spPr bwMode="auto">
            <a:xfrm>
              <a:off x="2330" y="1797"/>
              <a:ext cx="49" cy="46"/>
            </a:xfrm>
            <a:custGeom>
              <a:avLst/>
              <a:gdLst>
                <a:gd name="T0" fmla="*/ 8 w 49"/>
                <a:gd name="T1" fmla="*/ 0 h 46"/>
                <a:gd name="T2" fmla="*/ 49 w 49"/>
                <a:gd name="T3" fmla="*/ 31 h 46"/>
                <a:gd name="T4" fmla="*/ 0 w 49"/>
                <a:gd name="T5" fmla="*/ 46 h 46"/>
                <a:gd name="T6" fmla="*/ 8 w 49"/>
                <a:gd name="T7" fmla="*/ 0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9" h="46">
                  <a:moveTo>
                    <a:pt x="8" y="0"/>
                  </a:moveTo>
                  <a:lnTo>
                    <a:pt x="49" y="31"/>
                  </a:lnTo>
                  <a:lnTo>
                    <a:pt x="0" y="46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103" name="Line 50"/>
            <p:cNvSpPr>
              <a:spLocks noChangeShapeType="1"/>
            </p:cNvSpPr>
            <p:nvPr/>
          </p:nvSpPr>
          <p:spPr bwMode="auto">
            <a:xfrm>
              <a:off x="2971" y="943"/>
              <a:ext cx="827" cy="0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104" name="Rectangle 51"/>
            <p:cNvSpPr>
              <a:spLocks noChangeArrowheads="1"/>
            </p:cNvSpPr>
            <p:nvPr/>
          </p:nvSpPr>
          <p:spPr bwMode="auto">
            <a:xfrm>
              <a:off x="3798" y="2418"/>
              <a:ext cx="545" cy="11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105" name="Rectangle 52"/>
            <p:cNvSpPr>
              <a:spLocks noChangeArrowheads="1"/>
            </p:cNvSpPr>
            <p:nvPr/>
          </p:nvSpPr>
          <p:spPr bwMode="auto">
            <a:xfrm>
              <a:off x="3798" y="2418"/>
              <a:ext cx="545" cy="118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106" name="Rectangle 53"/>
            <p:cNvSpPr>
              <a:spLocks noChangeArrowheads="1"/>
            </p:cNvSpPr>
            <p:nvPr/>
          </p:nvSpPr>
          <p:spPr bwMode="auto">
            <a:xfrm>
              <a:off x="3923" y="2437"/>
              <a:ext cx="332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ID Local 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7" name="Rectangle 54"/>
            <p:cNvSpPr>
              <a:spLocks noChangeArrowheads="1"/>
            </p:cNvSpPr>
            <p:nvPr/>
          </p:nvSpPr>
          <p:spPr bwMode="auto">
            <a:xfrm>
              <a:off x="4186" y="2437"/>
              <a:ext cx="75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3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8" name="Rectangle 55"/>
            <p:cNvSpPr>
              <a:spLocks noChangeArrowheads="1"/>
            </p:cNvSpPr>
            <p:nvPr/>
          </p:nvSpPr>
          <p:spPr bwMode="auto">
            <a:xfrm>
              <a:off x="3798" y="2536"/>
              <a:ext cx="545" cy="11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109" name="Rectangle 56"/>
            <p:cNvSpPr>
              <a:spLocks noChangeArrowheads="1"/>
            </p:cNvSpPr>
            <p:nvPr/>
          </p:nvSpPr>
          <p:spPr bwMode="auto">
            <a:xfrm>
              <a:off x="3798" y="2536"/>
              <a:ext cx="545" cy="118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110" name="Rectangle 57"/>
            <p:cNvSpPr>
              <a:spLocks noChangeArrowheads="1"/>
            </p:cNvSpPr>
            <p:nvPr/>
          </p:nvSpPr>
          <p:spPr bwMode="auto">
            <a:xfrm>
              <a:off x="3930" y="2555"/>
              <a:ext cx="344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ID Global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1" name="Line 58"/>
            <p:cNvSpPr>
              <a:spLocks noChangeShapeType="1"/>
            </p:cNvSpPr>
            <p:nvPr/>
          </p:nvSpPr>
          <p:spPr bwMode="auto">
            <a:xfrm flipV="1">
              <a:off x="2971" y="2477"/>
              <a:ext cx="827" cy="3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112" name="Rectangle 59"/>
            <p:cNvSpPr>
              <a:spLocks noChangeArrowheads="1"/>
            </p:cNvSpPr>
            <p:nvPr/>
          </p:nvSpPr>
          <p:spPr bwMode="auto">
            <a:xfrm>
              <a:off x="2379" y="2413"/>
              <a:ext cx="592" cy="13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113" name="Rectangle 60"/>
            <p:cNvSpPr>
              <a:spLocks noChangeArrowheads="1"/>
            </p:cNvSpPr>
            <p:nvPr/>
          </p:nvSpPr>
          <p:spPr bwMode="auto">
            <a:xfrm>
              <a:off x="2379" y="2413"/>
              <a:ext cx="592" cy="135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114" name="Rectangle 61"/>
            <p:cNvSpPr>
              <a:spLocks noChangeArrowheads="1"/>
            </p:cNvSpPr>
            <p:nvPr/>
          </p:nvSpPr>
          <p:spPr bwMode="auto">
            <a:xfrm>
              <a:off x="2527" y="2437"/>
              <a:ext cx="332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ID Local 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5" name="Rectangle 62"/>
            <p:cNvSpPr>
              <a:spLocks noChangeArrowheads="1"/>
            </p:cNvSpPr>
            <p:nvPr/>
          </p:nvSpPr>
          <p:spPr bwMode="auto">
            <a:xfrm>
              <a:off x="2790" y="2437"/>
              <a:ext cx="75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3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6" name="Rectangle 63"/>
            <p:cNvSpPr>
              <a:spLocks noChangeArrowheads="1"/>
            </p:cNvSpPr>
            <p:nvPr/>
          </p:nvSpPr>
          <p:spPr bwMode="auto">
            <a:xfrm>
              <a:off x="2379" y="2548"/>
              <a:ext cx="592" cy="11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117" name="Rectangle 64"/>
            <p:cNvSpPr>
              <a:spLocks noChangeArrowheads="1"/>
            </p:cNvSpPr>
            <p:nvPr/>
          </p:nvSpPr>
          <p:spPr bwMode="auto">
            <a:xfrm>
              <a:off x="2379" y="2548"/>
              <a:ext cx="592" cy="118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118" name="Rectangle 65"/>
            <p:cNvSpPr>
              <a:spLocks noChangeArrowheads="1"/>
            </p:cNvSpPr>
            <p:nvPr/>
          </p:nvSpPr>
          <p:spPr bwMode="auto">
            <a:xfrm>
              <a:off x="2584" y="2562"/>
              <a:ext cx="238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NSNS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9" name="Freeform 66"/>
            <p:cNvSpPr>
              <a:spLocks noEditPoints="1"/>
            </p:cNvSpPr>
            <p:nvPr/>
          </p:nvSpPr>
          <p:spPr bwMode="auto">
            <a:xfrm>
              <a:off x="2023" y="2533"/>
              <a:ext cx="317" cy="69"/>
            </a:xfrm>
            <a:custGeom>
              <a:avLst/>
              <a:gdLst>
                <a:gd name="T0" fmla="*/ 2 w 317"/>
                <a:gd name="T1" fmla="*/ 0 h 69"/>
                <a:gd name="T2" fmla="*/ 51 w 317"/>
                <a:gd name="T3" fmla="*/ 9 h 69"/>
                <a:gd name="T4" fmla="*/ 50 w 317"/>
                <a:gd name="T5" fmla="*/ 16 h 69"/>
                <a:gd name="T6" fmla="*/ 0 w 317"/>
                <a:gd name="T7" fmla="*/ 6 h 69"/>
                <a:gd name="T8" fmla="*/ 2 w 317"/>
                <a:gd name="T9" fmla="*/ 0 h 69"/>
                <a:gd name="T10" fmla="*/ 76 w 317"/>
                <a:gd name="T11" fmla="*/ 15 h 69"/>
                <a:gd name="T12" fmla="*/ 124 w 317"/>
                <a:gd name="T13" fmla="*/ 24 h 69"/>
                <a:gd name="T14" fmla="*/ 123 w 317"/>
                <a:gd name="T15" fmla="*/ 31 h 69"/>
                <a:gd name="T16" fmla="*/ 74 w 317"/>
                <a:gd name="T17" fmla="*/ 20 h 69"/>
                <a:gd name="T18" fmla="*/ 76 w 317"/>
                <a:gd name="T19" fmla="*/ 15 h 69"/>
                <a:gd name="T20" fmla="*/ 149 w 317"/>
                <a:gd name="T21" fmla="*/ 29 h 69"/>
                <a:gd name="T22" fmla="*/ 198 w 317"/>
                <a:gd name="T23" fmla="*/ 39 h 69"/>
                <a:gd name="T24" fmla="*/ 197 w 317"/>
                <a:gd name="T25" fmla="*/ 45 h 69"/>
                <a:gd name="T26" fmla="*/ 148 w 317"/>
                <a:gd name="T27" fmla="*/ 35 h 69"/>
                <a:gd name="T28" fmla="*/ 149 w 317"/>
                <a:gd name="T29" fmla="*/ 29 h 69"/>
                <a:gd name="T30" fmla="*/ 223 w 317"/>
                <a:gd name="T31" fmla="*/ 44 h 69"/>
                <a:gd name="T32" fmla="*/ 272 w 317"/>
                <a:gd name="T33" fmla="*/ 54 h 69"/>
                <a:gd name="T34" fmla="*/ 271 w 317"/>
                <a:gd name="T35" fmla="*/ 60 h 69"/>
                <a:gd name="T36" fmla="*/ 221 w 317"/>
                <a:gd name="T37" fmla="*/ 50 h 69"/>
                <a:gd name="T38" fmla="*/ 223 w 317"/>
                <a:gd name="T39" fmla="*/ 44 h 69"/>
                <a:gd name="T40" fmla="*/ 297 w 317"/>
                <a:gd name="T41" fmla="*/ 59 h 69"/>
                <a:gd name="T42" fmla="*/ 317 w 317"/>
                <a:gd name="T43" fmla="*/ 63 h 69"/>
                <a:gd name="T44" fmla="*/ 316 w 317"/>
                <a:gd name="T45" fmla="*/ 69 h 69"/>
                <a:gd name="T46" fmla="*/ 295 w 317"/>
                <a:gd name="T47" fmla="*/ 65 h 69"/>
                <a:gd name="T48" fmla="*/ 297 w 317"/>
                <a:gd name="T49" fmla="*/ 59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17" h="69">
                  <a:moveTo>
                    <a:pt x="2" y="0"/>
                  </a:moveTo>
                  <a:lnTo>
                    <a:pt x="51" y="9"/>
                  </a:lnTo>
                  <a:lnTo>
                    <a:pt x="50" y="16"/>
                  </a:lnTo>
                  <a:lnTo>
                    <a:pt x="0" y="6"/>
                  </a:lnTo>
                  <a:lnTo>
                    <a:pt x="2" y="0"/>
                  </a:lnTo>
                  <a:close/>
                  <a:moveTo>
                    <a:pt x="76" y="15"/>
                  </a:moveTo>
                  <a:lnTo>
                    <a:pt x="124" y="24"/>
                  </a:lnTo>
                  <a:lnTo>
                    <a:pt x="123" y="31"/>
                  </a:lnTo>
                  <a:lnTo>
                    <a:pt x="74" y="20"/>
                  </a:lnTo>
                  <a:lnTo>
                    <a:pt x="76" y="15"/>
                  </a:lnTo>
                  <a:close/>
                  <a:moveTo>
                    <a:pt x="149" y="29"/>
                  </a:moveTo>
                  <a:lnTo>
                    <a:pt x="198" y="39"/>
                  </a:lnTo>
                  <a:lnTo>
                    <a:pt x="197" y="45"/>
                  </a:lnTo>
                  <a:lnTo>
                    <a:pt x="148" y="35"/>
                  </a:lnTo>
                  <a:lnTo>
                    <a:pt x="149" y="29"/>
                  </a:lnTo>
                  <a:close/>
                  <a:moveTo>
                    <a:pt x="223" y="44"/>
                  </a:moveTo>
                  <a:lnTo>
                    <a:pt x="272" y="54"/>
                  </a:lnTo>
                  <a:lnTo>
                    <a:pt x="271" y="60"/>
                  </a:lnTo>
                  <a:lnTo>
                    <a:pt x="221" y="50"/>
                  </a:lnTo>
                  <a:lnTo>
                    <a:pt x="223" y="44"/>
                  </a:lnTo>
                  <a:close/>
                  <a:moveTo>
                    <a:pt x="297" y="59"/>
                  </a:moveTo>
                  <a:lnTo>
                    <a:pt x="317" y="63"/>
                  </a:lnTo>
                  <a:lnTo>
                    <a:pt x="316" y="69"/>
                  </a:lnTo>
                  <a:lnTo>
                    <a:pt x="295" y="65"/>
                  </a:lnTo>
                  <a:lnTo>
                    <a:pt x="297" y="59"/>
                  </a:lnTo>
                  <a:close/>
                </a:path>
              </a:pathLst>
            </a:custGeom>
            <a:solidFill>
              <a:srgbClr val="000000"/>
            </a:solidFill>
            <a:ln w="952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120" name="Freeform 67"/>
            <p:cNvSpPr>
              <a:spLocks/>
            </p:cNvSpPr>
            <p:nvPr/>
          </p:nvSpPr>
          <p:spPr bwMode="auto">
            <a:xfrm>
              <a:off x="2329" y="2575"/>
              <a:ext cx="50" cy="45"/>
            </a:xfrm>
            <a:custGeom>
              <a:avLst/>
              <a:gdLst>
                <a:gd name="T0" fmla="*/ 9 w 50"/>
                <a:gd name="T1" fmla="*/ 0 h 45"/>
                <a:gd name="T2" fmla="*/ 50 w 50"/>
                <a:gd name="T3" fmla="*/ 32 h 45"/>
                <a:gd name="T4" fmla="*/ 0 w 50"/>
                <a:gd name="T5" fmla="*/ 45 h 45"/>
                <a:gd name="T6" fmla="*/ 9 w 50"/>
                <a:gd name="T7" fmla="*/ 0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0" h="45">
                  <a:moveTo>
                    <a:pt x="9" y="0"/>
                  </a:moveTo>
                  <a:lnTo>
                    <a:pt x="50" y="32"/>
                  </a:lnTo>
                  <a:lnTo>
                    <a:pt x="0" y="45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121" name="Rectangle 68"/>
            <p:cNvSpPr>
              <a:spLocks noChangeArrowheads="1"/>
            </p:cNvSpPr>
            <p:nvPr/>
          </p:nvSpPr>
          <p:spPr bwMode="auto">
            <a:xfrm>
              <a:off x="3798" y="1651"/>
              <a:ext cx="545" cy="11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122" name="Rectangle 69"/>
            <p:cNvSpPr>
              <a:spLocks noChangeArrowheads="1"/>
            </p:cNvSpPr>
            <p:nvPr/>
          </p:nvSpPr>
          <p:spPr bwMode="auto">
            <a:xfrm>
              <a:off x="3798" y="1651"/>
              <a:ext cx="545" cy="118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123" name="Rectangle 70"/>
            <p:cNvSpPr>
              <a:spLocks noChangeArrowheads="1"/>
            </p:cNvSpPr>
            <p:nvPr/>
          </p:nvSpPr>
          <p:spPr bwMode="auto">
            <a:xfrm>
              <a:off x="3923" y="1669"/>
              <a:ext cx="332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ID Local 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4" name="Rectangle 71"/>
            <p:cNvSpPr>
              <a:spLocks noChangeArrowheads="1"/>
            </p:cNvSpPr>
            <p:nvPr/>
          </p:nvSpPr>
          <p:spPr bwMode="auto">
            <a:xfrm>
              <a:off x="4186" y="1669"/>
              <a:ext cx="75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2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5" name="Rectangle 72"/>
            <p:cNvSpPr>
              <a:spLocks noChangeArrowheads="1"/>
            </p:cNvSpPr>
            <p:nvPr/>
          </p:nvSpPr>
          <p:spPr bwMode="auto">
            <a:xfrm>
              <a:off x="3798" y="1769"/>
              <a:ext cx="545" cy="11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126" name="Rectangle 73"/>
            <p:cNvSpPr>
              <a:spLocks noChangeArrowheads="1"/>
            </p:cNvSpPr>
            <p:nvPr/>
          </p:nvSpPr>
          <p:spPr bwMode="auto">
            <a:xfrm>
              <a:off x="3798" y="1769"/>
              <a:ext cx="545" cy="118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127" name="Rectangle 74"/>
            <p:cNvSpPr>
              <a:spLocks noChangeArrowheads="1"/>
            </p:cNvSpPr>
            <p:nvPr/>
          </p:nvSpPr>
          <p:spPr bwMode="auto">
            <a:xfrm>
              <a:off x="3930" y="1787"/>
              <a:ext cx="344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ID Global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48" name="Rectangle 75"/>
            <p:cNvSpPr>
              <a:spLocks noChangeArrowheads="1"/>
            </p:cNvSpPr>
            <p:nvPr/>
          </p:nvSpPr>
          <p:spPr bwMode="auto">
            <a:xfrm>
              <a:off x="2379" y="1651"/>
              <a:ext cx="592" cy="11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049" name="Rectangle 76"/>
            <p:cNvSpPr>
              <a:spLocks noChangeArrowheads="1"/>
            </p:cNvSpPr>
            <p:nvPr/>
          </p:nvSpPr>
          <p:spPr bwMode="auto">
            <a:xfrm>
              <a:off x="2379" y="1651"/>
              <a:ext cx="592" cy="118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051" name="Rectangle 77"/>
            <p:cNvSpPr>
              <a:spLocks noChangeArrowheads="1"/>
            </p:cNvSpPr>
            <p:nvPr/>
          </p:nvSpPr>
          <p:spPr bwMode="auto">
            <a:xfrm>
              <a:off x="2527" y="1669"/>
              <a:ext cx="332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ID Local 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52" name="Rectangle 78"/>
            <p:cNvSpPr>
              <a:spLocks noChangeArrowheads="1"/>
            </p:cNvSpPr>
            <p:nvPr/>
          </p:nvSpPr>
          <p:spPr bwMode="auto">
            <a:xfrm>
              <a:off x="2790" y="1669"/>
              <a:ext cx="75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2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53" name="Rectangle 79"/>
            <p:cNvSpPr>
              <a:spLocks noChangeArrowheads="1"/>
            </p:cNvSpPr>
            <p:nvPr/>
          </p:nvSpPr>
          <p:spPr bwMode="auto">
            <a:xfrm>
              <a:off x="2379" y="1769"/>
              <a:ext cx="592" cy="11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054" name="Rectangle 80"/>
            <p:cNvSpPr>
              <a:spLocks noChangeArrowheads="1"/>
            </p:cNvSpPr>
            <p:nvPr/>
          </p:nvSpPr>
          <p:spPr bwMode="auto">
            <a:xfrm>
              <a:off x="2379" y="1769"/>
              <a:ext cx="592" cy="118"/>
            </a:xfrm>
            <a:prstGeom prst="rect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055" name="Rectangle 81"/>
            <p:cNvSpPr>
              <a:spLocks noChangeArrowheads="1"/>
            </p:cNvSpPr>
            <p:nvPr/>
          </p:nvSpPr>
          <p:spPr bwMode="auto">
            <a:xfrm>
              <a:off x="2621" y="1787"/>
              <a:ext cx="150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NIF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56" name="Rectangle 82"/>
            <p:cNvSpPr>
              <a:spLocks noChangeArrowheads="1"/>
            </p:cNvSpPr>
            <p:nvPr/>
          </p:nvSpPr>
          <p:spPr bwMode="auto">
            <a:xfrm>
              <a:off x="2024" y="1415"/>
              <a:ext cx="947" cy="708"/>
            </a:xfrm>
            <a:prstGeom prst="rect">
              <a:avLst/>
            </a:pr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057" name="Rectangle 83"/>
            <p:cNvSpPr>
              <a:spLocks noChangeArrowheads="1"/>
            </p:cNvSpPr>
            <p:nvPr/>
          </p:nvSpPr>
          <p:spPr bwMode="auto">
            <a:xfrm>
              <a:off x="2058" y="1450"/>
              <a:ext cx="375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1300" b="0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Finance</a:t>
              </a:r>
              <a:endParaRPr kumimoji="0" lang="pt-PT" altLang="pt-PT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58" name="Freeform 84"/>
            <p:cNvSpPr>
              <a:spLocks noEditPoints="1"/>
            </p:cNvSpPr>
            <p:nvPr/>
          </p:nvSpPr>
          <p:spPr bwMode="auto">
            <a:xfrm>
              <a:off x="3675" y="584"/>
              <a:ext cx="838" cy="2252"/>
            </a:xfrm>
            <a:custGeom>
              <a:avLst/>
              <a:gdLst>
                <a:gd name="T0" fmla="*/ 2117 w 2142"/>
                <a:gd name="T1" fmla="*/ 13 h 5771"/>
                <a:gd name="T2" fmla="*/ 1797 w 2142"/>
                <a:gd name="T3" fmla="*/ 0 h 5771"/>
                <a:gd name="T4" fmla="*/ 1310 w 2142"/>
                <a:gd name="T5" fmla="*/ 0 h 5771"/>
                <a:gd name="T6" fmla="*/ 990 w 2142"/>
                <a:gd name="T7" fmla="*/ 13 h 5771"/>
                <a:gd name="T8" fmla="*/ 696 w 2142"/>
                <a:gd name="T9" fmla="*/ 26 h 5771"/>
                <a:gd name="T10" fmla="*/ 568 w 2142"/>
                <a:gd name="T11" fmla="*/ 26 h 5771"/>
                <a:gd name="T12" fmla="*/ 568 w 2142"/>
                <a:gd name="T13" fmla="*/ 26 h 5771"/>
                <a:gd name="T14" fmla="*/ 274 w 2142"/>
                <a:gd name="T15" fmla="*/ 13 h 5771"/>
                <a:gd name="T16" fmla="*/ 0 w 2142"/>
                <a:gd name="T17" fmla="*/ 72 h 5771"/>
                <a:gd name="T18" fmla="*/ 0 w 2142"/>
                <a:gd name="T19" fmla="*/ 559 h 5771"/>
                <a:gd name="T20" fmla="*/ 13 w 2142"/>
                <a:gd name="T21" fmla="*/ 879 h 5771"/>
                <a:gd name="T22" fmla="*/ 26 w 2142"/>
                <a:gd name="T23" fmla="*/ 1173 h 5771"/>
                <a:gd name="T24" fmla="*/ 26 w 2142"/>
                <a:gd name="T25" fmla="*/ 1301 h 5771"/>
                <a:gd name="T26" fmla="*/ 26 w 2142"/>
                <a:gd name="T27" fmla="*/ 1301 h 5771"/>
                <a:gd name="T28" fmla="*/ 13 w 2142"/>
                <a:gd name="T29" fmla="*/ 1596 h 5771"/>
                <a:gd name="T30" fmla="*/ 0 w 2142"/>
                <a:gd name="T31" fmla="*/ 1916 h 5771"/>
                <a:gd name="T32" fmla="*/ 0 w 2142"/>
                <a:gd name="T33" fmla="*/ 2402 h 5771"/>
                <a:gd name="T34" fmla="*/ 13 w 2142"/>
                <a:gd name="T35" fmla="*/ 2722 h 5771"/>
                <a:gd name="T36" fmla="*/ 26 w 2142"/>
                <a:gd name="T37" fmla="*/ 3016 h 5771"/>
                <a:gd name="T38" fmla="*/ 26 w 2142"/>
                <a:gd name="T39" fmla="*/ 3144 h 5771"/>
                <a:gd name="T40" fmla="*/ 26 w 2142"/>
                <a:gd name="T41" fmla="*/ 3144 h 5771"/>
                <a:gd name="T42" fmla="*/ 13 w 2142"/>
                <a:gd name="T43" fmla="*/ 3439 h 5771"/>
                <a:gd name="T44" fmla="*/ 0 w 2142"/>
                <a:gd name="T45" fmla="*/ 3759 h 5771"/>
                <a:gd name="T46" fmla="*/ 0 w 2142"/>
                <a:gd name="T47" fmla="*/ 4245 h 5771"/>
                <a:gd name="T48" fmla="*/ 13 w 2142"/>
                <a:gd name="T49" fmla="*/ 4565 h 5771"/>
                <a:gd name="T50" fmla="*/ 26 w 2142"/>
                <a:gd name="T51" fmla="*/ 4860 h 5771"/>
                <a:gd name="T52" fmla="*/ 26 w 2142"/>
                <a:gd name="T53" fmla="*/ 4988 h 5771"/>
                <a:gd name="T54" fmla="*/ 26 w 2142"/>
                <a:gd name="T55" fmla="*/ 4988 h 5771"/>
                <a:gd name="T56" fmla="*/ 13 w 2142"/>
                <a:gd name="T57" fmla="*/ 5282 h 5771"/>
                <a:gd name="T58" fmla="*/ 49 w 2142"/>
                <a:gd name="T59" fmla="*/ 5758 h 5771"/>
                <a:gd name="T60" fmla="*/ 26 w 2142"/>
                <a:gd name="T61" fmla="*/ 5602 h 5771"/>
                <a:gd name="T62" fmla="*/ 152 w 2142"/>
                <a:gd name="T63" fmla="*/ 5758 h 5771"/>
                <a:gd name="T64" fmla="*/ 472 w 2142"/>
                <a:gd name="T65" fmla="*/ 5771 h 5771"/>
                <a:gd name="T66" fmla="*/ 958 w 2142"/>
                <a:gd name="T67" fmla="*/ 5771 h 5771"/>
                <a:gd name="T68" fmla="*/ 1278 w 2142"/>
                <a:gd name="T69" fmla="*/ 5758 h 5771"/>
                <a:gd name="T70" fmla="*/ 1572 w 2142"/>
                <a:gd name="T71" fmla="*/ 5745 h 5771"/>
                <a:gd name="T72" fmla="*/ 1700 w 2142"/>
                <a:gd name="T73" fmla="*/ 5745 h 5771"/>
                <a:gd name="T74" fmla="*/ 1700 w 2142"/>
                <a:gd name="T75" fmla="*/ 5745 h 5771"/>
                <a:gd name="T76" fmla="*/ 2142 w 2142"/>
                <a:gd name="T77" fmla="*/ 5701 h 5771"/>
                <a:gd name="T78" fmla="*/ 2117 w 2142"/>
                <a:gd name="T79" fmla="*/ 5573 h 5771"/>
                <a:gd name="T80" fmla="*/ 2117 w 2142"/>
                <a:gd name="T81" fmla="*/ 5573 h 5771"/>
                <a:gd name="T82" fmla="*/ 2130 w 2142"/>
                <a:gd name="T83" fmla="*/ 5278 h 5771"/>
                <a:gd name="T84" fmla="*/ 2142 w 2142"/>
                <a:gd name="T85" fmla="*/ 4958 h 5771"/>
                <a:gd name="T86" fmla="*/ 2142 w 2142"/>
                <a:gd name="T87" fmla="*/ 4472 h 5771"/>
                <a:gd name="T88" fmla="*/ 2130 w 2142"/>
                <a:gd name="T89" fmla="*/ 4152 h 5771"/>
                <a:gd name="T90" fmla="*/ 2117 w 2142"/>
                <a:gd name="T91" fmla="*/ 3857 h 5771"/>
                <a:gd name="T92" fmla="*/ 2117 w 2142"/>
                <a:gd name="T93" fmla="*/ 3729 h 5771"/>
                <a:gd name="T94" fmla="*/ 2117 w 2142"/>
                <a:gd name="T95" fmla="*/ 3729 h 5771"/>
                <a:gd name="T96" fmla="*/ 2130 w 2142"/>
                <a:gd name="T97" fmla="*/ 3435 h 5771"/>
                <a:gd name="T98" fmla="*/ 2142 w 2142"/>
                <a:gd name="T99" fmla="*/ 3115 h 5771"/>
                <a:gd name="T100" fmla="*/ 2142 w 2142"/>
                <a:gd name="T101" fmla="*/ 2629 h 5771"/>
                <a:gd name="T102" fmla="*/ 2130 w 2142"/>
                <a:gd name="T103" fmla="*/ 2309 h 5771"/>
                <a:gd name="T104" fmla="*/ 2117 w 2142"/>
                <a:gd name="T105" fmla="*/ 2014 h 5771"/>
                <a:gd name="T106" fmla="*/ 2117 w 2142"/>
                <a:gd name="T107" fmla="*/ 1886 h 5771"/>
                <a:gd name="T108" fmla="*/ 2117 w 2142"/>
                <a:gd name="T109" fmla="*/ 1886 h 5771"/>
                <a:gd name="T110" fmla="*/ 2130 w 2142"/>
                <a:gd name="T111" fmla="*/ 1592 h 5771"/>
                <a:gd name="T112" fmla="*/ 2142 w 2142"/>
                <a:gd name="T113" fmla="*/ 1272 h 5771"/>
                <a:gd name="T114" fmla="*/ 2142 w 2142"/>
                <a:gd name="T115" fmla="*/ 785 h 5771"/>
                <a:gd name="T116" fmla="*/ 2130 w 2142"/>
                <a:gd name="T117" fmla="*/ 465 h 5771"/>
                <a:gd name="T118" fmla="*/ 2117 w 2142"/>
                <a:gd name="T119" fmla="*/ 171 h 5771"/>
                <a:gd name="T120" fmla="*/ 2117 w 2142"/>
                <a:gd name="T121" fmla="*/ 43 h 5771"/>
                <a:gd name="T122" fmla="*/ 2117 w 2142"/>
                <a:gd name="T123" fmla="*/ 43 h 57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2142" h="5771">
                  <a:moveTo>
                    <a:pt x="2104" y="26"/>
                  </a:moveTo>
                  <a:lnTo>
                    <a:pt x="1925" y="26"/>
                  </a:lnTo>
                  <a:cubicBezTo>
                    <a:pt x="1918" y="26"/>
                    <a:pt x="1912" y="20"/>
                    <a:pt x="1912" y="13"/>
                  </a:cubicBezTo>
                  <a:cubicBezTo>
                    <a:pt x="1912" y="6"/>
                    <a:pt x="1918" y="0"/>
                    <a:pt x="1925" y="0"/>
                  </a:cubicBezTo>
                  <a:lnTo>
                    <a:pt x="2104" y="0"/>
                  </a:lnTo>
                  <a:cubicBezTo>
                    <a:pt x="2111" y="0"/>
                    <a:pt x="2117" y="6"/>
                    <a:pt x="2117" y="13"/>
                  </a:cubicBezTo>
                  <a:cubicBezTo>
                    <a:pt x="2117" y="20"/>
                    <a:pt x="2111" y="26"/>
                    <a:pt x="2104" y="26"/>
                  </a:cubicBezTo>
                  <a:close/>
                  <a:moveTo>
                    <a:pt x="1797" y="26"/>
                  </a:moveTo>
                  <a:lnTo>
                    <a:pt x="1618" y="26"/>
                  </a:lnTo>
                  <a:cubicBezTo>
                    <a:pt x="1610" y="26"/>
                    <a:pt x="1605" y="20"/>
                    <a:pt x="1605" y="13"/>
                  </a:cubicBezTo>
                  <a:cubicBezTo>
                    <a:pt x="1605" y="6"/>
                    <a:pt x="1610" y="0"/>
                    <a:pt x="1618" y="0"/>
                  </a:cubicBezTo>
                  <a:lnTo>
                    <a:pt x="1797" y="0"/>
                  </a:lnTo>
                  <a:cubicBezTo>
                    <a:pt x="1804" y="0"/>
                    <a:pt x="1810" y="6"/>
                    <a:pt x="1810" y="13"/>
                  </a:cubicBezTo>
                  <a:cubicBezTo>
                    <a:pt x="1810" y="20"/>
                    <a:pt x="1804" y="26"/>
                    <a:pt x="1797" y="26"/>
                  </a:cubicBezTo>
                  <a:close/>
                  <a:moveTo>
                    <a:pt x="1490" y="26"/>
                  </a:moveTo>
                  <a:lnTo>
                    <a:pt x="1310" y="26"/>
                  </a:lnTo>
                  <a:cubicBezTo>
                    <a:pt x="1303" y="26"/>
                    <a:pt x="1298" y="20"/>
                    <a:pt x="1298" y="13"/>
                  </a:cubicBezTo>
                  <a:cubicBezTo>
                    <a:pt x="1298" y="6"/>
                    <a:pt x="1303" y="0"/>
                    <a:pt x="1310" y="0"/>
                  </a:cubicBezTo>
                  <a:lnTo>
                    <a:pt x="1490" y="0"/>
                  </a:lnTo>
                  <a:cubicBezTo>
                    <a:pt x="1497" y="0"/>
                    <a:pt x="1502" y="6"/>
                    <a:pt x="1502" y="13"/>
                  </a:cubicBezTo>
                  <a:cubicBezTo>
                    <a:pt x="1502" y="20"/>
                    <a:pt x="1497" y="26"/>
                    <a:pt x="1490" y="26"/>
                  </a:cubicBezTo>
                  <a:close/>
                  <a:moveTo>
                    <a:pt x="1182" y="26"/>
                  </a:moveTo>
                  <a:lnTo>
                    <a:pt x="1003" y="26"/>
                  </a:lnTo>
                  <a:cubicBezTo>
                    <a:pt x="996" y="26"/>
                    <a:pt x="990" y="20"/>
                    <a:pt x="990" y="13"/>
                  </a:cubicBezTo>
                  <a:cubicBezTo>
                    <a:pt x="990" y="6"/>
                    <a:pt x="996" y="0"/>
                    <a:pt x="1003" y="0"/>
                  </a:cubicBezTo>
                  <a:lnTo>
                    <a:pt x="1182" y="0"/>
                  </a:lnTo>
                  <a:cubicBezTo>
                    <a:pt x="1189" y="0"/>
                    <a:pt x="1195" y="6"/>
                    <a:pt x="1195" y="13"/>
                  </a:cubicBezTo>
                  <a:cubicBezTo>
                    <a:pt x="1195" y="20"/>
                    <a:pt x="1189" y="26"/>
                    <a:pt x="1182" y="26"/>
                  </a:cubicBezTo>
                  <a:close/>
                  <a:moveTo>
                    <a:pt x="875" y="26"/>
                  </a:moveTo>
                  <a:lnTo>
                    <a:pt x="696" y="26"/>
                  </a:lnTo>
                  <a:cubicBezTo>
                    <a:pt x="689" y="26"/>
                    <a:pt x="683" y="20"/>
                    <a:pt x="683" y="13"/>
                  </a:cubicBezTo>
                  <a:cubicBezTo>
                    <a:pt x="683" y="6"/>
                    <a:pt x="689" y="0"/>
                    <a:pt x="696" y="0"/>
                  </a:cubicBezTo>
                  <a:lnTo>
                    <a:pt x="875" y="0"/>
                  </a:lnTo>
                  <a:cubicBezTo>
                    <a:pt x="882" y="0"/>
                    <a:pt x="888" y="6"/>
                    <a:pt x="888" y="13"/>
                  </a:cubicBezTo>
                  <a:cubicBezTo>
                    <a:pt x="888" y="20"/>
                    <a:pt x="882" y="26"/>
                    <a:pt x="875" y="26"/>
                  </a:cubicBezTo>
                  <a:close/>
                  <a:moveTo>
                    <a:pt x="568" y="26"/>
                  </a:moveTo>
                  <a:lnTo>
                    <a:pt x="389" y="26"/>
                  </a:lnTo>
                  <a:cubicBezTo>
                    <a:pt x="382" y="26"/>
                    <a:pt x="376" y="20"/>
                    <a:pt x="376" y="13"/>
                  </a:cubicBezTo>
                  <a:cubicBezTo>
                    <a:pt x="376" y="6"/>
                    <a:pt x="382" y="0"/>
                    <a:pt x="389" y="0"/>
                  </a:cubicBezTo>
                  <a:lnTo>
                    <a:pt x="568" y="0"/>
                  </a:lnTo>
                  <a:cubicBezTo>
                    <a:pt x="575" y="0"/>
                    <a:pt x="581" y="6"/>
                    <a:pt x="581" y="13"/>
                  </a:cubicBezTo>
                  <a:cubicBezTo>
                    <a:pt x="581" y="20"/>
                    <a:pt x="575" y="26"/>
                    <a:pt x="568" y="26"/>
                  </a:cubicBezTo>
                  <a:close/>
                  <a:moveTo>
                    <a:pt x="261" y="26"/>
                  </a:moveTo>
                  <a:lnTo>
                    <a:pt x="82" y="26"/>
                  </a:lnTo>
                  <a:cubicBezTo>
                    <a:pt x="74" y="26"/>
                    <a:pt x="69" y="20"/>
                    <a:pt x="69" y="13"/>
                  </a:cubicBezTo>
                  <a:cubicBezTo>
                    <a:pt x="69" y="6"/>
                    <a:pt x="74" y="0"/>
                    <a:pt x="82" y="0"/>
                  </a:cubicBezTo>
                  <a:lnTo>
                    <a:pt x="261" y="0"/>
                  </a:lnTo>
                  <a:cubicBezTo>
                    <a:pt x="268" y="0"/>
                    <a:pt x="274" y="6"/>
                    <a:pt x="274" y="13"/>
                  </a:cubicBezTo>
                  <a:cubicBezTo>
                    <a:pt x="274" y="20"/>
                    <a:pt x="268" y="26"/>
                    <a:pt x="261" y="26"/>
                  </a:cubicBezTo>
                  <a:close/>
                  <a:moveTo>
                    <a:pt x="26" y="72"/>
                  </a:moveTo>
                  <a:lnTo>
                    <a:pt x="26" y="252"/>
                  </a:lnTo>
                  <a:cubicBezTo>
                    <a:pt x="26" y="259"/>
                    <a:pt x="20" y="264"/>
                    <a:pt x="13" y="264"/>
                  </a:cubicBezTo>
                  <a:cubicBezTo>
                    <a:pt x="6" y="264"/>
                    <a:pt x="0" y="259"/>
                    <a:pt x="0" y="252"/>
                  </a:cubicBezTo>
                  <a:lnTo>
                    <a:pt x="0" y="72"/>
                  </a:lnTo>
                  <a:cubicBezTo>
                    <a:pt x="0" y="65"/>
                    <a:pt x="6" y="60"/>
                    <a:pt x="13" y="60"/>
                  </a:cubicBezTo>
                  <a:cubicBezTo>
                    <a:pt x="20" y="60"/>
                    <a:pt x="26" y="65"/>
                    <a:pt x="26" y="72"/>
                  </a:cubicBezTo>
                  <a:close/>
                  <a:moveTo>
                    <a:pt x="26" y="380"/>
                  </a:moveTo>
                  <a:lnTo>
                    <a:pt x="26" y="559"/>
                  </a:lnTo>
                  <a:cubicBezTo>
                    <a:pt x="26" y="566"/>
                    <a:pt x="20" y="572"/>
                    <a:pt x="13" y="572"/>
                  </a:cubicBezTo>
                  <a:cubicBezTo>
                    <a:pt x="6" y="572"/>
                    <a:pt x="0" y="566"/>
                    <a:pt x="0" y="559"/>
                  </a:cubicBezTo>
                  <a:lnTo>
                    <a:pt x="0" y="380"/>
                  </a:lnTo>
                  <a:cubicBezTo>
                    <a:pt x="0" y="373"/>
                    <a:pt x="6" y="367"/>
                    <a:pt x="13" y="367"/>
                  </a:cubicBezTo>
                  <a:cubicBezTo>
                    <a:pt x="20" y="367"/>
                    <a:pt x="26" y="373"/>
                    <a:pt x="26" y="380"/>
                  </a:cubicBezTo>
                  <a:close/>
                  <a:moveTo>
                    <a:pt x="26" y="687"/>
                  </a:moveTo>
                  <a:lnTo>
                    <a:pt x="26" y="866"/>
                  </a:lnTo>
                  <a:cubicBezTo>
                    <a:pt x="26" y="873"/>
                    <a:pt x="20" y="879"/>
                    <a:pt x="13" y="879"/>
                  </a:cubicBezTo>
                  <a:cubicBezTo>
                    <a:pt x="6" y="879"/>
                    <a:pt x="0" y="873"/>
                    <a:pt x="0" y="866"/>
                  </a:cubicBezTo>
                  <a:lnTo>
                    <a:pt x="0" y="687"/>
                  </a:lnTo>
                  <a:cubicBezTo>
                    <a:pt x="0" y="680"/>
                    <a:pt x="6" y="674"/>
                    <a:pt x="13" y="674"/>
                  </a:cubicBezTo>
                  <a:cubicBezTo>
                    <a:pt x="20" y="674"/>
                    <a:pt x="26" y="680"/>
                    <a:pt x="26" y="687"/>
                  </a:cubicBezTo>
                  <a:close/>
                  <a:moveTo>
                    <a:pt x="26" y="994"/>
                  </a:moveTo>
                  <a:lnTo>
                    <a:pt x="26" y="1173"/>
                  </a:lnTo>
                  <a:cubicBezTo>
                    <a:pt x="26" y="1180"/>
                    <a:pt x="20" y="1186"/>
                    <a:pt x="13" y="1186"/>
                  </a:cubicBezTo>
                  <a:cubicBezTo>
                    <a:pt x="6" y="1186"/>
                    <a:pt x="0" y="1180"/>
                    <a:pt x="0" y="1173"/>
                  </a:cubicBezTo>
                  <a:lnTo>
                    <a:pt x="0" y="994"/>
                  </a:lnTo>
                  <a:cubicBezTo>
                    <a:pt x="0" y="987"/>
                    <a:pt x="6" y="981"/>
                    <a:pt x="13" y="981"/>
                  </a:cubicBezTo>
                  <a:cubicBezTo>
                    <a:pt x="20" y="981"/>
                    <a:pt x="26" y="987"/>
                    <a:pt x="26" y="994"/>
                  </a:cubicBezTo>
                  <a:close/>
                  <a:moveTo>
                    <a:pt x="26" y="1301"/>
                  </a:moveTo>
                  <a:lnTo>
                    <a:pt x="26" y="1480"/>
                  </a:lnTo>
                  <a:cubicBezTo>
                    <a:pt x="26" y="1488"/>
                    <a:pt x="20" y="1493"/>
                    <a:pt x="13" y="1493"/>
                  </a:cubicBezTo>
                  <a:cubicBezTo>
                    <a:pt x="6" y="1493"/>
                    <a:pt x="0" y="1488"/>
                    <a:pt x="0" y="1480"/>
                  </a:cubicBezTo>
                  <a:lnTo>
                    <a:pt x="0" y="1301"/>
                  </a:lnTo>
                  <a:cubicBezTo>
                    <a:pt x="0" y="1294"/>
                    <a:pt x="6" y="1288"/>
                    <a:pt x="13" y="1288"/>
                  </a:cubicBezTo>
                  <a:cubicBezTo>
                    <a:pt x="20" y="1288"/>
                    <a:pt x="26" y="1294"/>
                    <a:pt x="26" y="1301"/>
                  </a:cubicBezTo>
                  <a:close/>
                  <a:moveTo>
                    <a:pt x="26" y="1608"/>
                  </a:moveTo>
                  <a:lnTo>
                    <a:pt x="26" y="1788"/>
                  </a:lnTo>
                  <a:cubicBezTo>
                    <a:pt x="26" y="1795"/>
                    <a:pt x="20" y="1800"/>
                    <a:pt x="13" y="1800"/>
                  </a:cubicBezTo>
                  <a:cubicBezTo>
                    <a:pt x="6" y="1800"/>
                    <a:pt x="0" y="1795"/>
                    <a:pt x="0" y="1788"/>
                  </a:cubicBezTo>
                  <a:lnTo>
                    <a:pt x="0" y="1608"/>
                  </a:lnTo>
                  <a:cubicBezTo>
                    <a:pt x="0" y="1601"/>
                    <a:pt x="6" y="1596"/>
                    <a:pt x="13" y="1596"/>
                  </a:cubicBezTo>
                  <a:cubicBezTo>
                    <a:pt x="20" y="1596"/>
                    <a:pt x="26" y="1601"/>
                    <a:pt x="26" y="1608"/>
                  </a:cubicBezTo>
                  <a:close/>
                  <a:moveTo>
                    <a:pt x="26" y="1916"/>
                  </a:moveTo>
                  <a:lnTo>
                    <a:pt x="26" y="2095"/>
                  </a:lnTo>
                  <a:cubicBezTo>
                    <a:pt x="26" y="2102"/>
                    <a:pt x="20" y="2108"/>
                    <a:pt x="13" y="2108"/>
                  </a:cubicBezTo>
                  <a:cubicBezTo>
                    <a:pt x="6" y="2108"/>
                    <a:pt x="0" y="2102"/>
                    <a:pt x="0" y="2095"/>
                  </a:cubicBezTo>
                  <a:lnTo>
                    <a:pt x="0" y="1916"/>
                  </a:lnTo>
                  <a:cubicBezTo>
                    <a:pt x="0" y="1909"/>
                    <a:pt x="6" y="1903"/>
                    <a:pt x="13" y="1903"/>
                  </a:cubicBezTo>
                  <a:cubicBezTo>
                    <a:pt x="20" y="1903"/>
                    <a:pt x="26" y="1909"/>
                    <a:pt x="26" y="1916"/>
                  </a:cubicBezTo>
                  <a:close/>
                  <a:moveTo>
                    <a:pt x="26" y="2223"/>
                  </a:moveTo>
                  <a:lnTo>
                    <a:pt x="26" y="2402"/>
                  </a:lnTo>
                  <a:cubicBezTo>
                    <a:pt x="26" y="2409"/>
                    <a:pt x="20" y="2415"/>
                    <a:pt x="13" y="2415"/>
                  </a:cubicBezTo>
                  <a:cubicBezTo>
                    <a:pt x="6" y="2415"/>
                    <a:pt x="0" y="2409"/>
                    <a:pt x="0" y="2402"/>
                  </a:cubicBezTo>
                  <a:lnTo>
                    <a:pt x="0" y="2223"/>
                  </a:lnTo>
                  <a:cubicBezTo>
                    <a:pt x="0" y="2216"/>
                    <a:pt x="6" y="2210"/>
                    <a:pt x="13" y="2210"/>
                  </a:cubicBezTo>
                  <a:cubicBezTo>
                    <a:pt x="20" y="2210"/>
                    <a:pt x="26" y="2216"/>
                    <a:pt x="26" y="2223"/>
                  </a:cubicBezTo>
                  <a:close/>
                  <a:moveTo>
                    <a:pt x="26" y="2530"/>
                  </a:moveTo>
                  <a:lnTo>
                    <a:pt x="26" y="2709"/>
                  </a:lnTo>
                  <a:cubicBezTo>
                    <a:pt x="26" y="2716"/>
                    <a:pt x="20" y="2722"/>
                    <a:pt x="13" y="2722"/>
                  </a:cubicBezTo>
                  <a:cubicBezTo>
                    <a:pt x="6" y="2722"/>
                    <a:pt x="0" y="2716"/>
                    <a:pt x="0" y="2709"/>
                  </a:cubicBezTo>
                  <a:lnTo>
                    <a:pt x="0" y="2530"/>
                  </a:lnTo>
                  <a:cubicBezTo>
                    <a:pt x="0" y="2523"/>
                    <a:pt x="6" y="2517"/>
                    <a:pt x="13" y="2517"/>
                  </a:cubicBezTo>
                  <a:cubicBezTo>
                    <a:pt x="20" y="2517"/>
                    <a:pt x="26" y="2523"/>
                    <a:pt x="26" y="2530"/>
                  </a:cubicBezTo>
                  <a:close/>
                  <a:moveTo>
                    <a:pt x="26" y="2837"/>
                  </a:moveTo>
                  <a:lnTo>
                    <a:pt x="26" y="3016"/>
                  </a:lnTo>
                  <a:cubicBezTo>
                    <a:pt x="26" y="3024"/>
                    <a:pt x="20" y="3029"/>
                    <a:pt x="13" y="3029"/>
                  </a:cubicBezTo>
                  <a:cubicBezTo>
                    <a:pt x="6" y="3029"/>
                    <a:pt x="0" y="3024"/>
                    <a:pt x="0" y="3016"/>
                  </a:cubicBezTo>
                  <a:lnTo>
                    <a:pt x="0" y="2837"/>
                  </a:lnTo>
                  <a:cubicBezTo>
                    <a:pt x="0" y="2830"/>
                    <a:pt x="6" y="2824"/>
                    <a:pt x="13" y="2824"/>
                  </a:cubicBezTo>
                  <a:cubicBezTo>
                    <a:pt x="20" y="2824"/>
                    <a:pt x="26" y="2830"/>
                    <a:pt x="26" y="2837"/>
                  </a:cubicBezTo>
                  <a:close/>
                  <a:moveTo>
                    <a:pt x="26" y="3144"/>
                  </a:moveTo>
                  <a:lnTo>
                    <a:pt x="26" y="3324"/>
                  </a:lnTo>
                  <a:cubicBezTo>
                    <a:pt x="26" y="3331"/>
                    <a:pt x="20" y="3336"/>
                    <a:pt x="13" y="3336"/>
                  </a:cubicBezTo>
                  <a:cubicBezTo>
                    <a:pt x="6" y="3336"/>
                    <a:pt x="0" y="3331"/>
                    <a:pt x="0" y="3324"/>
                  </a:cubicBezTo>
                  <a:lnTo>
                    <a:pt x="0" y="3144"/>
                  </a:lnTo>
                  <a:cubicBezTo>
                    <a:pt x="0" y="3137"/>
                    <a:pt x="6" y="3132"/>
                    <a:pt x="13" y="3132"/>
                  </a:cubicBezTo>
                  <a:cubicBezTo>
                    <a:pt x="20" y="3132"/>
                    <a:pt x="26" y="3137"/>
                    <a:pt x="26" y="3144"/>
                  </a:cubicBezTo>
                  <a:close/>
                  <a:moveTo>
                    <a:pt x="26" y="3452"/>
                  </a:moveTo>
                  <a:lnTo>
                    <a:pt x="26" y="3631"/>
                  </a:lnTo>
                  <a:cubicBezTo>
                    <a:pt x="26" y="3638"/>
                    <a:pt x="20" y="3644"/>
                    <a:pt x="13" y="3644"/>
                  </a:cubicBezTo>
                  <a:cubicBezTo>
                    <a:pt x="6" y="3644"/>
                    <a:pt x="0" y="3638"/>
                    <a:pt x="0" y="3631"/>
                  </a:cubicBezTo>
                  <a:lnTo>
                    <a:pt x="0" y="3452"/>
                  </a:lnTo>
                  <a:cubicBezTo>
                    <a:pt x="0" y="3445"/>
                    <a:pt x="6" y="3439"/>
                    <a:pt x="13" y="3439"/>
                  </a:cubicBezTo>
                  <a:cubicBezTo>
                    <a:pt x="20" y="3439"/>
                    <a:pt x="26" y="3445"/>
                    <a:pt x="26" y="3452"/>
                  </a:cubicBezTo>
                  <a:close/>
                  <a:moveTo>
                    <a:pt x="26" y="3759"/>
                  </a:moveTo>
                  <a:lnTo>
                    <a:pt x="26" y="3938"/>
                  </a:lnTo>
                  <a:cubicBezTo>
                    <a:pt x="26" y="3945"/>
                    <a:pt x="20" y="3951"/>
                    <a:pt x="13" y="3951"/>
                  </a:cubicBezTo>
                  <a:cubicBezTo>
                    <a:pt x="6" y="3951"/>
                    <a:pt x="0" y="3945"/>
                    <a:pt x="0" y="3938"/>
                  </a:cubicBezTo>
                  <a:lnTo>
                    <a:pt x="0" y="3759"/>
                  </a:lnTo>
                  <a:cubicBezTo>
                    <a:pt x="0" y="3752"/>
                    <a:pt x="6" y="3746"/>
                    <a:pt x="13" y="3746"/>
                  </a:cubicBezTo>
                  <a:cubicBezTo>
                    <a:pt x="20" y="3746"/>
                    <a:pt x="26" y="3752"/>
                    <a:pt x="26" y="3759"/>
                  </a:cubicBezTo>
                  <a:close/>
                  <a:moveTo>
                    <a:pt x="26" y="4066"/>
                  </a:moveTo>
                  <a:lnTo>
                    <a:pt x="26" y="4245"/>
                  </a:lnTo>
                  <a:cubicBezTo>
                    <a:pt x="26" y="4252"/>
                    <a:pt x="20" y="4258"/>
                    <a:pt x="13" y="4258"/>
                  </a:cubicBezTo>
                  <a:cubicBezTo>
                    <a:pt x="6" y="4258"/>
                    <a:pt x="0" y="4252"/>
                    <a:pt x="0" y="4245"/>
                  </a:cubicBezTo>
                  <a:lnTo>
                    <a:pt x="0" y="4066"/>
                  </a:lnTo>
                  <a:cubicBezTo>
                    <a:pt x="0" y="4059"/>
                    <a:pt x="6" y="4053"/>
                    <a:pt x="13" y="4053"/>
                  </a:cubicBezTo>
                  <a:cubicBezTo>
                    <a:pt x="20" y="4053"/>
                    <a:pt x="26" y="4059"/>
                    <a:pt x="26" y="4066"/>
                  </a:cubicBezTo>
                  <a:close/>
                  <a:moveTo>
                    <a:pt x="26" y="4373"/>
                  </a:moveTo>
                  <a:lnTo>
                    <a:pt x="26" y="4552"/>
                  </a:lnTo>
                  <a:cubicBezTo>
                    <a:pt x="26" y="4560"/>
                    <a:pt x="20" y="4565"/>
                    <a:pt x="13" y="4565"/>
                  </a:cubicBezTo>
                  <a:cubicBezTo>
                    <a:pt x="6" y="4565"/>
                    <a:pt x="0" y="4560"/>
                    <a:pt x="0" y="4552"/>
                  </a:cubicBezTo>
                  <a:lnTo>
                    <a:pt x="0" y="4373"/>
                  </a:lnTo>
                  <a:cubicBezTo>
                    <a:pt x="0" y="4366"/>
                    <a:pt x="6" y="4360"/>
                    <a:pt x="13" y="4360"/>
                  </a:cubicBezTo>
                  <a:cubicBezTo>
                    <a:pt x="20" y="4360"/>
                    <a:pt x="26" y="4366"/>
                    <a:pt x="26" y="4373"/>
                  </a:cubicBezTo>
                  <a:close/>
                  <a:moveTo>
                    <a:pt x="26" y="4680"/>
                  </a:moveTo>
                  <a:lnTo>
                    <a:pt x="26" y="4860"/>
                  </a:lnTo>
                  <a:cubicBezTo>
                    <a:pt x="26" y="4867"/>
                    <a:pt x="20" y="4872"/>
                    <a:pt x="13" y="4872"/>
                  </a:cubicBezTo>
                  <a:cubicBezTo>
                    <a:pt x="6" y="4872"/>
                    <a:pt x="0" y="4867"/>
                    <a:pt x="0" y="4860"/>
                  </a:cubicBezTo>
                  <a:lnTo>
                    <a:pt x="0" y="4680"/>
                  </a:lnTo>
                  <a:cubicBezTo>
                    <a:pt x="0" y="4673"/>
                    <a:pt x="6" y="4668"/>
                    <a:pt x="13" y="4668"/>
                  </a:cubicBezTo>
                  <a:cubicBezTo>
                    <a:pt x="20" y="4668"/>
                    <a:pt x="26" y="4673"/>
                    <a:pt x="26" y="4680"/>
                  </a:cubicBezTo>
                  <a:close/>
                  <a:moveTo>
                    <a:pt x="26" y="4988"/>
                  </a:moveTo>
                  <a:lnTo>
                    <a:pt x="26" y="5167"/>
                  </a:lnTo>
                  <a:cubicBezTo>
                    <a:pt x="26" y="5174"/>
                    <a:pt x="20" y="5180"/>
                    <a:pt x="13" y="5180"/>
                  </a:cubicBezTo>
                  <a:cubicBezTo>
                    <a:pt x="6" y="5180"/>
                    <a:pt x="0" y="5174"/>
                    <a:pt x="0" y="5167"/>
                  </a:cubicBezTo>
                  <a:lnTo>
                    <a:pt x="0" y="4988"/>
                  </a:lnTo>
                  <a:cubicBezTo>
                    <a:pt x="0" y="4981"/>
                    <a:pt x="6" y="4975"/>
                    <a:pt x="13" y="4975"/>
                  </a:cubicBezTo>
                  <a:cubicBezTo>
                    <a:pt x="20" y="4975"/>
                    <a:pt x="26" y="4981"/>
                    <a:pt x="26" y="4988"/>
                  </a:cubicBezTo>
                  <a:close/>
                  <a:moveTo>
                    <a:pt x="26" y="5295"/>
                  </a:moveTo>
                  <a:lnTo>
                    <a:pt x="26" y="5474"/>
                  </a:lnTo>
                  <a:cubicBezTo>
                    <a:pt x="26" y="5481"/>
                    <a:pt x="20" y="5487"/>
                    <a:pt x="13" y="5487"/>
                  </a:cubicBezTo>
                  <a:cubicBezTo>
                    <a:pt x="6" y="5487"/>
                    <a:pt x="0" y="5481"/>
                    <a:pt x="0" y="5474"/>
                  </a:cubicBezTo>
                  <a:lnTo>
                    <a:pt x="0" y="5295"/>
                  </a:lnTo>
                  <a:cubicBezTo>
                    <a:pt x="0" y="5288"/>
                    <a:pt x="6" y="5282"/>
                    <a:pt x="13" y="5282"/>
                  </a:cubicBezTo>
                  <a:cubicBezTo>
                    <a:pt x="20" y="5282"/>
                    <a:pt x="26" y="5288"/>
                    <a:pt x="26" y="5295"/>
                  </a:cubicBezTo>
                  <a:close/>
                  <a:moveTo>
                    <a:pt x="26" y="5602"/>
                  </a:moveTo>
                  <a:lnTo>
                    <a:pt x="26" y="5758"/>
                  </a:lnTo>
                  <a:lnTo>
                    <a:pt x="13" y="5745"/>
                  </a:lnTo>
                  <a:lnTo>
                    <a:pt x="36" y="5745"/>
                  </a:lnTo>
                  <a:cubicBezTo>
                    <a:pt x="43" y="5745"/>
                    <a:pt x="49" y="5751"/>
                    <a:pt x="49" y="5758"/>
                  </a:cubicBezTo>
                  <a:cubicBezTo>
                    <a:pt x="49" y="5765"/>
                    <a:pt x="43" y="5771"/>
                    <a:pt x="36" y="5771"/>
                  </a:cubicBezTo>
                  <a:lnTo>
                    <a:pt x="13" y="5771"/>
                  </a:lnTo>
                  <a:cubicBezTo>
                    <a:pt x="6" y="5771"/>
                    <a:pt x="0" y="5765"/>
                    <a:pt x="0" y="5758"/>
                  </a:cubicBezTo>
                  <a:lnTo>
                    <a:pt x="0" y="5602"/>
                  </a:lnTo>
                  <a:cubicBezTo>
                    <a:pt x="0" y="5595"/>
                    <a:pt x="6" y="5589"/>
                    <a:pt x="13" y="5589"/>
                  </a:cubicBezTo>
                  <a:cubicBezTo>
                    <a:pt x="20" y="5589"/>
                    <a:pt x="26" y="5595"/>
                    <a:pt x="26" y="5602"/>
                  </a:cubicBezTo>
                  <a:close/>
                  <a:moveTo>
                    <a:pt x="164" y="5745"/>
                  </a:moveTo>
                  <a:lnTo>
                    <a:pt x="344" y="5745"/>
                  </a:lnTo>
                  <a:cubicBezTo>
                    <a:pt x="351" y="5745"/>
                    <a:pt x="356" y="5751"/>
                    <a:pt x="356" y="5758"/>
                  </a:cubicBezTo>
                  <a:cubicBezTo>
                    <a:pt x="356" y="5765"/>
                    <a:pt x="351" y="5771"/>
                    <a:pt x="344" y="5771"/>
                  </a:cubicBezTo>
                  <a:lnTo>
                    <a:pt x="164" y="5771"/>
                  </a:lnTo>
                  <a:cubicBezTo>
                    <a:pt x="157" y="5771"/>
                    <a:pt x="152" y="5765"/>
                    <a:pt x="152" y="5758"/>
                  </a:cubicBezTo>
                  <a:cubicBezTo>
                    <a:pt x="152" y="5751"/>
                    <a:pt x="157" y="5745"/>
                    <a:pt x="164" y="5745"/>
                  </a:cubicBezTo>
                  <a:close/>
                  <a:moveTo>
                    <a:pt x="472" y="5745"/>
                  </a:moveTo>
                  <a:lnTo>
                    <a:pt x="651" y="5745"/>
                  </a:lnTo>
                  <a:cubicBezTo>
                    <a:pt x="658" y="5745"/>
                    <a:pt x="664" y="5751"/>
                    <a:pt x="664" y="5758"/>
                  </a:cubicBezTo>
                  <a:cubicBezTo>
                    <a:pt x="664" y="5765"/>
                    <a:pt x="658" y="5771"/>
                    <a:pt x="651" y="5771"/>
                  </a:cubicBezTo>
                  <a:lnTo>
                    <a:pt x="472" y="5771"/>
                  </a:lnTo>
                  <a:cubicBezTo>
                    <a:pt x="465" y="5771"/>
                    <a:pt x="459" y="5765"/>
                    <a:pt x="459" y="5758"/>
                  </a:cubicBezTo>
                  <a:cubicBezTo>
                    <a:pt x="459" y="5751"/>
                    <a:pt x="465" y="5745"/>
                    <a:pt x="472" y="5745"/>
                  </a:cubicBezTo>
                  <a:close/>
                  <a:moveTo>
                    <a:pt x="779" y="5745"/>
                  </a:moveTo>
                  <a:lnTo>
                    <a:pt x="958" y="5745"/>
                  </a:lnTo>
                  <a:cubicBezTo>
                    <a:pt x="965" y="5745"/>
                    <a:pt x="971" y="5751"/>
                    <a:pt x="971" y="5758"/>
                  </a:cubicBezTo>
                  <a:cubicBezTo>
                    <a:pt x="971" y="5765"/>
                    <a:pt x="965" y="5771"/>
                    <a:pt x="958" y="5771"/>
                  </a:cubicBezTo>
                  <a:lnTo>
                    <a:pt x="779" y="5771"/>
                  </a:lnTo>
                  <a:cubicBezTo>
                    <a:pt x="772" y="5771"/>
                    <a:pt x="766" y="5765"/>
                    <a:pt x="766" y="5758"/>
                  </a:cubicBezTo>
                  <a:cubicBezTo>
                    <a:pt x="766" y="5751"/>
                    <a:pt x="772" y="5745"/>
                    <a:pt x="779" y="5745"/>
                  </a:cubicBezTo>
                  <a:close/>
                  <a:moveTo>
                    <a:pt x="1086" y="5745"/>
                  </a:moveTo>
                  <a:lnTo>
                    <a:pt x="1265" y="5745"/>
                  </a:lnTo>
                  <a:cubicBezTo>
                    <a:pt x="1272" y="5745"/>
                    <a:pt x="1278" y="5751"/>
                    <a:pt x="1278" y="5758"/>
                  </a:cubicBezTo>
                  <a:cubicBezTo>
                    <a:pt x="1278" y="5765"/>
                    <a:pt x="1272" y="5771"/>
                    <a:pt x="1265" y="5771"/>
                  </a:cubicBezTo>
                  <a:lnTo>
                    <a:pt x="1086" y="5771"/>
                  </a:lnTo>
                  <a:cubicBezTo>
                    <a:pt x="1079" y="5771"/>
                    <a:pt x="1073" y="5765"/>
                    <a:pt x="1073" y="5758"/>
                  </a:cubicBezTo>
                  <a:cubicBezTo>
                    <a:pt x="1073" y="5751"/>
                    <a:pt x="1079" y="5745"/>
                    <a:pt x="1086" y="5745"/>
                  </a:cubicBezTo>
                  <a:close/>
                  <a:moveTo>
                    <a:pt x="1393" y="5745"/>
                  </a:moveTo>
                  <a:lnTo>
                    <a:pt x="1572" y="5745"/>
                  </a:lnTo>
                  <a:cubicBezTo>
                    <a:pt x="1579" y="5745"/>
                    <a:pt x="1585" y="5751"/>
                    <a:pt x="1585" y="5758"/>
                  </a:cubicBezTo>
                  <a:cubicBezTo>
                    <a:pt x="1585" y="5765"/>
                    <a:pt x="1579" y="5771"/>
                    <a:pt x="1572" y="5771"/>
                  </a:cubicBezTo>
                  <a:lnTo>
                    <a:pt x="1393" y="5771"/>
                  </a:lnTo>
                  <a:cubicBezTo>
                    <a:pt x="1386" y="5771"/>
                    <a:pt x="1380" y="5765"/>
                    <a:pt x="1380" y="5758"/>
                  </a:cubicBezTo>
                  <a:cubicBezTo>
                    <a:pt x="1380" y="5751"/>
                    <a:pt x="1386" y="5745"/>
                    <a:pt x="1393" y="5745"/>
                  </a:cubicBezTo>
                  <a:close/>
                  <a:moveTo>
                    <a:pt x="1700" y="5745"/>
                  </a:moveTo>
                  <a:lnTo>
                    <a:pt x="1880" y="5745"/>
                  </a:lnTo>
                  <a:cubicBezTo>
                    <a:pt x="1887" y="5745"/>
                    <a:pt x="1892" y="5751"/>
                    <a:pt x="1892" y="5758"/>
                  </a:cubicBezTo>
                  <a:cubicBezTo>
                    <a:pt x="1892" y="5765"/>
                    <a:pt x="1887" y="5771"/>
                    <a:pt x="1880" y="5771"/>
                  </a:cubicBezTo>
                  <a:lnTo>
                    <a:pt x="1700" y="5771"/>
                  </a:lnTo>
                  <a:cubicBezTo>
                    <a:pt x="1693" y="5771"/>
                    <a:pt x="1688" y="5765"/>
                    <a:pt x="1688" y="5758"/>
                  </a:cubicBezTo>
                  <a:cubicBezTo>
                    <a:pt x="1688" y="5751"/>
                    <a:pt x="1693" y="5745"/>
                    <a:pt x="1700" y="5745"/>
                  </a:cubicBezTo>
                  <a:close/>
                  <a:moveTo>
                    <a:pt x="2008" y="5745"/>
                  </a:moveTo>
                  <a:lnTo>
                    <a:pt x="2130" y="5745"/>
                  </a:lnTo>
                  <a:lnTo>
                    <a:pt x="2117" y="5758"/>
                  </a:lnTo>
                  <a:lnTo>
                    <a:pt x="2117" y="5701"/>
                  </a:lnTo>
                  <a:cubicBezTo>
                    <a:pt x="2117" y="5694"/>
                    <a:pt x="2122" y="5688"/>
                    <a:pt x="2130" y="5688"/>
                  </a:cubicBezTo>
                  <a:cubicBezTo>
                    <a:pt x="2137" y="5688"/>
                    <a:pt x="2142" y="5694"/>
                    <a:pt x="2142" y="5701"/>
                  </a:cubicBezTo>
                  <a:lnTo>
                    <a:pt x="2142" y="5758"/>
                  </a:lnTo>
                  <a:cubicBezTo>
                    <a:pt x="2142" y="5765"/>
                    <a:pt x="2137" y="5771"/>
                    <a:pt x="2130" y="5771"/>
                  </a:cubicBezTo>
                  <a:lnTo>
                    <a:pt x="2008" y="5771"/>
                  </a:lnTo>
                  <a:cubicBezTo>
                    <a:pt x="2001" y="5771"/>
                    <a:pt x="1995" y="5765"/>
                    <a:pt x="1995" y="5758"/>
                  </a:cubicBezTo>
                  <a:cubicBezTo>
                    <a:pt x="1995" y="5751"/>
                    <a:pt x="2001" y="5745"/>
                    <a:pt x="2008" y="5745"/>
                  </a:cubicBezTo>
                  <a:close/>
                  <a:moveTo>
                    <a:pt x="2117" y="5573"/>
                  </a:moveTo>
                  <a:lnTo>
                    <a:pt x="2117" y="5393"/>
                  </a:lnTo>
                  <a:cubicBezTo>
                    <a:pt x="2117" y="5386"/>
                    <a:pt x="2122" y="5381"/>
                    <a:pt x="2130" y="5381"/>
                  </a:cubicBezTo>
                  <a:cubicBezTo>
                    <a:pt x="2137" y="5381"/>
                    <a:pt x="2142" y="5386"/>
                    <a:pt x="2142" y="5393"/>
                  </a:cubicBezTo>
                  <a:lnTo>
                    <a:pt x="2142" y="5573"/>
                  </a:lnTo>
                  <a:cubicBezTo>
                    <a:pt x="2142" y="5580"/>
                    <a:pt x="2137" y="5585"/>
                    <a:pt x="2130" y="5585"/>
                  </a:cubicBezTo>
                  <a:cubicBezTo>
                    <a:pt x="2122" y="5585"/>
                    <a:pt x="2117" y="5580"/>
                    <a:pt x="2117" y="5573"/>
                  </a:cubicBezTo>
                  <a:close/>
                  <a:moveTo>
                    <a:pt x="2117" y="5265"/>
                  </a:moveTo>
                  <a:lnTo>
                    <a:pt x="2117" y="5086"/>
                  </a:lnTo>
                  <a:cubicBezTo>
                    <a:pt x="2117" y="5079"/>
                    <a:pt x="2122" y="5073"/>
                    <a:pt x="2130" y="5073"/>
                  </a:cubicBezTo>
                  <a:cubicBezTo>
                    <a:pt x="2137" y="5073"/>
                    <a:pt x="2142" y="5079"/>
                    <a:pt x="2142" y="5086"/>
                  </a:cubicBezTo>
                  <a:lnTo>
                    <a:pt x="2142" y="5265"/>
                  </a:lnTo>
                  <a:cubicBezTo>
                    <a:pt x="2142" y="5272"/>
                    <a:pt x="2137" y="5278"/>
                    <a:pt x="2130" y="5278"/>
                  </a:cubicBezTo>
                  <a:cubicBezTo>
                    <a:pt x="2122" y="5278"/>
                    <a:pt x="2117" y="5272"/>
                    <a:pt x="2117" y="5265"/>
                  </a:cubicBezTo>
                  <a:close/>
                  <a:moveTo>
                    <a:pt x="2117" y="4958"/>
                  </a:moveTo>
                  <a:lnTo>
                    <a:pt x="2117" y="4779"/>
                  </a:lnTo>
                  <a:cubicBezTo>
                    <a:pt x="2117" y="4772"/>
                    <a:pt x="2122" y="4766"/>
                    <a:pt x="2130" y="4766"/>
                  </a:cubicBezTo>
                  <a:cubicBezTo>
                    <a:pt x="2137" y="4766"/>
                    <a:pt x="2142" y="4772"/>
                    <a:pt x="2142" y="4779"/>
                  </a:cubicBezTo>
                  <a:lnTo>
                    <a:pt x="2142" y="4958"/>
                  </a:lnTo>
                  <a:cubicBezTo>
                    <a:pt x="2142" y="4965"/>
                    <a:pt x="2137" y="4971"/>
                    <a:pt x="2130" y="4971"/>
                  </a:cubicBezTo>
                  <a:cubicBezTo>
                    <a:pt x="2122" y="4971"/>
                    <a:pt x="2117" y="4965"/>
                    <a:pt x="2117" y="4958"/>
                  </a:cubicBezTo>
                  <a:close/>
                  <a:moveTo>
                    <a:pt x="2117" y="4651"/>
                  </a:moveTo>
                  <a:lnTo>
                    <a:pt x="2117" y="4472"/>
                  </a:lnTo>
                  <a:cubicBezTo>
                    <a:pt x="2117" y="4465"/>
                    <a:pt x="2122" y="4459"/>
                    <a:pt x="2130" y="4459"/>
                  </a:cubicBezTo>
                  <a:cubicBezTo>
                    <a:pt x="2137" y="4459"/>
                    <a:pt x="2142" y="4465"/>
                    <a:pt x="2142" y="4472"/>
                  </a:cubicBezTo>
                  <a:lnTo>
                    <a:pt x="2142" y="4651"/>
                  </a:lnTo>
                  <a:cubicBezTo>
                    <a:pt x="2142" y="4658"/>
                    <a:pt x="2137" y="4664"/>
                    <a:pt x="2130" y="4664"/>
                  </a:cubicBezTo>
                  <a:cubicBezTo>
                    <a:pt x="2122" y="4664"/>
                    <a:pt x="2117" y="4658"/>
                    <a:pt x="2117" y="4651"/>
                  </a:cubicBezTo>
                  <a:close/>
                  <a:moveTo>
                    <a:pt x="2117" y="4344"/>
                  </a:moveTo>
                  <a:lnTo>
                    <a:pt x="2117" y="4165"/>
                  </a:lnTo>
                  <a:cubicBezTo>
                    <a:pt x="2117" y="4158"/>
                    <a:pt x="2122" y="4152"/>
                    <a:pt x="2130" y="4152"/>
                  </a:cubicBezTo>
                  <a:cubicBezTo>
                    <a:pt x="2137" y="4152"/>
                    <a:pt x="2142" y="4158"/>
                    <a:pt x="2142" y="4165"/>
                  </a:cubicBezTo>
                  <a:lnTo>
                    <a:pt x="2142" y="4344"/>
                  </a:lnTo>
                  <a:cubicBezTo>
                    <a:pt x="2142" y="4351"/>
                    <a:pt x="2137" y="4357"/>
                    <a:pt x="2130" y="4357"/>
                  </a:cubicBezTo>
                  <a:cubicBezTo>
                    <a:pt x="2122" y="4357"/>
                    <a:pt x="2117" y="4351"/>
                    <a:pt x="2117" y="4344"/>
                  </a:cubicBezTo>
                  <a:close/>
                  <a:moveTo>
                    <a:pt x="2117" y="4037"/>
                  </a:moveTo>
                  <a:lnTo>
                    <a:pt x="2117" y="3857"/>
                  </a:lnTo>
                  <a:cubicBezTo>
                    <a:pt x="2117" y="3850"/>
                    <a:pt x="2122" y="3845"/>
                    <a:pt x="2130" y="3845"/>
                  </a:cubicBezTo>
                  <a:cubicBezTo>
                    <a:pt x="2137" y="3845"/>
                    <a:pt x="2142" y="3850"/>
                    <a:pt x="2142" y="3857"/>
                  </a:cubicBezTo>
                  <a:lnTo>
                    <a:pt x="2142" y="4037"/>
                  </a:lnTo>
                  <a:cubicBezTo>
                    <a:pt x="2142" y="4044"/>
                    <a:pt x="2137" y="4049"/>
                    <a:pt x="2130" y="4049"/>
                  </a:cubicBezTo>
                  <a:cubicBezTo>
                    <a:pt x="2122" y="4049"/>
                    <a:pt x="2117" y="4044"/>
                    <a:pt x="2117" y="4037"/>
                  </a:cubicBezTo>
                  <a:close/>
                  <a:moveTo>
                    <a:pt x="2117" y="3729"/>
                  </a:moveTo>
                  <a:lnTo>
                    <a:pt x="2117" y="3550"/>
                  </a:lnTo>
                  <a:cubicBezTo>
                    <a:pt x="2117" y="3543"/>
                    <a:pt x="2122" y="3537"/>
                    <a:pt x="2130" y="3537"/>
                  </a:cubicBezTo>
                  <a:cubicBezTo>
                    <a:pt x="2137" y="3537"/>
                    <a:pt x="2142" y="3543"/>
                    <a:pt x="2142" y="3550"/>
                  </a:cubicBezTo>
                  <a:lnTo>
                    <a:pt x="2142" y="3729"/>
                  </a:lnTo>
                  <a:cubicBezTo>
                    <a:pt x="2142" y="3736"/>
                    <a:pt x="2137" y="3742"/>
                    <a:pt x="2130" y="3742"/>
                  </a:cubicBezTo>
                  <a:cubicBezTo>
                    <a:pt x="2122" y="3742"/>
                    <a:pt x="2117" y="3736"/>
                    <a:pt x="2117" y="3729"/>
                  </a:cubicBezTo>
                  <a:close/>
                  <a:moveTo>
                    <a:pt x="2117" y="3422"/>
                  </a:moveTo>
                  <a:lnTo>
                    <a:pt x="2117" y="3243"/>
                  </a:lnTo>
                  <a:cubicBezTo>
                    <a:pt x="2117" y="3236"/>
                    <a:pt x="2122" y="3230"/>
                    <a:pt x="2130" y="3230"/>
                  </a:cubicBezTo>
                  <a:cubicBezTo>
                    <a:pt x="2137" y="3230"/>
                    <a:pt x="2142" y="3236"/>
                    <a:pt x="2142" y="3243"/>
                  </a:cubicBezTo>
                  <a:lnTo>
                    <a:pt x="2142" y="3422"/>
                  </a:lnTo>
                  <a:cubicBezTo>
                    <a:pt x="2142" y="3429"/>
                    <a:pt x="2137" y="3435"/>
                    <a:pt x="2130" y="3435"/>
                  </a:cubicBezTo>
                  <a:cubicBezTo>
                    <a:pt x="2122" y="3435"/>
                    <a:pt x="2117" y="3429"/>
                    <a:pt x="2117" y="3422"/>
                  </a:cubicBezTo>
                  <a:close/>
                  <a:moveTo>
                    <a:pt x="2117" y="3115"/>
                  </a:moveTo>
                  <a:lnTo>
                    <a:pt x="2117" y="2936"/>
                  </a:lnTo>
                  <a:cubicBezTo>
                    <a:pt x="2117" y="2929"/>
                    <a:pt x="2122" y="2923"/>
                    <a:pt x="2130" y="2923"/>
                  </a:cubicBezTo>
                  <a:cubicBezTo>
                    <a:pt x="2137" y="2923"/>
                    <a:pt x="2142" y="2929"/>
                    <a:pt x="2142" y="2936"/>
                  </a:cubicBezTo>
                  <a:lnTo>
                    <a:pt x="2142" y="3115"/>
                  </a:lnTo>
                  <a:cubicBezTo>
                    <a:pt x="2142" y="3122"/>
                    <a:pt x="2137" y="3128"/>
                    <a:pt x="2130" y="3128"/>
                  </a:cubicBezTo>
                  <a:cubicBezTo>
                    <a:pt x="2122" y="3128"/>
                    <a:pt x="2117" y="3122"/>
                    <a:pt x="2117" y="3115"/>
                  </a:cubicBezTo>
                  <a:close/>
                  <a:moveTo>
                    <a:pt x="2117" y="2808"/>
                  </a:moveTo>
                  <a:lnTo>
                    <a:pt x="2117" y="2629"/>
                  </a:lnTo>
                  <a:cubicBezTo>
                    <a:pt x="2117" y="2622"/>
                    <a:pt x="2122" y="2616"/>
                    <a:pt x="2130" y="2616"/>
                  </a:cubicBezTo>
                  <a:cubicBezTo>
                    <a:pt x="2137" y="2616"/>
                    <a:pt x="2142" y="2622"/>
                    <a:pt x="2142" y="2629"/>
                  </a:cubicBezTo>
                  <a:lnTo>
                    <a:pt x="2142" y="2808"/>
                  </a:lnTo>
                  <a:cubicBezTo>
                    <a:pt x="2142" y="2815"/>
                    <a:pt x="2137" y="2821"/>
                    <a:pt x="2130" y="2821"/>
                  </a:cubicBezTo>
                  <a:cubicBezTo>
                    <a:pt x="2122" y="2821"/>
                    <a:pt x="2117" y="2815"/>
                    <a:pt x="2117" y="2808"/>
                  </a:cubicBezTo>
                  <a:close/>
                  <a:moveTo>
                    <a:pt x="2117" y="2501"/>
                  </a:moveTo>
                  <a:lnTo>
                    <a:pt x="2117" y="2321"/>
                  </a:lnTo>
                  <a:cubicBezTo>
                    <a:pt x="2117" y="2314"/>
                    <a:pt x="2122" y="2309"/>
                    <a:pt x="2130" y="2309"/>
                  </a:cubicBezTo>
                  <a:cubicBezTo>
                    <a:pt x="2137" y="2309"/>
                    <a:pt x="2142" y="2314"/>
                    <a:pt x="2142" y="2321"/>
                  </a:cubicBezTo>
                  <a:lnTo>
                    <a:pt x="2142" y="2501"/>
                  </a:lnTo>
                  <a:cubicBezTo>
                    <a:pt x="2142" y="2508"/>
                    <a:pt x="2137" y="2513"/>
                    <a:pt x="2130" y="2513"/>
                  </a:cubicBezTo>
                  <a:cubicBezTo>
                    <a:pt x="2122" y="2513"/>
                    <a:pt x="2117" y="2508"/>
                    <a:pt x="2117" y="2501"/>
                  </a:cubicBezTo>
                  <a:close/>
                  <a:moveTo>
                    <a:pt x="2117" y="2193"/>
                  </a:moveTo>
                  <a:lnTo>
                    <a:pt x="2117" y="2014"/>
                  </a:lnTo>
                  <a:cubicBezTo>
                    <a:pt x="2117" y="2007"/>
                    <a:pt x="2122" y="2001"/>
                    <a:pt x="2130" y="2001"/>
                  </a:cubicBezTo>
                  <a:cubicBezTo>
                    <a:pt x="2137" y="2001"/>
                    <a:pt x="2142" y="2007"/>
                    <a:pt x="2142" y="2014"/>
                  </a:cubicBezTo>
                  <a:lnTo>
                    <a:pt x="2142" y="2193"/>
                  </a:lnTo>
                  <a:cubicBezTo>
                    <a:pt x="2142" y="2200"/>
                    <a:pt x="2137" y="2206"/>
                    <a:pt x="2130" y="2206"/>
                  </a:cubicBezTo>
                  <a:cubicBezTo>
                    <a:pt x="2122" y="2206"/>
                    <a:pt x="2117" y="2200"/>
                    <a:pt x="2117" y="2193"/>
                  </a:cubicBezTo>
                  <a:close/>
                  <a:moveTo>
                    <a:pt x="2117" y="1886"/>
                  </a:moveTo>
                  <a:lnTo>
                    <a:pt x="2117" y="1707"/>
                  </a:lnTo>
                  <a:cubicBezTo>
                    <a:pt x="2117" y="1700"/>
                    <a:pt x="2122" y="1694"/>
                    <a:pt x="2130" y="1694"/>
                  </a:cubicBezTo>
                  <a:cubicBezTo>
                    <a:pt x="2137" y="1694"/>
                    <a:pt x="2142" y="1700"/>
                    <a:pt x="2142" y="1707"/>
                  </a:cubicBezTo>
                  <a:lnTo>
                    <a:pt x="2142" y="1886"/>
                  </a:lnTo>
                  <a:cubicBezTo>
                    <a:pt x="2142" y="1893"/>
                    <a:pt x="2137" y="1899"/>
                    <a:pt x="2130" y="1899"/>
                  </a:cubicBezTo>
                  <a:cubicBezTo>
                    <a:pt x="2122" y="1899"/>
                    <a:pt x="2117" y="1893"/>
                    <a:pt x="2117" y="1886"/>
                  </a:cubicBezTo>
                  <a:close/>
                  <a:moveTo>
                    <a:pt x="2117" y="1579"/>
                  </a:moveTo>
                  <a:lnTo>
                    <a:pt x="2117" y="1400"/>
                  </a:lnTo>
                  <a:cubicBezTo>
                    <a:pt x="2117" y="1393"/>
                    <a:pt x="2122" y="1387"/>
                    <a:pt x="2130" y="1387"/>
                  </a:cubicBezTo>
                  <a:cubicBezTo>
                    <a:pt x="2137" y="1387"/>
                    <a:pt x="2142" y="1393"/>
                    <a:pt x="2142" y="1400"/>
                  </a:cubicBezTo>
                  <a:lnTo>
                    <a:pt x="2142" y="1579"/>
                  </a:lnTo>
                  <a:cubicBezTo>
                    <a:pt x="2142" y="1586"/>
                    <a:pt x="2137" y="1592"/>
                    <a:pt x="2130" y="1592"/>
                  </a:cubicBezTo>
                  <a:cubicBezTo>
                    <a:pt x="2122" y="1592"/>
                    <a:pt x="2117" y="1586"/>
                    <a:pt x="2117" y="1579"/>
                  </a:cubicBezTo>
                  <a:close/>
                  <a:moveTo>
                    <a:pt x="2117" y="1272"/>
                  </a:moveTo>
                  <a:lnTo>
                    <a:pt x="2117" y="1093"/>
                  </a:lnTo>
                  <a:cubicBezTo>
                    <a:pt x="2117" y="1086"/>
                    <a:pt x="2122" y="1080"/>
                    <a:pt x="2130" y="1080"/>
                  </a:cubicBezTo>
                  <a:cubicBezTo>
                    <a:pt x="2137" y="1080"/>
                    <a:pt x="2142" y="1086"/>
                    <a:pt x="2142" y="1093"/>
                  </a:cubicBezTo>
                  <a:lnTo>
                    <a:pt x="2142" y="1272"/>
                  </a:lnTo>
                  <a:cubicBezTo>
                    <a:pt x="2142" y="1279"/>
                    <a:pt x="2137" y="1285"/>
                    <a:pt x="2130" y="1285"/>
                  </a:cubicBezTo>
                  <a:cubicBezTo>
                    <a:pt x="2122" y="1285"/>
                    <a:pt x="2117" y="1279"/>
                    <a:pt x="2117" y="1272"/>
                  </a:cubicBezTo>
                  <a:close/>
                  <a:moveTo>
                    <a:pt x="2117" y="965"/>
                  </a:moveTo>
                  <a:lnTo>
                    <a:pt x="2117" y="785"/>
                  </a:lnTo>
                  <a:cubicBezTo>
                    <a:pt x="2117" y="778"/>
                    <a:pt x="2122" y="773"/>
                    <a:pt x="2130" y="773"/>
                  </a:cubicBezTo>
                  <a:cubicBezTo>
                    <a:pt x="2137" y="773"/>
                    <a:pt x="2142" y="778"/>
                    <a:pt x="2142" y="785"/>
                  </a:cubicBezTo>
                  <a:lnTo>
                    <a:pt x="2142" y="965"/>
                  </a:lnTo>
                  <a:cubicBezTo>
                    <a:pt x="2142" y="972"/>
                    <a:pt x="2137" y="977"/>
                    <a:pt x="2130" y="977"/>
                  </a:cubicBezTo>
                  <a:cubicBezTo>
                    <a:pt x="2122" y="977"/>
                    <a:pt x="2117" y="972"/>
                    <a:pt x="2117" y="965"/>
                  </a:cubicBezTo>
                  <a:close/>
                  <a:moveTo>
                    <a:pt x="2117" y="657"/>
                  </a:moveTo>
                  <a:lnTo>
                    <a:pt x="2117" y="478"/>
                  </a:lnTo>
                  <a:cubicBezTo>
                    <a:pt x="2117" y="471"/>
                    <a:pt x="2122" y="465"/>
                    <a:pt x="2130" y="465"/>
                  </a:cubicBezTo>
                  <a:cubicBezTo>
                    <a:pt x="2137" y="465"/>
                    <a:pt x="2142" y="471"/>
                    <a:pt x="2142" y="478"/>
                  </a:cubicBezTo>
                  <a:lnTo>
                    <a:pt x="2142" y="657"/>
                  </a:lnTo>
                  <a:cubicBezTo>
                    <a:pt x="2142" y="664"/>
                    <a:pt x="2137" y="670"/>
                    <a:pt x="2130" y="670"/>
                  </a:cubicBezTo>
                  <a:cubicBezTo>
                    <a:pt x="2122" y="670"/>
                    <a:pt x="2117" y="664"/>
                    <a:pt x="2117" y="657"/>
                  </a:cubicBezTo>
                  <a:close/>
                  <a:moveTo>
                    <a:pt x="2117" y="350"/>
                  </a:moveTo>
                  <a:lnTo>
                    <a:pt x="2117" y="171"/>
                  </a:lnTo>
                  <a:cubicBezTo>
                    <a:pt x="2117" y="164"/>
                    <a:pt x="2122" y="158"/>
                    <a:pt x="2130" y="158"/>
                  </a:cubicBezTo>
                  <a:cubicBezTo>
                    <a:pt x="2137" y="158"/>
                    <a:pt x="2142" y="164"/>
                    <a:pt x="2142" y="171"/>
                  </a:cubicBezTo>
                  <a:lnTo>
                    <a:pt x="2142" y="350"/>
                  </a:lnTo>
                  <a:cubicBezTo>
                    <a:pt x="2142" y="357"/>
                    <a:pt x="2137" y="363"/>
                    <a:pt x="2130" y="363"/>
                  </a:cubicBezTo>
                  <a:cubicBezTo>
                    <a:pt x="2122" y="363"/>
                    <a:pt x="2117" y="357"/>
                    <a:pt x="2117" y="350"/>
                  </a:cubicBezTo>
                  <a:close/>
                  <a:moveTo>
                    <a:pt x="2117" y="43"/>
                  </a:moveTo>
                  <a:lnTo>
                    <a:pt x="2117" y="13"/>
                  </a:lnTo>
                  <a:cubicBezTo>
                    <a:pt x="2117" y="6"/>
                    <a:pt x="2122" y="0"/>
                    <a:pt x="2130" y="0"/>
                  </a:cubicBezTo>
                  <a:cubicBezTo>
                    <a:pt x="2137" y="0"/>
                    <a:pt x="2142" y="6"/>
                    <a:pt x="2142" y="13"/>
                  </a:cubicBezTo>
                  <a:lnTo>
                    <a:pt x="2142" y="43"/>
                  </a:lnTo>
                  <a:cubicBezTo>
                    <a:pt x="2142" y="50"/>
                    <a:pt x="2137" y="56"/>
                    <a:pt x="2130" y="56"/>
                  </a:cubicBezTo>
                  <a:cubicBezTo>
                    <a:pt x="2122" y="56"/>
                    <a:pt x="2117" y="50"/>
                    <a:pt x="2117" y="43"/>
                  </a:cubicBezTo>
                  <a:close/>
                </a:path>
              </a:pathLst>
            </a:custGeom>
            <a:solidFill>
              <a:srgbClr val="000000"/>
            </a:solidFill>
            <a:ln w="952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059" name="Rectangle 85"/>
            <p:cNvSpPr>
              <a:spLocks noChangeArrowheads="1"/>
            </p:cNvSpPr>
            <p:nvPr/>
          </p:nvSpPr>
          <p:spPr bwMode="auto">
            <a:xfrm rot="5400000">
              <a:off x="4408" y="597"/>
              <a:ext cx="50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I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60" name="Rectangle 86"/>
            <p:cNvSpPr>
              <a:spLocks noChangeArrowheads="1"/>
            </p:cNvSpPr>
            <p:nvPr/>
          </p:nvSpPr>
          <p:spPr bwMode="auto">
            <a:xfrm rot="5400000">
              <a:off x="4395" y="629"/>
              <a:ext cx="75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d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61" name="Rectangle 87"/>
            <p:cNvSpPr>
              <a:spLocks noChangeArrowheads="1"/>
            </p:cNvSpPr>
            <p:nvPr/>
          </p:nvSpPr>
          <p:spPr bwMode="auto">
            <a:xfrm rot="5400000">
              <a:off x="4395" y="666"/>
              <a:ext cx="75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e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62" name="Rectangle 88"/>
            <p:cNvSpPr>
              <a:spLocks noChangeArrowheads="1"/>
            </p:cNvSpPr>
            <p:nvPr/>
          </p:nvSpPr>
          <p:spPr bwMode="auto">
            <a:xfrm rot="5400000">
              <a:off x="4395" y="704"/>
              <a:ext cx="75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n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63" name="Rectangle 89"/>
            <p:cNvSpPr>
              <a:spLocks noChangeArrowheads="1"/>
            </p:cNvSpPr>
            <p:nvPr/>
          </p:nvSpPr>
          <p:spPr bwMode="auto">
            <a:xfrm rot="5400000">
              <a:off x="4408" y="728"/>
              <a:ext cx="50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t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64" name="Rectangle 90"/>
            <p:cNvSpPr>
              <a:spLocks noChangeArrowheads="1"/>
            </p:cNvSpPr>
            <p:nvPr/>
          </p:nvSpPr>
          <p:spPr bwMode="auto">
            <a:xfrm rot="5400000">
              <a:off x="4408" y="747"/>
              <a:ext cx="50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i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65" name="Rectangle 91"/>
            <p:cNvSpPr>
              <a:spLocks noChangeArrowheads="1"/>
            </p:cNvSpPr>
            <p:nvPr/>
          </p:nvSpPr>
          <p:spPr bwMode="auto">
            <a:xfrm rot="5400000">
              <a:off x="4395" y="779"/>
              <a:ext cx="75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d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66" name="Rectangle 92"/>
            <p:cNvSpPr>
              <a:spLocks noChangeArrowheads="1"/>
            </p:cNvSpPr>
            <p:nvPr/>
          </p:nvSpPr>
          <p:spPr bwMode="auto">
            <a:xfrm rot="5400000">
              <a:off x="4395" y="810"/>
              <a:ext cx="75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a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67" name="Rectangle 93"/>
            <p:cNvSpPr>
              <a:spLocks noChangeArrowheads="1"/>
            </p:cNvSpPr>
            <p:nvPr/>
          </p:nvSpPr>
          <p:spPr bwMode="auto">
            <a:xfrm rot="5400000">
              <a:off x="4395" y="847"/>
              <a:ext cx="75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d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68" name="Rectangle 94"/>
            <p:cNvSpPr>
              <a:spLocks noChangeArrowheads="1"/>
            </p:cNvSpPr>
            <p:nvPr/>
          </p:nvSpPr>
          <p:spPr bwMode="auto">
            <a:xfrm rot="5400000">
              <a:off x="4395" y="885"/>
              <a:ext cx="75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e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69" name="Rectangle 95"/>
            <p:cNvSpPr>
              <a:spLocks noChangeArrowheads="1"/>
            </p:cNvSpPr>
            <p:nvPr/>
          </p:nvSpPr>
          <p:spPr bwMode="auto">
            <a:xfrm rot="5400000">
              <a:off x="4408" y="909"/>
              <a:ext cx="50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 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70" name="Rectangle 96"/>
            <p:cNvSpPr>
              <a:spLocks noChangeArrowheads="1"/>
            </p:cNvSpPr>
            <p:nvPr/>
          </p:nvSpPr>
          <p:spPr bwMode="auto">
            <a:xfrm rot="5400000">
              <a:off x="4395" y="941"/>
              <a:ext cx="75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F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71" name="Rectangle 97"/>
            <p:cNvSpPr>
              <a:spLocks noChangeArrowheads="1"/>
            </p:cNvSpPr>
            <p:nvPr/>
          </p:nvSpPr>
          <p:spPr bwMode="auto">
            <a:xfrm rot="5400000">
              <a:off x="4395" y="985"/>
              <a:ext cx="75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e</a:t>
              </a:r>
              <a:endParaRPr kumimoji="0" lang="pt-PT" altLang="pt-PT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72" name="Rectangle 98"/>
            <p:cNvSpPr>
              <a:spLocks noChangeArrowheads="1"/>
            </p:cNvSpPr>
            <p:nvPr/>
          </p:nvSpPr>
          <p:spPr bwMode="auto">
            <a:xfrm rot="5400000">
              <a:off x="4395" y="1022"/>
              <a:ext cx="75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d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73" name="Rectangle 99"/>
            <p:cNvSpPr>
              <a:spLocks noChangeArrowheads="1"/>
            </p:cNvSpPr>
            <p:nvPr/>
          </p:nvSpPr>
          <p:spPr bwMode="auto">
            <a:xfrm rot="5400000">
              <a:off x="4395" y="1060"/>
              <a:ext cx="75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e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74" name="Rectangle 100"/>
            <p:cNvSpPr>
              <a:spLocks noChangeArrowheads="1"/>
            </p:cNvSpPr>
            <p:nvPr/>
          </p:nvSpPr>
          <p:spPr bwMode="auto">
            <a:xfrm rot="5400000">
              <a:off x="4405" y="1087"/>
              <a:ext cx="56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r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75" name="Rectangle 101"/>
            <p:cNvSpPr>
              <a:spLocks noChangeArrowheads="1"/>
            </p:cNvSpPr>
            <p:nvPr/>
          </p:nvSpPr>
          <p:spPr bwMode="auto">
            <a:xfrm rot="5400000">
              <a:off x="4395" y="1116"/>
              <a:ext cx="75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a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76" name="Rectangle 102"/>
            <p:cNvSpPr>
              <a:spLocks noChangeArrowheads="1"/>
            </p:cNvSpPr>
            <p:nvPr/>
          </p:nvSpPr>
          <p:spPr bwMode="auto">
            <a:xfrm rot="5400000">
              <a:off x="4395" y="1153"/>
              <a:ext cx="75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d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77" name="Rectangle 103"/>
            <p:cNvSpPr>
              <a:spLocks noChangeArrowheads="1"/>
            </p:cNvSpPr>
            <p:nvPr/>
          </p:nvSpPr>
          <p:spPr bwMode="auto">
            <a:xfrm rot="5400000">
              <a:off x="4395" y="1191"/>
              <a:ext cx="75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a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78" name="Freeform 104"/>
            <p:cNvSpPr>
              <a:spLocks noEditPoints="1"/>
            </p:cNvSpPr>
            <p:nvPr/>
          </p:nvSpPr>
          <p:spPr bwMode="auto">
            <a:xfrm>
              <a:off x="2256" y="820"/>
              <a:ext cx="885" cy="505"/>
            </a:xfrm>
            <a:custGeom>
              <a:avLst/>
              <a:gdLst>
                <a:gd name="T0" fmla="*/ 2033 w 2263"/>
                <a:gd name="T1" fmla="*/ 13 h 1295"/>
                <a:gd name="T2" fmla="*/ 2237 w 2263"/>
                <a:gd name="T3" fmla="*/ 13 h 1295"/>
                <a:gd name="T4" fmla="*/ 1738 w 2263"/>
                <a:gd name="T5" fmla="*/ 26 h 1295"/>
                <a:gd name="T6" fmla="*/ 1917 w 2263"/>
                <a:gd name="T7" fmla="*/ 0 h 1295"/>
                <a:gd name="T8" fmla="*/ 1610 w 2263"/>
                <a:gd name="T9" fmla="*/ 26 h 1295"/>
                <a:gd name="T10" fmla="*/ 1431 w 2263"/>
                <a:gd name="T11" fmla="*/ 0 h 1295"/>
                <a:gd name="T12" fmla="*/ 1610 w 2263"/>
                <a:gd name="T13" fmla="*/ 26 h 1295"/>
                <a:gd name="T14" fmla="*/ 1111 w 2263"/>
                <a:gd name="T15" fmla="*/ 13 h 1295"/>
                <a:gd name="T16" fmla="*/ 1316 w 2263"/>
                <a:gd name="T17" fmla="*/ 13 h 1295"/>
                <a:gd name="T18" fmla="*/ 817 w 2263"/>
                <a:gd name="T19" fmla="*/ 26 h 1295"/>
                <a:gd name="T20" fmla="*/ 996 w 2263"/>
                <a:gd name="T21" fmla="*/ 0 h 1295"/>
                <a:gd name="T22" fmla="*/ 689 w 2263"/>
                <a:gd name="T23" fmla="*/ 26 h 1295"/>
                <a:gd name="T24" fmla="*/ 509 w 2263"/>
                <a:gd name="T25" fmla="*/ 0 h 1295"/>
                <a:gd name="T26" fmla="*/ 689 w 2263"/>
                <a:gd name="T27" fmla="*/ 26 h 1295"/>
                <a:gd name="T28" fmla="*/ 189 w 2263"/>
                <a:gd name="T29" fmla="*/ 13 h 1295"/>
                <a:gd name="T30" fmla="*/ 394 w 2263"/>
                <a:gd name="T31" fmla="*/ 13 h 1295"/>
                <a:gd name="T32" fmla="*/ 13 w 2263"/>
                <a:gd name="T33" fmla="*/ 26 h 1295"/>
                <a:gd name="T34" fmla="*/ 13 w 2263"/>
                <a:gd name="T35" fmla="*/ 143 h 1295"/>
                <a:gd name="T36" fmla="*/ 13 w 2263"/>
                <a:gd name="T37" fmla="*/ 0 h 1295"/>
                <a:gd name="T38" fmla="*/ 74 w 2263"/>
                <a:gd name="T39" fmla="*/ 26 h 1295"/>
                <a:gd name="T40" fmla="*/ 13 w 2263"/>
                <a:gd name="T41" fmla="*/ 450 h 1295"/>
                <a:gd name="T42" fmla="*/ 13 w 2263"/>
                <a:gd name="T43" fmla="*/ 246 h 1295"/>
                <a:gd name="T44" fmla="*/ 25 w 2263"/>
                <a:gd name="T45" fmla="*/ 745 h 1295"/>
                <a:gd name="T46" fmla="*/ 0 w 2263"/>
                <a:gd name="T47" fmla="*/ 566 h 1295"/>
                <a:gd name="T48" fmla="*/ 25 w 2263"/>
                <a:gd name="T49" fmla="*/ 873 h 1295"/>
                <a:gd name="T50" fmla="*/ 0 w 2263"/>
                <a:gd name="T51" fmla="*/ 1052 h 1295"/>
                <a:gd name="T52" fmla="*/ 25 w 2263"/>
                <a:gd name="T53" fmla="*/ 873 h 1295"/>
                <a:gd name="T54" fmla="*/ 13 w 2263"/>
                <a:gd name="T55" fmla="*/ 1270 h 1295"/>
                <a:gd name="T56" fmla="*/ 89 w 2263"/>
                <a:gd name="T57" fmla="*/ 1295 h 1295"/>
                <a:gd name="T58" fmla="*/ 0 w 2263"/>
                <a:gd name="T59" fmla="*/ 1180 h 1295"/>
                <a:gd name="T60" fmla="*/ 217 w 2263"/>
                <a:gd name="T61" fmla="*/ 1270 h 1295"/>
                <a:gd name="T62" fmla="*/ 396 w 2263"/>
                <a:gd name="T63" fmla="*/ 1295 h 1295"/>
                <a:gd name="T64" fmla="*/ 217 w 2263"/>
                <a:gd name="T65" fmla="*/ 1270 h 1295"/>
                <a:gd name="T66" fmla="*/ 716 w 2263"/>
                <a:gd name="T67" fmla="*/ 1283 h 1295"/>
                <a:gd name="T68" fmla="*/ 512 w 2263"/>
                <a:gd name="T69" fmla="*/ 1283 h 1295"/>
                <a:gd name="T70" fmla="*/ 1011 w 2263"/>
                <a:gd name="T71" fmla="*/ 1270 h 1295"/>
                <a:gd name="T72" fmla="*/ 832 w 2263"/>
                <a:gd name="T73" fmla="*/ 1295 h 1295"/>
                <a:gd name="T74" fmla="*/ 1139 w 2263"/>
                <a:gd name="T75" fmla="*/ 1270 h 1295"/>
                <a:gd name="T76" fmla="*/ 1318 w 2263"/>
                <a:gd name="T77" fmla="*/ 1295 h 1295"/>
                <a:gd name="T78" fmla="*/ 1139 w 2263"/>
                <a:gd name="T79" fmla="*/ 1270 h 1295"/>
                <a:gd name="T80" fmla="*/ 1638 w 2263"/>
                <a:gd name="T81" fmla="*/ 1283 h 1295"/>
                <a:gd name="T82" fmla="*/ 1433 w 2263"/>
                <a:gd name="T83" fmla="*/ 1283 h 1295"/>
                <a:gd name="T84" fmla="*/ 1932 w 2263"/>
                <a:gd name="T85" fmla="*/ 1270 h 1295"/>
                <a:gd name="T86" fmla="*/ 1753 w 2263"/>
                <a:gd name="T87" fmla="*/ 1295 h 1295"/>
                <a:gd name="T88" fmla="*/ 2060 w 2263"/>
                <a:gd name="T89" fmla="*/ 1270 h 1295"/>
                <a:gd name="T90" fmla="*/ 2240 w 2263"/>
                <a:gd name="T91" fmla="*/ 1295 h 1295"/>
                <a:gd name="T92" fmla="*/ 2060 w 2263"/>
                <a:gd name="T93" fmla="*/ 1270 h 1295"/>
                <a:gd name="T94" fmla="*/ 2250 w 2263"/>
                <a:gd name="T95" fmla="*/ 973 h 1295"/>
                <a:gd name="T96" fmla="*/ 2250 w 2263"/>
                <a:gd name="T97" fmla="*/ 1178 h 1295"/>
                <a:gd name="T98" fmla="*/ 2237 w 2263"/>
                <a:gd name="T99" fmla="*/ 679 h 1295"/>
                <a:gd name="T100" fmla="*/ 2263 w 2263"/>
                <a:gd name="T101" fmla="*/ 858 h 1295"/>
                <a:gd name="T102" fmla="*/ 2237 w 2263"/>
                <a:gd name="T103" fmla="*/ 551 h 1295"/>
                <a:gd name="T104" fmla="*/ 2263 w 2263"/>
                <a:gd name="T105" fmla="*/ 372 h 1295"/>
                <a:gd name="T106" fmla="*/ 2237 w 2263"/>
                <a:gd name="T107" fmla="*/ 551 h 1295"/>
                <a:gd name="T108" fmla="*/ 2250 w 2263"/>
                <a:gd name="T109" fmla="*/ 52 h 1295"/>
                <a:gd name="T110" fmla="*/ 2250 w 2263"/>
                <a:gd name="T111" fmla="*/ 256 h 1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2263" h="1295">
                  <a:moveTo>
                    <a:pt x="2225" y="26"/>
                  </a:moveTo>
                  <a:lnTo>
                    <a:pt x="2045" y="26"/>
                  </a:lnTo>
                  <a:cubicBezTo>
                    <a:pt x="2038" y="26"/>
                    <a:pt x="2033" y="20"/>
                    <a:pt x="2033" y="13"/>
                  </a:cubicBezTo>
                  <a:cubicBezTo>
                    <a:pt x="2033" y="6"/>
                    <a:pt x="2038" y="0"/>
                    <a:pt x="2045" y="0"/>
                  </a:cubicBezTo>
                  <a:lnTo>
                    <a:pt x="2225" y="0"/>
                  </a:lnTo>
                  <a:cubicBezTo>
                    <a:pt x="2232" y="0"/>
                    <a:pt x="2237" y="6"/>
                    <a:pt x="2237" y="13"/>
                  </a:cubicBezTo>
                  <a:cubicBezTo>
                    <a:pt x="2237" y="20"/>
                    <a:pt x="2232" y="26"/>
                    <a:pt x="2225" y="26"/>
                  </a:cubicBezTo>
                  <a:close/>
                  <a:moveTo>
                    <a:pt x="1917" y="26"/>
                  </a:moveTo>
                  <a:lnTo>
                    <a:pt x="1738" y="26"/>
                  </a:lnTo>
                  <a:cubicBezTo>
                    <a:pt x="1731" y="26"/>
                    <a:pt x="1725" y="20"/>
                    <a:pt x="1725" y="13"/>
                  </a:cubicBezTo>
                  <a:cubicBezTo>
                    <a:pt x="1725" y="6"/>
                    <a:pt x="1731" y="0"/>
                    <a:pt x="1738" y="0"/>
                  </a:cubicBezTo>
                  <a:lnTo>
                    <a:pt x="1917" y="0"/>
                  </a:lnTo>
                  <a:cubicBezTo>
                    <a:pt x="1924" y="0"/>
                    <a:pt x="1930" y="6"/>
                    <a:pt x="1930" y="13"/>
                  </a:cubicBezTo>
                  <a:cubicBezTo>
                    <a:pt x="1930" y="20"/>
                    <a:pt x="1924" y="26"/>
                    <a:pt x="1917" y="26"/>
                  </a:cubicBezTo>
                  <a:close/>
                  <a:moveTo>
                    <a:pt x="1610" y="26"/>
                  </a:moveTo>
                  <a:lnTo>
                    <a:pt x="1431" y="26"/>
                  </a:lnTo>
                  <a:cubicBezTo>
                    <a:pt x="1424" y="26"/>
                    <a:pt x="1418" y="20"/>
                    <a:pt x="1418" y="13"/>
                  </a:cubicBezTo>
                  <a:cubicBezTo>
                    <a:pt x="1418" y="6"/>
                    <a:pt x="1424" y="0"/>
                    <a:pt x="1431" y="0"/>
                  </a:cubicBezTo>
                  <a:lnTo>
                    <a:pt x="1610" y="0"/>
                  </a:lnTo>
                  <a:cubicBezTo>
                    <a:pt x="1617" y="0"/>
                    <a:pt x="1623" y="6"/>
                    <a:pt x="1623" y="13"/>
                  </a:cubicBezTo>
                  <a:cubicBezTo>
                    <a:pt x="1623" y="20"/>
                    <a:pt x="1617" y="26"/>
                    <a:pt x="1610" y="26"/>
                  </a:cubicBezTo>
                  <a:close/>
                  <a:moveTo>
                    <a:pt x="1303" y="26"/>
                  </a:moveTo>
                  <a:lnTo>
                    <a:pt x="1124" y="26"/>
                  </a:lnTo>
                  <a:cubicBezTo>
                    <a:pt x="1117" y="26"/>
                    <a:pt x="1111" y="20"/>
                    <a:pt x="1111" y="13"/>
                  </a:cubicBezTo>
                  <a:cubicBezTo>
                    <a:pt x="1111" y="6"/>
                    <a:pt x="1117" y="0"/>
                    <a:pt x="1124" y="0"/>
                  </a:cubicBezTo>
                  <a:lnTo>
                    <a:pt x="1303" y="0"/>
                  </a:lnTo>
                  <a:cubicBezTo>
                    <a:pt x="1310" y="0"/>
                    <a:pt x="1316" y="6"/>
                    <a:pt x="1316" y="13"/>
                  </a:cubicBezTo>
                  <a:cubicBezTo>
                    <a:pt x="1316" y="20"/>
                    <a:pt x="1310" y="26"/>
                    <a:pt x="1303" y="26"/>
                  </a:cubicBezTo>
                  <a:close/>
                  <a:moveTo>
                    <a:pt x="996" y="26"/>
                  </a:moveTo>
                  <a:lnTo>
                    <a:pt x="817" y="26"/>
                  </a:lnTo>
                  <a:cubicBezTo>
                    <a:pt x="809" y="26"/>
                    <a:pt x="804" y="20"/>
                    <a:pt x="804" y="13"/>
                  </a:cubicBezTo>
                  <a:cubicBezTo>
                    <a:pt x="804" y="6"/>
                    <a:pt x="809" y="0"/>
                    <a:pt x="817" y="0"/>
                  </a:cubicBezTo>
                  <a:lnTo>
                    <a:pt x="996" y="0"/>
                  </a:lnTo>
                  <a:cubicBezTo>
                    <a:pt x="1003" y="0"/>
                    <a:pt x="1009" y="6"/>
                    <a:pt x="1009" y="13"/>
                  </a:cubicBezTo>
                  <a:cubicBezTo>
                    <a:pt x="1009" y="20"/>
                    <a:pt x="1003" y="26"/>
                    <a:pt x="996" y="26"/>
                  </a:cubicBezTo>
                  <a:close/>
                  <a:moveTo>
                    <a:pt x="689" y="26"/>
                  </a:moveTo>
                  <a:lnTo>
                    <a:pt x="509" y="26"/>
                  </a:lnTo>
                  <a:cubicBezTo>
                    <a:pt x="502" y="26"/>
                    <a:pt x="497" y="20"/>
                    <a:pt x="497" y="13"/>
                  </a:cubicBezTo>
                  <a:cubicBezTo>
                    <a:pt x="497" y="6"/>
                    <a:pt x="502" y="0"/>
                    <a:pt x="509" y="0"/>
                  </a:cubicBezTo>
                  <a:lnTo>
                    <a:pt x="689" y="0"/>
                  </a:lnTo>
                  <a:cubicBezTo>
                    <a:pt x="696" y="0"/>
                    <a:pt x="701" y="6"/>
                    <a:pt x="701" y="13"/>
                  </a:cubicBezTo>
                  <a:cubicBezTo>
                    <a:pt x="701" y="20"/>
                    <a:pt x="696" y="26"/>
                    <a:pt x="689" y="26"/>
                  </a:cubicBezTo>
                  <a:close/>
                  <a:moveTo>
                    <a:pt x="381" y="26"/>
                  </a:moveTo>
                  <a:lnTo>
                    <a:pt x="202" y="26"/>
                  </a:lnTo>
                  <a:cubicBezTo>
                    <a:pt x="195" y="26"/>
                    <a:pt x="189" y="20"/>
                    <a:pt x="189" y="13"/>
                  </a:cubicBezTo>
                  <a:cubicBezTo>
                    <a:pt x="189" y="6"/>
                    <a:pt x="195" y="0"/>
                    <a:pt x="202" y="0"/>
                  </a:cubicBezTo>
                  <a:lnTo>
                    <a:pt x="381" y="0"/>
                  </a:lnTo>
                  <a:cubicBezTo>
                    <a:pt x="388" y="0"/>
                    <a:pt x="394" y="6"/>
                    <a:pt x="394" y="13"/>
                  </a:cubicBezTo>
                  <a:cubicBezTo>
                    <a:pt x="394" y="20"/>
                    <a:pt x="388" y="26"/>
                    <a:pt x="381" y="26"/>
                  </a:cubicBezTo>
                  <a:close/>
                  <a:moveTo>
                    <a:pt x="74" y="26"/>
                  </a:moveTo>
                  <a:lnTo>
                    <a:pt x="13" y="26"/>
                  </a:lnTo>
                  <a:lnTo>
                    <a:pt x="25" y="13"/>
                  </a:lnTo>
                  <a:lnTo>
                    <a:pt x="25" y="130"/>
                  </a:lnTo>
                  <a:cubicBezTo>
                    <a:pt x="25" y="138"/>
                    <a:pt x="20" y="143"/>
                    <a:pt x="13" y="143"/>
                  </a:cubicBezTo>
                  <a:cubicBezTo>
                    <a:pt x="6" y="143"/>
                    <a:pt x="0" y="138"/>
                    <a:pt x="0" y="130"/>
                  </a:cubicBezTo>
                  <a:lnTo>
                    <a:pt x="0" y="13"/>
                  </a:lnTo>
                  <a:cubicBezTo>
                    <a:pt x="0" y="6"/>
                    <a:pt x="6" y="0"/>
                    <a:pt x="13" y="0"/>
                  </a:cubicBezTo>
                  <a:lnTo>
                    <a:pt x="74" y="0"/>
                  </a:lnTo>
                  <a:cubicBezTo>
                    <a:pt x="81" y="0"/>
                    <a:pt x="87" y="6"/>
                    <a:pt x="87" y="13"/>
                  </a:cubicBezTo>
                  <a:cubicBezTo>
                    <a:pt x="87" y="20"/>
                    <a:pt x="81" y="26"/>
                    <a:pt x="74" y="26"/>
                  </a:cubicBezTo>
                  <a:close/>
                  <a:moveTo>
                    <a:pt x="25" y="258"/>
                  </a:moveTo>
                  <a:lnTo>
                    <a:pt x="25" y="438"/>
                  </a:lnTo>
                  <a:cubicBezTo>
                    <a:pt x="25" y="445"/>
                    <a:pt x="20" y="450"/>
                    <a:pt x="13" y="450"/>
                  </a:cubicBezTo>
                  <a:cubicBezTo>
                    <a:pt x="6" y="450"/>
                    <a:pt x="0" y="445"/>
                    <a:pt x="0" y="438"/>
                  </a:cubicBezTo>
                  <a:lnTo>
                    <a:pt x="0" y="258"/>
                  </a:lnTo>
                  <a:cubicBezTo>
                    <a:pt x="0" y="251"/>
                    <a:pt x="6" y="246"/>
                    <a:pt x="13" y="246"/>
                  </a:cubicBezTo>
                  <a:cubicBezTo>
                    <a:pt x="20" y="246"/>
                    <a:pt x="25" y="251"/>
                    <a:pt x="25" y="258"/>
                  </a:cubicBezTo>
                  <a:close/>
                  <a:moveTo>
                    <a:pt x="25" y="566"/>
                  </a:moveTo>
                  <a:lnTo>
                    <a:pt x="25" y="745"/>
                  </a:lnTo>
                  <a:cubicBezTo>
                    <a:pt x="25" y="752"/>
                    <a:pt x="20" y="758"/>
                    <a:pt x="13" y="758"/>
                  </a:cubicBezTo>
                  <a:cubicBezTo>
                    <a:pt x="6" y="758"/>
                    <a:pt x="0" y="752"/>
                    <a:pt x="0" y="745"/>
                  </a:cubicBezTo>
                  <a:lnTo>
                    <a:pt x="0" y="566"/>
                  </a:lnTo>
                  <a:cubicBezTo>
                    <a:pt x="0" y="559"/>
                    <a:pt x="6" y="553"/>
                    <a:pt x="13" y="553"/>
                  </a:cubicBezTo>
                  <a:cubicBezTo>
                    <a:pt x="20" y="553"/>
                    <a:pt x="25" y="559"/>
                    <a:pt x="25" y="566"/>
                  </a:cubicBezTo>
                  <a:close/>
                  <a:moveTo>
                    <a:pt x="25" y="873"/>
                  </a:moveTo>
                  <a:lnTo>
                    <a:pt x="25" y="1052"/>
                  </a:lnTo>
                  <a:cubicBezTo>
                    <a:pt x="25" y="1059"/>
                    <a:pt x="20" y="1065"/>
                    <a:pt x="13" y="1065"/>
                  </a:cubicBezTo>
                  <a:cubicBezTo>
                    <a:pt x="6" y="1065"/>
                    <a:pt x="0" y="1059"/>
                    <a:pt x="0" y="1052"/>
                  </a:cubicBezTo>
                  <a:lnTo>
                    <a:pt x="0" y="873"/>
                  </a:lnTo>
                  <a:cubicBezTo>
                    <a:pt x="0" y="866"/>
                    <a:pt x="6" y="860"/>
                    <a:pt x="13" y="860"/>
                  </a:cubicBezTo>
                  <a:cubicBezTo>
                    <a:pt x="20" y="860"/>
                    <a:pt x="25" y="866"/>
                    <a:pt x="25" y="873"/>
                  </a:cubicBezTo>
                  <a:close/>
                  <a:moveTo>
                    <a:pt x="25" y="1180"/>
                  </a:moveTo>
                  <a:lnTo>
                    <a:pt x="25" y="1283"/>
                  </a:lnTo>
                  <a:lnTo>
                    <a:pt x="13" y="1270"/>
                  </a:lnTo>
                  <a:lnTo>
                    <a:pt x="89" y="1270"/>
                  </a:lnTo>
                  <a:cubicBezTo>
                    <a:pt x="96" y="1270"/>
                    <a:pt x="102" y="1276"/>
                    <a:pt x="102" y="1283"/>
                  </a:cubicBezTo>
                  <a:cubicBezTo>
                    <a:pt x="102" y="1290"/>
                    <a:pt x="96" y="1295"/>
                    <a:pt x="89" y="1295"/>
                  </a:cubicBezTo>
                  <a:lnTo>
                    <a:pt x="13" y="1295"/>
                  </a:lnTo>
                  <a:cubicBezTo>
                    <a:pt x="6" y="1295"/>
                    <a:pt x="0" y="1290"/>
                    <a:pt x="0" y="1283"/>
                  </a:cubicBezTo>
                  <a:lnTo>
                    <a:pt x="0" y="1180"/>
                  </a:lnTo>
                  <a:cubicBezTo>
                    <a:pt x="0" y="1173"/>
                    <a:pt x="6" y="1167"/>
                    <a:pt x="13" y="1167"/>
                  </a:cubicBezTo>
                  <a:cubicBezTo>
                    <a:pt x="20" y="1167"/>
                    <a:pt x="25" y="1173"/>
                    <a:pt x="25" y="1180"/>
                  </a:cubicBezTo>
                  <a:close/>
                  <a:moveTo>
                    <a:pt x="217" y="1270"/>
                  </a:moveTo>
                  <a:lnTo>
                    <a:pt x="396" y="1270"/>
                  </a:lnTo>
                  <a:cubicBezTo>
                    <a:pt x="404" y="1270"/>
                    <a:pt x="409" y="1276"/>
                    <a:pt x="409" y="1283"/>
                  </a:cubicBezTo>
                  <a:cubicBezTo>
                    <a:pt x="409" y="1290"/>
                    <a:pt x="404" y="1295"/>
                    <a:pt x="396" y="1295"/>
                  </a:cubicBezTo>
                  <a:lnTo>
                    <a:pt x="217" y="1295"/>
                  </a:lnTo>
                  <a:cubicBezTo>
                    <a:pt x="210" y="1295"/>
                    <a:pt x="204" y="1290"/>
                    <a:pt x="204" y="1283"/>
                  </a:cubicBezTo>
                  <a:cubicBezTo>
                    <a:pt x="204" y="1276"/>
                    <a:pt x="210" y="1270"/>
                    <a:pt x="217" y="1270"/>
                  </a:cubicBezTo>
                  <a:close/>
                  <a:moveTo>
                    <a:pt x="524" y="1270"/>
                  </a:moveTo>
                  <a:lnTo>
                    <a:pt x="704" y="1270"/>
                  </a:lnTo>
                  <a:cubicBezTo>
                    <a:pt x="711" y="1270"/>
                    <a:pt x="716" y="1276"/>
                    <a:pt x="716" y="1283"/>
                  </a:cubicBezTo>
                  <a:cubicBezTo>
                    <a:pt x="716" y="1290"/>
                    <a:pt x="711" y="1295"/>
                    <a:pt x="704" y="1295"/>
                  </a:cubicBezTo>
                  <a:lnTo>
                    <a:pt x="524" y="1295"/>
                  </a:lnTo>
                  <a:cubicBezTo>
                    <a:pt x="517" y="1295"/>
                    <a:pt x="512" y="1290"/>
                    <a:pt x="512" y="1283"/>
                  </a:cubicBezTo>
                  <a:cubicBezTo>
                    <a:pt x="512" y="1276"/>
                    <a:pt x="517" y="1270"/>
                    <a:pt x="524" y="1270"/>
                  </a:cubicBezTo>
                  <a:close/>
                  <a:moveTo>
                    <a:pt x="832" y="1270"/>
                  </a:moveTo>
                  <a:lnTo>
                    <a:pt x="1011" y="1270"/>
                  </a:lnTo>
                  <a:cubicBezTo>
                    <a:pt x="1018" y="1270"/>
                    <a:pt x="1024" y="1276"/>
                    <a:pt x="1024" y="1283"/>
                  </a:cubicBezTo>
                  <a:cubicBezTo>
                    <a:pt x="1024" y="1290"/>
                    <a:pt x="1018" y="1295"/>
                    <a:pt x="1011" y="1295"/>
                  </a:cubicBezTo>
                  <a:lnTo>
                    <a:pt x="832" y="1295"/>
                  </a:lnTo>
                  <a:cubicBezTo>
                    <a:pt x="825" y="1295"/>
                    <a:pt x="819" y="1290"/>
                    <a:pt x="819" y="1283"/>
                  </a:cubicBezTo>
                  <a:cubicBezTo>
                    <a:pt x="819" y="1276"/>
                    <a:pt x="825" y="1270"/>
                    <a:pt x="832" y="1270"/>
                  </a:cubicBezTo>
                  <a:close/>
                  <a:moveTo>
                    <a:pt x="1139" y="1270"/>
                  </a:moveTo>
                  <a:lnTo>
                    <a:pt x="1318" y="1270"/>
                  </a:lnTo>
                  <a:cubicBezTo>
                    <a:pt x="1325" y="1270"/>
                    <a:pt x="1331" y="1276"/>
                    <a:pt x="1331" y="1283"/>
                  </a:cubicBezTo>
                  <a:cubicBezTo>
                    <a:pt x="1331" y="1290"/>
                    <a:pt x="1325" y="1295"/>
                    <a:pt x="1318" y="1295"/>
                  </a:cubicBezTo>
                  <a:lnTo>
                    <a:pt x="1139" y="1295"/>
                  </a:lnTo>
                  <a:cubicBezTo>
                    <a:pt x="1132" y="1295"/>
                    <a:pt x="1126" y="1290"/>
                    <a:pt x="1126" y="1283"/>
                  </a:cubicBezTo>
                  <a:cubicBezTo>
                    <a:pt x="1126" y="1276"/>
                    <a:pt x="1132" y="1270"/>
                    <a:pt x="1139" y="1270"/>
                  </a:cubicBezTo>
                  <a:close/>
                  <a:moveTo>
                    <a:pt x="1446" y="1270"/>
                  </a:moveTo>
                  <a:lnTo>
                    <a:pt x="1625" y="1270"/>
                  </a:lnTo>
                  <a:cubicBezTo>
                    <a:pt x="1632" y="1270"/>
                    <a:pt x="1638" y="1276"/>
                    <a:pt x="1638" y="1283"/>
                  </a:cubicBezTo>
                  <a:cubicBezTo>
                    <a:pt x="1638" y="1290"/>
                    <a:pt x="1632" y="1295"/>
                    <a:pt x="1625" y="1295"/>
                  </a:cubicBezTo>
                  <a:lnTo>
                    <a:pt x="1446" y="1295"/>
                  </a:lnTo>
                  <a:cubicBezTo>
                    <a:pt x="1439" y="1295"/>
                    <a:pt x="1433" y="1290"/>
                    <a:pt x="1433" y="1283"/>
                  </a:cubicBezTo>
                  <a:cubicBezTo>
                    <a:pt x="1433" y="1276"/>
                    <a:pt x="1439" y="1270"/>
                    <a:pt x="1446" y="1270"/>
                  </a:cubicBezTo>
                  <a:close/>
                  <a:moveTo>
                    <a:pt x="1753" y="1270"/>
                  </a:moveTo>
                  <a:lnTo>
                    <a:pt x="1932" y="1270"/>
                  </a:lnTo>
                  <a:cubicBezTo>
                    <a:pt x="1940" y="1270"/>
                    <a:pt x="1945" y="1276"/>
                    <a:pt x="1945" y="1283"/>
                  </a:cubicBezTo>
                  <a:cubicBezTo>
                    <a:pt x="1945" y="1290"/>
                    <a:pt x="1940" y="1295"/>
                    <a:pt x="1932" y="1295"/>
                  </a:cubicBezTo>
                  <a:lnTo>
                    <a:pt x="1753" y="1295"/>
                  </a:lnTo>
                  <a:cubicBezTo>
                    <a:pt x="1746" y="1295"/>
                    <a:pt x="1740" y="1290"/>
                    <a:pt x="1740" y="1283"/>
                  </a:cubicBezTo>
                  <a:cubicBezTo>
                    <a:pt x="1740" y="1276"/>
                    <a:pt x="1746" y="1270"/>
                    <a:pt x="1753" y="1270"/>
                  </a:cubicBezTo>
                  <a:close/>
                  <a:moveTo>
                    <a:pt x="2060" y="1270"/>
                  </a:moveTo>
                  <a:lnTo>
                    <a:pt x="2240" y="1270"/>
                  </a:lnTo>
                  <a:cubicBezTo>
                    <a:pt x="2247" y="1270"/>
                    <a:pt x="2252" y="1276"/>
                    <a:pt x="2252" y="1283"/>
                  </a:cubicBezTo>
                  <a:cubicBezTo>
                    <a:pt x="2252" y="1290"/>
                    <a:pt x="2247" y="1295"/>
                    <a:pt x="2240" y="1295"/>
                  </a:cubicBezTo>
                  <a:lnTo>
                    <a:pt x="2060" y="1295"/>
                  </a:lnTo>
                  <a:cubicBezTo>
                    <a:pt x="2053" y="1295"/>
                    <a:pt x="2048" y="1290"/>
                    <a:pt x="2048" y="1283"/>
                  </a:cubicBezTo>
                  <a:cubicBezTo>
                    <a:pt x="2048" y="1276"/>
                    <a:pt x="2053" y="1270"/>
                    <a:pt x="2060" y="1270"/>
                  </a:cubicBezTo>
                  <a:close/>
                  <a:moveTo>
                    <a:pt x="2237" y="1165"/>
                  </a:moveTo>
                  <a:lnTo>
                    <a:pt x="2237" y="986"/>
                  </a:lnTo>
                  <a:cubicBezTo>
                    <a:pt x="2237" y="979"/>
                    <a:pt x="2243" y="973"/>
                    <a:pt x="2250" y="973"/>
                  </a:cubicBezTo>
                  <a:cubicBezTo>
                    <a:pt x="2257" y="973"/>
                    <a:pt x="2263" y="979"/>
                    <a:pt x="2263" y="986"/>
                  </a:cubicBezTo>
                  <a:lnTo>
                    <a:pt x="2263" y="1165"/>
                  </a:lnTo>
                  <a:cubicBezTo>
                    <a:pt x="2263" y="1172"/>
                    <a:pt x="2257" y="1178"/>
                    <a:pt x="2250" y="1178"/>
                  </a:cubicBezTo>
                  <a:cubicBezTo>
                    <a:pt x="2243" y="1178"/>
                    <a:pt x="2237" y="1172"/>
                    <a:pt x="2237" y="1165"/>
                  </a:cubicBezTo>
                  <a:close/>
                  <a:moveTo>
                    <a:pt x="2237" y="858"/>
                  </a:moveTo>
                  <a:lnTo>
                    <a:pt x="2237" y="679"/>
                  </a:lnTo>
                  <a:cubicBezTo>
                    <a:pt x="2237" y="672"/>
                    <a:pt x="2243" y="666"/>
                    <a:pt x="2250" y="666"/>
                  </a:cubicBezTo>
                  <a:cubicBezTo>
                    <a:pt x="2257" y="666"/>
                    <a:pt x="2263" y="672"/>
                    <a:pt x="2263" y="679"/>
                  </a:cubicBezTo>
                  <a:lnTo>
                    <a:pt x="2263" y="858"/>
                  </a:lnTo>
                  <a:cubicBezTo>
                    <a:pt x="2263" y="865"/>
                    <a:pt x="2257" y="871"/>
                    <a:pt x="2250" y="871"/>
                  </a:cubicBezTo>
                  <a:cubicBezTo>
                    <a:pt x="2243" y="871"/>
                    <a:pt x="2237" y="865"/>
                    <a:pt x="2237" y="858"/>
                  </a:cubicBezTo>
                  <a:close/>
                  <a:moveTo>
                    <a:pt x="2237" y="551"/>
                  </a:moveTo>
                  <a:lnTo>
                    <a:pt x="2237" y="372"/>
                  </a:lnTo>
                  <a:cubicBezTo>
                    <a:pt x="2237" y="364"/>
                    <a:pt x="2243" y="359"/>
                    <a:pt x="2250" y="359"/>
                  </a:cubicBezTo>
                  <a:cubicBezTo>
                    <a:pt x="2257" y="359"/>
                    <a:pt x="2263" y="364"/>
                    <a:pt x="2263" y="372"/>
                  </a:cubicBezTo>
                  <a:lnTo>
                    <a:pt x="2263" y="551"/>
                  </a:lnTo>
                  <a:cubicBezTo>
                    <a:pt x="2263" y="558"/>
                    <a:pt x="2257" y="564"/>
                    <a:pt x="2250" y="564"/>
                  </a:cubicBezTo>
                  <a:cubicBezTo>
                    <a:pt x="2243" y="564"/>
                    <a:pt x="2237" y="558"/>
                    <a:pt x="2237" y="551"/>
                  </a:cubicBezTo>
                  <a:close/>
                  <a:moveTo>
                    <a:pt x="2237" y="244"/>
                  </a:moveTo>
                  <a:lnTo>
                    <a:pt x="2237" y="64"/>
                  </a:lnTo>
                  <a:cubicBezTo>
                    <a:pt x="2237" y="57"/>
                    <a:pt x="2243" y="52"/>
                    <a:pt x="2250" y="52"/>
                  </a:cubicBezTo>
                  <a:cubicBezTo>
                    <a:pt x="2257" y="52"/>
                    <a:pt x="2263" y="57"/>
                    <a:pt x="2263" y="64"/>
                  </a:cubicBezTo>
                  <a:lnTo>
                    <a:pt x="2263" y="244"/>
                  </a:lnTo>
                  <a:cubicBezTo>
                    <a:pt x="2263" y="251"/>
                    <a:pt x="2257" y="256"/>
                    <a:pt x="2250" y="256"/>
                  </a:cubicBezTo>
                  <a:cubicBezTo>
                    <a:pt x="2243" y="256"/>
                    <a:pt x="2237" y="251"/>
                    <a:pt x="2237" y="244"/>
                  </a:cubicBezTo>
                  <a:close/>
                </a:path>
              </a:pathLst>
            </a:custGeom>
            <a:solidFill>
              <a:srgbClr val="000000"/>
            </a:solidFill>
            <a:ln w="952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079" name="Rectangle 105"/>
            <p:cNvSpPr>
              <a:spLocks noChangeArrowheads="1"/>
            </p:cNvSpPr>
            <p:nvPr/>
          </p:nvSpPr>
          <p:spPr bwMode="auto">
            <a:xfrm rot="5400000">
              <a:off x="3031" y="953"/>
              <a:ext cx="50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I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80" name="Rectangle 106"/>
            <p:cNvSpPr>
              <a:spLocks noChangeArrowheads="1"/>
            </p:cNvSpPr>
            <p:nvPr/>
          </p:nvSpPr>
          <p:spPr bwMode="auto">
            <a:xfrm rot="5400000">
              <a:off x="3018" y="985"/>
              <a:ext cx="75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d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81" name="Rectangle 107"/>
            <p:cNvSpPr>
              <a:spLocks noChangeArrowheads="1"/>
            </p:cNvSpPr>
            <p:nvPr/>
          </p:nvSpPr>
          <p:spPr bwMode="auto">
            <a:xfrm rot="5400000">
              <a:off x="3018" y="1022"/>
              <a:ext cx="75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e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82" name="Rectangle 108"/>
            <p:cNvSpPr>
              <a:spLocks noChangeArrowheads="1"/>
            </p:cNvSpPr>
            <p:nvPr/>
          </p:nvSpPr>
          <p:spPr bwMode="auto">
            <a:xfrm rot="5400000">
              <a:off x="3018" y="1060"/>
              <a:ext cx="75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n</a:t>
              </a:r>
              <a:endParaRPr kumimoji="0" lang="pt-PT" altLang="pt-PT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83" name="Rectangle 109"/>
            <p:cNvSpPr>
              <a:spLocks noChangeArrowheads="1"/>
            </p:cNvSpPr>
            <p:nvPr/>
          </p:nvSpPr>
          <p:spPr bwMode="auto">
            <a:xfrm rot="5400000">
              <a:off x="3031" y="1084"/>
              <a:ext cx="50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t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84" name="Rectangle 110"/>
            <p:cNvSpPr>
              <a:spLocks noChangeArrowheads="1"/>
            </p:cNvSpPr>
            <p:nvPr/>
          </p:nvSpPr>
          <p:spPr bwMode="auto">
            <a:xfrm rot="5400000">
              <a:off x="3031" y="1103"/>
              <a:ext cx="50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i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85" name="Rectangle 111"/>
            <p:cNvSpPr>
              <a:spLocks noChangeArrowheads="1"/>
            </p:cNvSpPr>
            <p:nvPr/>
          </p:nvSpPr>
          <p:spPr bwMode="auto">
            <a:xfrm rot="5400000">
              <a:off x="3018" y="1128"/>
              <a:ext cx="75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d</a:t>
              </a:r>
              <a:endParaRPr kumimoji="0" lang="pt-PT" altLang="pt-PT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86" name="Rectangle 112"/>
            <p:cNvSpPr>
              <a:spLocks noChangeArrowheads="1"/>
            </p:cNvSpPr>
            <p:nvPr/>
          </p:nvSpPr>
          <p:spPr bwMode="auto">
            <a:xfrm rot="5400000">
              <a:off x="3018" y="1166"/>
              <a:ext cx="75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a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87" name="Rectangle 113"/>
            <p:cNvSpPr>
              <a:spLocks noChangeArrowheads="1"/>
            </p:cNvSpPr>
            <p:nvPr/>
          </p:nvSpPr>
          <p:spPr bwMode="auto">
            <a:xfrm rot="5400000">
              <a:off x="3018" y="1203"/>
              <a:ext cx="75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d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88" name="Rectangle 114"/>
            <p:cNvSpPr>
              <a:spLocks noChangeArrowheads="1"/>
            </p:cNvSpPr>
            <p:nvPr/>
          </p:nvSpPr>
          <p:spPr bwMode="auto">
            <a:xfrm rot="5400000">
              <a:off x="3018" y="1241"/>
              <a:ext cx="75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e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89" name="Freeform 115"/>
            <p:cNvSpPr>
              <a:spLocks noEditPoints="1"/>
            </p:cNvSpPr>
            <p:nvPr/>
          </p:nvSpPr>
          <p:spPr bwMode="auto">
            <a:xfrm>
              <a:off x="2256" y="1599"/>
              <a:ext cx="885" cy="505"/>
            </a:xfrm>
            <a:custGeom>
              <a:avLst/>
              <a:gdLst>
                <a:gd name="T0" fmla="*/ 2033 w 2263"/>
                <a:gd name="T1" fmla="*/ 12 h 1295"/>
                <a:gd name="T2" fmla="*/ 2237 w 2263"/>
                <a:gd name="T3" fmla="*/ 12 h 1295"/>
                <a:gd name="T4" fmla="*/ 1738 w 2263"/>
                <a:gd name="T5" fmla="*/ 25 h 1295"/>
                <a:gd name="T6" fmla="*/ 1917 w 2263"/>
                <a:gd name="T7" fmla="*/ 0 h 1295"/>
                <a:gd name="T8" fmla="*/ 1610 w 2263"/>
                <a:gd name="T9" fmla="*/ 25 h 1295"/>
                <a:gd name="T10" fmla="*/ 1431 w 2263"/>
                <a:gd name="T11" fmla="*/ 0 h 1295"/>
                <a:gd name="T12" fmla="*/ 1610 w 2263"/>
                <a:gd name="T13" fmla="*/ 25 h 1295"/>
                <a:gd name="T14" fmla="*/ 1111 w 2263"/>
                <a:gd name="T15" fmla="*/ 12 h 1295"/>
                <a:gd name="T16" fmla="*/ 1316 w 2263"/>
                <a:gd name="T17" fmla="*/ 12 h 1295"/>
                <a:gd name="T18" fmla="*/ 817 w 2263"/>
                <a:gd name="T19" fmla="*/ 25 h 1295"/>
                <a:gd name="T20" fmla="*/ 996 w 2263"/>
                <a:gd name="T21" fmla="*/ 0 h 1295"/>
                <a:gd name="T22" fmla="*/ 689 w 2263"/>
                <a:gd name="T23" fmla="*/ 25 h 1295"/>
                <a:gd name="T24" fmla="*/ 509 w 2263"/>
                <a:gd name="T25" fmla="*/ 0 h 1295"/>
                <a:gd name="T26" fmla="*/ 689 w 2263"/>
                <a:gd name="T27" fmla="*/ 25 h 1295"/>
                <a:gd name="T28" fmla="*/ 189 w 2263"/>
                <a:gd name="T29" fmla="*/ 12 h 1295"/>
                <a:gd name="T30" fmla="*/ 394 w 2263"/>
                <a:gd name="T31" fmla="*/ 12 h 1295"/>
                <a:gd name="T32" fmla="*/ 13 w 2263"/>
                <a:gd name="T33" fmla="*/ 25 h 1295"/>
                <a:gd name="T34" fmla="*/ 13 w 2263"/>
                <a:gd name="T35" fmla="*/ 143 h 1295"/>
                <a:gd name="T36" fmla="*/ 13 w 2263"/>
                <a:gd name="T37" fmla="*/ 0 h 1295"/>
                <a:gd name="T38" fmla="*/ 74 w 2263"/>
                <a:gd name="T39" fmla="*/ 25 h 1295"/>
                <a:gd name="T40" fmla="*/ 13 w 2263"/>
                <a:gd name="T41" fmla="*/ 450 h 1295"/>
                <a:gd name="T42" fmla="*/ 13 w 2263"/>
                <a:gd name="T43" fmla="*/ 245 h 1295"/>
                <a:gd name="T44" fmla="*/ 25 w 2263"/>
                <a:gd name="T45" fmla="*/ 744 h 1295"/>
                <a:gd name="T46" fmla="*/ 0 w 2263"/>
                <a:gd name="T47" fmla="*/ 565 h 1295"/>
                <a:gd name="T48" fmla="*/ 25 w 2263"/>
                <a:gd name="T49" fmla="*/ 872 h 1295"/>
                <a:gd name="T50" fmla="*/ 0 w 2263"/>
                <a:gd name="T51" fmla="*/ 1052 h 1295"/>
                <a:gd name="T52" fmla="*/ 25 w 2263"/>
                <a:gd name="T53" fmla="*/ 872 h 1295"/>
                <a:gd name="T54" fmla="*/ 13 w 2263"/>
                <a:gd name="T55" fmla="*/ 1269 h 1295"/>
                <a:gd name="T56" fmla="*/ 89 w 2263"/>
                <a:gd name="T57" fmla="*/ 1295 h 1295"/>
                <a:gd name="T58" fmla="*/ 0 w 2263"/>
                <a:gd name="T59" fmla="*/ 1180 h 1295"/>
                <a:gd name="T60" fmla="*/ 217 w 2263"/>
                <a:gd name="T61" fmla="*/ 1269 h 1295"/>
                <a:gd name="T62" fmla="*/ 396 w 2263"/>
                <a:gd name="T63" fmla="*/ 1295 h 1295"/>
                <a:gd name="T64" fmla="*/ 217 w 2263"/>
                <a:gd name="T65" fmla="*/ 1269 h 1295"/>
                <a:gd name="T66" fmla="*/ 716 w 2263"/>
                <a:gd name="T67" fmla="*/ 1282 h 1295"/>
                <a:gd name="T68" fmla="*/ 512 w 2263"/>
                <a:gd name="T69" fmla="*/ 1282 h 1295"/>
                <a:gd name="T70" fmla="*/ 1011 w 2263"/>
                <a:gd name="T71" fmla="*/ 1269 h 1295"/>
                <a:gd name="T72" fmla="*/ 832 w 2263"/>
                <a:gd name="T73" fmla="*/ 1295 h 1295"/>
                <a:gd name="T74" fmla="*/ 1139 w 2263"/>
                <a:gd name="T75" fmla="*/ 1269 h 1295"/>
                <a:gd name="T76" fmla="*/ 1318 w 2263"/>
                <a:gd name="T77" fmla="*/ 1295 h 1295"/>
                <a:gd name="T78" fmla="*/ 1139 w 2263"/>
                <a:gd name="T79" fmla="*/ 1269 h 1295"/>
                <a:gd name="T80" fmla="*/ 1638 w 2263"/>
                <a:gd name="T81" fmla="*/ 1282 h 1295"/>
                <a:gd name="T82" fmla="*/ 1433 w 2263"/>
                <a:gd name="T83" fmla="*/ 1282 h 1295"/>
                <a:gd name="T84" fmla="*/ 1932 w 2263"/>
                <a:gd name="T85" fmla="*/ 1269 h 1295"/>
                <a:gd name="T86" fmla="*/ 1753 w 2263"/>
                <a:gd name="T87" fmla="*/ 1295 h 1295"/>
                <a:gd name="T88" fmla="*/ 2060 w 2263"/>
                <a:gd name="T89" fmla="*/ 1269 h 1295"/>
                <a:gd name="T90" fmla="*/ 2240 w 2263"/>
                <a:gd name="T91" fmla="*/ 1295 h 1295"/>
                <a:gd name="T92" fmla="*/ 2060 w 2263"/>
                <a:gd name="T93" fmla="*/ 1269 h 1295"/>
                <a:gd name="T94" fmla="*/ 2250 w 2263"/>
                <a:gd name="T95" fmla="*/ 973 h 1295"/>
                <a:gd name="T96" fmla="*/ 2250 w 2263"/>
                <a:gd name="T97" fmla="*/ 1178 h 1295"/>
                <a:gd name="T98" fmla="*/ 2237 w 2263"/>
                <a:gd name="T99" fmla="*/ 678 h 1295"/>
                <a:gd name="T100" fmla="*/ 2263 w 2263"/>
                <a:gd name="T101" fmla="*/ 858 h 1295"/>
                <a:gd name="T102" fmla="*/ 2237 w 2263"/>
                <a:gd name="T103" fmla="*/ 550 h 1295"/>
                <a:gd name="T104" fmla="*/ 2263 w 2263"/>
                <a:gd name="T105" fmla="*/ 371 h 1295"/>
                <a:gd name="T106" fmla="*/ 2237 w 2263"/>
                <a:gd name="T107" fmla="*/ 550 h 1295"/>
                <a:gd name="T108" fmla="*/ 2250 w 2263"/>
                <a:gd name="T109" fmla="*/ 51 h 1295"/>
                <a:gd name="T110" fmla="*/ 2250 w 2263"/>
                <a:gd name="T111" fmla="*/ 256 h 1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2263" h="1295">
                  <a:moveTo>
                    <a:pt x="2225" y="25"/>
                  </a:moveTo>
                  <a:lnTo>
                    <a:pt x="2045" y="25"/>
                  </a:lnTo>
                  <a:cubicBezTo>
                    <a:pt x="2038" y="25"/>
                    <a:pt x="2033" y="19"/>
                    <a:pt x="2033" y="12"/>
                  </a:cubicBezTo>
                  <a:cubicBezTo>
                    <a:pt x="2033" y="5"/>
                    <a:pt x="2038" y="0"/>
                    <a:pt x="2045" y="0"/>
                  </a:cubicBezTo>
                  <a:lnTo>
                    <a:pt x="2225" y="0"/>
                  </a:lnTo>
                  <a:cubicBezTo>
                    <a:pt x="2232" y="0"/>
                    <a:pt x="2237" y="5"/>
                    <a:pt x="2237" y="12"/>
                  </a:cubicBezTo>
                  <a:cubicBezTo>
                    <a:pt x="2237" y="19"/>
                    <a:pt x="2232" y="25"/>
                    <a:pt x="2225" y="25"/>
                  </a:cubicBezTo>
                  <a:close/>
                  <a:moveTo>
                    <a:pt x="1917" y="25"/>
                  </a:moveTo>
                  <a:lnTo>
                    <a:pt x="1738" y="25"/>
                  </a:lnTo>
                  <a:cubicBezTo>
                    <a:pt x="1731" y="25"/>
                    <a:pt x="1725" y="19"/>
                    <a:pt x="1725" y="12"/>
                  </a:cubicBezTo>
                  <a:cubicBezTo>
                    <a:pt x="1725" y="5"/>
                    <a:pt x="1731" y="0"/>
                    <a:pt x="1738" y="0"/>
                  </a:cubicBezTo>
                  <a:lnTo>
                    <a:pt x="1917" y="0"/>
                  </a:lnTo>
                  <a:cubicBezTo>
                    <a:pt x="1924" y="0"/>
                    <a:pt x="1930" y="5"/>
                    <a:pt x="1930" y="12"/>
                  </a:cubicBezTo>
                  <a:cubicBezTo>
                    <a:pt x="1930" y="19"/>
                    <a:pt x="1924" y="25"/>
                    <a:pt x="1917" y="25"/>
                  </a:cubicBezTo>
                  <a:close/>
                  <a:moveTo>
                    <a:pt x="1610" y="25"/>
                  </a:moveTo>
                  <a:lnTo>
                    <a:pt x="1431" y="25"/>
                  </a:lnTo>
                  <a:cubicBezTo>
                    <a:pt x="1424" y="25"/>
                    <a:pt x="1418" y="19"/>
                    <a:pt x="1418" y="12"/>
                  </a:cubicBezTo>
                  <a:cubicBezTo>
                    <a:pt x="1418" y="5"/>
                    <a:pt x="1424" y="0"/>
                    <a:pt x="1431" y="0"/>
                  </a:cubicBezTo>
                  <a:lnTo>
                    <a:pt x="1610" y="0"/>
                  </a:lnTo>
                  <a:cubicBezTo>
                    <a:pt x="1617" y="0"/>
                    <a:pt x="1623" y="5"/>
                    <a:pt x="1623" y="12"/>
                  </a:cubicBezTo>
                  <a:cubicBezTo>
                    <a:pt x="1623" y="19"/>
                    <a:pt x="1617" y="25"/>
                    <a:pt x="1610" y="25"/>
                  </a:cubicBezTo>
                  <a:close/>
                  <a:moveTo>
                    <a:pt x="1303" y="25"/>
                  </a:moveTo>
                  <a:lnTo>
                    <a:pt x="1124" y="25"/>
                  </a:lnTo>
                  <a:cubicBezTo>
                    <a:pt x="1117" y="25"/>
                    <a:pt x="1111" y="19"/>
                    <a:pt x="1111" y="12"/>
                  </a:cubicBezTo>
                  <a:cubicBezTo>
                    <a:pt x="1111" y="5"/>
                    <a:pt x="1117" y="0"/>
                    <a:pt x="1124" y="0"/>
                  </a:cubicBezTo>
                  <a:lnTo>
                    <a:pt x="1303" y="0"/>
                  </a:lnTo>
                  <a:cubicBezTo>
                    <a:pt x="1310" y="0"/>
                    <a:pt x="1316" y="5"/>
                    <a:pt x="1316" y="12"/>
                  </a:cubicBezTo>
                  <a:cubicBezTo>
                    <a:pt x="1316" y="19"/>
                    <a:pt x="1310" y="25"/>
                    <a:pt x="1303" y="25"/>
                  </a:cubicBezTo>
                  <a:close/>
                  <a:moveTo>
                    <a:pt x="996" y="25"/>
                  </a:moveTo>
                  <a:lnTo>
                    <a:pt x="817" y="25"/>
                  </a:lnTo>
                  <a:cubicBezTo>
                    <a:pt x="809" y="25"/>
                    <a:pt x="804" y="19"/>
                    <a:pt x="804" y="12"/>
                  </a:cubicBezTo>
                  <a:cubicBezTo>
                    <a:pt x="804" y="5"/>
                    <a:pt x="809" y="0"/>
                    <a:pt x="817" y="0"/>
                  </a:cubicBezTo>
                  <a:lnTo>
                    <a:pt x="996" y="0"/>
                  </a:lnTo>
                  <a:cubicBezTo>
                    <a:pt x="1003" y="0"/>
                    <a:pt x="1009" y="5"/>
                    <a:pt x="1009" y="12"/>
                  </a:cubicBezTo>
                  <a:cubicBezTo>
                    <a:pt x="1009" y="19"/>
                    <a:pt x="1003" y="25"/>
                    <a:pt x="996" y="25"/>
                  </a:cubicBezTo>
                  <a:close/>
                  <a:moveTo>
                    <a:pt x="689" y="25"/>
                  </a:moveTo>
                  <a:lnTo>
                    <a:pt x="509" y="25"/>
                  </a:lnTo>
                  <a:cubicBezTo>
                    <a:pt x="502" y="25"/>
                    <a:pt x="497" y="19"/>
                    <a:pt x="497" y="12"/>
                  </a:cubicBezTo>
                  <a:cubicBezTo>
                    <a:pt x="497" y="5"/>
                    <a:pt x="502" y="0"/>
                    <a:pt x="509" y="0"/>
                  </a:cubicBezTo>
                  <a:lnTo>
                    <a:pt x="689" y="0"/>
                  </a:lnTo>
                  <a:cubicBezTo>
                    <a:pt x="696" y="0"/>
                    <a:pt x="701" y="5"/>
                    <a:pt x="701" y="12"/>
                  </a:cubicBezTo>
                  <a:cubicBezTo>
                    <a:pt x="701" y="19"/>
                    <a:pt x="696" y="25"/>
                    <a:pt x="689" y="25"/>
                  </a:cubicBezTo>
                  <a:close/>
                  <a:moveTo>
                    <a:pt x="381" y="25"/>
                  </a:moveTo>
                  <a:lnTo>
                    <a:pt x="202" y="25"/>
                  </a:lnTo>
                  <a:cubicBezTo>
                    <a:pt x="195" y="25"/>
                    <a:pt x="189" y="19"/>
                    <a:pt x="189" y="12"/>
                  </a:cubicBezTo>
                  <a:cubicBezTo>
                    <a:pt x="189" y="5"/>
                    <a:pt x="195" y="0"/>
                    <a:pt x="202" y="0"/>
                  </a:cubicBezTo>
                  <a:lnTo>
                    <a:pt x="381" y="0"/>
                  </a:lnTo>
                  <a:cubicBezTo>
                    <a:pt x="388" y="0"/>
                    <a:pt x="394" y="5"/>
                    <a:pt x="394" y="12"/>
                  </a:cubicBezTo>
                  <a:cubicBezTo>
                    <a:pt x="394" y="19"/>
                    <a:pt x="388" y="25"/>
                    <a:pt x="381" y="25"/>
                  </a:cubicBezTo>
                  <a:close/>
                  <a:moveTo>
                    <a:pt x="74" y="25"/>
                  </a:moveTo>
                  <a:lnTo>
                    <a:pt x="13" y="25"/>
                  </a:lnTo>
                  <a:lnTo>
                    <a:pt x="25" y="12"/>
                  </a:lnTo>
                  <a:lnTo>
                    <a:pt x="25" y="130"/>
                  </a:lnTo>
                  <a:cubicBezTo>
                    <a:pt x="25" y="137"/>
                    <a:pt x="20" y="143"/>
                    <a:pt x="13" y="143"/>
                  </a:cubicBezTo>
                  <a:cubicBezTo>
                    <a:pt x="6" y="143"/>
                    <a:pt x="0" y="137"/>
                    <a:pt x="0" y="130"/>
                  </a:cubicBezTo>
                  <a:lnTo>
                    <a:pt x="0" y="12"/>
                  </a:lnTo>
                  <a:cubicBezTo>
                    <a:pt x="0" y="5"/>
                    <a:pt x="6" y="0"/>
                    <a:pt x="13" y="0"/>
                  </a:cubicBezTo>
                  <a:lnTo>
                    <a:pt x="74" y="0"/>
                  </a:lnTo>
                  <a:cubicBezTo>
                    <a:pt x="81" y="0"/>
                    <a:pt x="87" y="5"/>
                    <a:pt x="87" y="12"/>
                  </a:cubicBezTo>
                  <a:cubicBezTo>
                    <a:pt x="87" y="19"/>
                    <a:pt x="81" y="25"/>
                    <a:pt x="74" y="25"/>
                  </a:cubicBezTo>
                  <a:close/>
                  <a:moveTo>
                    <a:pt x="25" y="258"/>
                  </a:moveTo>
                  <a:lnTo>
                    <a:pt x="25" y="437"/>
                  </a:lnTo>
                  <a:cubicBezTo>
                    <a:pt x="25" y="444"/>
                    <a:pt x="20" y="450"/>
                    <a:pt x="13" y="450"/>
                  </a:cubicBezTo>
                  <a:cubicBezTo>
                    <a:pt x="6" y="450"/>
                    <a:pt x="0" y="444"/>
                    <a:pt x="0" y="437"/>
                  </a:cubicBezTo>
                  <a:lnTo>
                    <a:pt x="0" y="258"/>
                  </a:lnTo>
                  <a:cubicBezTo>
                    <a:pt x="0" y="251"/>
                    <a:pt x="6" y="245"/>
                    <a:pt x="13" y="245"/>
                  </a:cubicBezTo>
                  <a:cubicBezTo>
                    <a:pt x="20" y="245"/>
                    <a:pt x="25" y="251"/>
                    <a:pt x="25" y="258"/>
                  </a:cubicBezTo>
                  <a:close/>
                  <a:moveTo>
                    <a:pt x="25" y="565"/>
                  </a:moveTo>
                  <a:lnTo>
                    <a:pt x="25" y="744"/>
                  </a:lnTo>
                  <a:cubicBezTo>
                    <a:pt x="25" y="751"/>
                    <a:pt x="20" y="757"/>
                    <a:pt x="13" y="757"/>
                  </a:cubicBezTo>
                  <a:cubicBezTo>
                    <a:pt x="6" y="757"/>
                    <a:pt x="0" y="751"/>
                    <a:pt x="0" y="744"/>
                  </a:cubicBezTo>
                  <a:lnTo>
                    <a:pt x="0" y="565"/>
                  </a:lnTo>
                  <a:cubicBezTo>
                    <a:pt x="0" y="558"/>
                    <a:pt x="6" y="552"/>
                    <a:pt x="13" y="552"/>
                  </a:cubicBezTo>
                  <a:cubicBezTo>
                    <a:pt x="20" y="552"/>
                    <a:pt x="25" y="558"/>
                    <a:pt x="25" y="565"/>
                  </a:cubicBezTo>
                  <a:close/>
                  <a:moveTo>
                    <a:pt x="25" y="872"/>
                  </a:moveTo>
                  <a:lnTo>
                    <a:pt x="25" y="1052"/>
                  </a:lnTo>
                  <a:cubicBezTo>
                    <a:pt x="25" y="1059"/>
                    <a:pt x="20" y="1064"/>
                    <a:pt x="13" y="1064"/>
                  </a:cubicBezTo>
                  <a:cubicBezTo>
                    <a:pt x="6" y="1064"/>
                    <a:pt x="0" y="1059"/>
                    <a:pt x="0" y="1052"/>
                  </a:cubicBezTo>
                  <a:lnTo>
                    <a:pt x="0" y="872"/>
                  </a:lnTo>
                  <a:cubicBezTo>
                    <a:pt x="0" y="865"/>
                    <a:pt x="6" y="860"/>
                    <a:pt x="13" y="860"/>
                  </a:cubicBezTo>
                  <a:cubicBezTo>
                    <a:pt x="20" y="860"/>
                    <a:pt x="25" y="865"/>
                    <a:pt x="25" y="872"/>
                  </a:cubicBezTo>
                  <a:close/>
                  <a:moveTo>
                    <a:pt x="25" y="1180"/>
                  </a:moveTo>
                  <a:lnTo>
                    <a:pt x="25" y="1282"/>
                  </a:lnTo>
                  <a:lnTo>
                    <a:pt x="13" y="1269"/>
                  </a:lnTo>
                  <a:lnTo>
                    <a:pt x="89" y="1269"/>
                  </a:lnTo>
                  <a:cubicBezTo>
                    <a:pt x="96" y="1269"/>
                    <a:pt x="102" y="1275"/>
                    <a:pt x="102" y="1282"/>
                  </a:cubicBezTo>
                  <a:cubicBezTo>
                    <a:pt x="102" y="1289"/>
                    <a:pt x="96" y="1295"/>
                    <a:pt x="89" y="1295"/>
                  </a:cubicBezTo>
                  <a:lnTo>
                    <a:pt x="13" y="1295"/>
                  </a:lnTo>
                  <a:cubicBezTo>
                    <a:pt x="6" y="1295"/>
                    <a:pt x="0" y="1289"/>
                    <a:pt x="0" y="1282"/>
                  </a:cubicBezTo>
                  <a:lnTo>
                    <a:pt x="0" y="1180"/>
                  </a:lnTo>
                  <a:cubicBezTo>
                    <a:pt x="0" y="1173"/>
                    <a:pt x="6" y="1167"/>
                    <a:pt x="13" y="1167"/>
                  </a:cubicBezTo>
                  <a:cubicBezTo>
                    <a:pt x="20" y="1167"/>
                    <a:pt x="25" y="1173"/>
                    <a:pt x="25" y="1180"/>
                  </a:cubicBezTo>
                  <a:close/>
                  <a:moveTo>
                    <a:pt x="217" y="1269"/>
                  </a:moveTo>
                  <a:lnTo>
                    <a:pt x="396" y="1269"/>
                  </a:lnTo>
                  <a:cubicBezTo>
                    <a:pt x="404" y="1269"/>
                    <a:pt x="409" y="1275"/>
                    <a:pt x="409" y="1282"/>
                  </a:cubicBezTo>
                  <a:cubicBezTo>
                    <a:pt x="409" y="1289"/>
                    <a:pt x="404" y="1295"/>
                    <a:pt x="396" y="1295"/>
                  </a:cubicBezTo>
                  <a:lnTo>
                    <a:pt x="217" y="1295"/>
                  </a:lnTo>
                  <a:cubicBezTo>
                    <a:pt x="210" y="1295"/>
                    <a:pt x="204" y="1289"/>
                    <a:pt x="204" y="1282"/>
                  </a:cubicBezTo>
                  <a:cubicBezTo>
                    <a:pt x="204" y="1275"/>
                    <a:pt x="210" y="1269"/>
                    <a:pt x="217" y="1269"/>
                  </a:cubicBezTo>
                  <a:close/>
                  <a:moveTo>
                    <a:pt x="524" y="1269"/>
                  </a:moveTo>
                  <a:lnTo>
                    <a:pt x="704" y="1269"/>
                  </a:lnTo>
                  <a:cubicBezTo>
                    <a:pt x="711" y="1269"/>
                    <a:pt x="716" y="1275"/>
                    <a:pt x="716" y="1282"/>
                  </a:cubicBezTo>
                  <a:cubicBezTo>
                    <a:pt x="716" y="1289"/>
                    <a:pt x="711" y="1295"/>
                    <a:pt x="704" y="1295"/>
                  </a:cubicBezTo>
                  <a:lnTo>
                    <a:pt x="524" y="1295"/>
                  </a:lnTo>
                  <a:cubicBezTo>
                    <a:pt x="517" y="1295"/>
                    <a:pt x="512" y="1289"/>
                    <a:pt x="512" y="1282"/>
                  </a:cubicBezTo>
                  <a:cubicBezTo>
                    <a:pt x="512" y="1275"/>
                    <a:pt x="517" y="1269"/>
                    <a:pt x="524" y="1269"/>
                  </a:cubicBezTo>
                  <a:close/>
                  <a:moveTo>
                    <a:pt x="832" y="1269"/>
                  </a:moveTo>
                  <a:lnTo>
                    <a:pt x="1011" y="1269"/>
                  </a:lnTo>
                  <a:cubicBezTo>
                    <a:pt x="1018" y="1269"/>
                    <a:pt x="1024" y="1275"/>
                    <a:pt x="1024" y="1282"/>
                  </a:cubicBezTo>
                  <a:cubicBezTo>
                    <a:pt x="1024" y="1289"/>
                    <a:pt x="1018" y="1295"/>
                    <a:pt x="1011" y="1295"/>
                  </a:cubicBezTo>
                  <a:lnTo>
                    <a:pt x="832" y="1295"/>
                  </a:lnTo>
                  <a:cubicBezTo>
                    <a:pt x="825" y="1295"/>
                    <a:pt x="819" y="1289"/>
                    <a:pt x="819" y="1282"/>
                  </a:cubicBezTo>
                  <a:cubicBezTo>
                    <a:pt x="819" y="1275"/>
                    <a:pt x="825" y="1269"/>
                    <a:pt x="832" y="1269"/>
                  </a:cubicBezTo>
                  <a:close/>
                  <a:moveTo>
                    <a:pt x="1139" y="1269"/>
                  </a:moveTo>
                  <a:lnTo>
                    <a:pt x="1318" y="1269"/>
                  </a:lnTo>
                  <a:cubicBezTo>
                    <a:pt x="1325" y="1269"/>
                    <a:pt x="1331" y="1275"/>
                    <a:pt x="1331" y="1282"/>
                  </a:cubicBezTo>
                  <a:cubicBezTo>
                    <a:pt x="1331" y="1289"/>
                    <a:pt x="1325" y="1295"/>
                    <a:pt x="1318" y="1295"/>
                  </a:cubicBezTo>
                  <a:lnTo>
                    <a:pt x="1139" y="1295"/>
                  </a:lnTo>
                  <a:cubicBezTo>
                    <a:pt x="1132" y="1295"/>
                    <a:pt x="1126" y="1289"/>
                    <a:pt x="1126" y="1282"/>
                  </a:cubicBezTo>
                  <a:cubicBezTo>
                    <a:pt x="1126" y="1275"/>
                    <a:pt x="1132" y="1269"/>
                    <a:pt x="1139" y="1269"/>
                  </a:cubicBezTo>
                  <a:close/>
                  <a:moveTo>
                    <a:pt x="1446" y="1269"/>
                  </a:moveTo>
                  <a:lnTo>
                    <a:pt x="1625" y="1269"/>
                  </a:lnTo>
                  <a:cubicBezTo>
                    <a:pt x="1632" y="1269"/>
                    <a:pt x="1638" y="1275"/>
                    <a:pt x="1638" y="1282"/>
                  </a:cubicBezTo>
                  <a:cubicBezTo>
                    <a:pt x="1638" y="1289"/>
                    <a:pt x="1632" y="1295"/>
                    <a:pt x="1625" y="1295"/>
                  </a:cubicBezTo>
                  <a:lnTo>
                    <a:pt x="1446" y="1295"/>
                  </a:lnTo>
                  <a:cubicBezTo>
                    <a:pt x="1439" y="1295"/>
                    <a:pt x="1433" y="1289"/>
                    <a:pt x="1433" y="1282"/>
                  </a:cubicBezTo>
                  <a:cubicBezTo>
                    <a:pt x="1433" y="1275"/>
                    <a:pt x="1439" y="1269"/>
                    <a:pt x="1446" y="1269"/>
                  </a:cubicBezTo>
                  <a:close/>
                  <a:moveTo>
                    <a:pt x="1753" y="1269"/>
                  </a:moveTo>
                  <a:lnTo>
                    <a:pt x="1932" y="1269"/>
                  </a:lnTo>
                  <a:cubicBezTo>
                    <a:pt x="1940" y="1269"/>
                    <a:pt x="1945" y="1275"/>
                    <a:pt x="1945" y="1282"/>
                  </a:cubicBezTo>
                  <a:cubicBezTo>
                    <a:pt x="1945" y="1289"/>
                    <a:pt x="1940" y="1295"/>
                    <a:pt x="1932" y="1295"/>
                  </a:cubicBezTo>
                  <a:lnTo>
                    <a:pt x="1753" y="1295"/>
                  </a:lnTo>
                  <a:cubicBezTo>
                    <a:pt x="1746" y="1295"/>
                    <a:pt x="1740" y="1289"/>
                    <a:pt x="1740" y="1282"/>
                  </a:cubicBezTo>
                  <a:cubicBezTo>
                    <a:pt x="1740" y="1275"/>
                    <a:pt x="1746" y="1269"/>
                    <a:pt x="1753" y="1269"/>
                  </a:cubicBezTo>
                  <a:close/>
                  <a:moveTo>
                    <a:pt x="2060" y="1269"/>
                  </a:moveTo>
                  <a:lnTo>
                    <a:pt x="2240" y="1269"/>
                  </a:lnTo>
                  <a:cubicBezTo>
                    <a:pt x="2247" y="1269"/>
                    <a:pt x="2252" y="1275"/>
                    <a:pt x="2252" y="1282"/>
                  </a:cubicBezTo>
                  <a:cubicBezTo>
                    <a:pt x="2252" y="1289"/>
                    <a:pt x="2247" y="1295"/>
                    <a:pt x="2240" y="1295"/>
                  </a:cubicBezTo>
                  <a:lnTo>
                    <a:pt x="2060" y="1295"/>
                  </a:lnTo>
                  <a:cubicBezTo>
                    <a:pt x="2053" y="1295"/>
                    <a:pt x="2048" y="1289"/>
                    <a:pt x="2048" y="1282"/>
                  </a:cubicBezTo>
                  <a:cubicBezTo>
                    <a:pt x="2048" y="1275"/>
                    <a:pt x="2053" y="1269"/>
                    <a:pt x="2060" y="1269"/>
                  </a:cubicBezTo>
                  <a:close/>
                  <a:moveTo>
                    <a:pt x="2237" y="1165"/>
                  </a:moveTo>
                  <a:lnTo>
                    <a:pt x="2237" y="986"/>
                  </a:lnTo>
                  <a:cubicBezTo>
                    <a:pt x="2237" y="978"/>
                    <a:pt x="2243" y="973"/>
                    <a:pt x="2250" y="973"/>
                  </a:cubicBezTo>
                  <a:cubicBezTo>
                    <a:pt x="2257" y="973"/>
                    <a:pt x="2263" y="978"/>
                    <a:pt x="2263" y="986"/>
                  </a:cubicBezTo>
                  <a:lnTo>
                    <a:pt x="2263" y="1165"/>
                  </a:lnTo>
                  <a:cubicBezTo>
                    <a:pt x="2263" y="1172"/>
                    <a:pt x="2257" y="1178"/>
                    <a:pt x="2250" y="1178"/>
                  </a:cubicBezTo>
                  <a:cubicBezTo>
                    <a:pt x="2243" y="1178"/>
                    <a:pt x="2237" y="1172"/>
                    <a:pt x="2237" y="1165"/>
                  </a:cubicBezTo>
                  <a:close/>
                  <a:moveTo>
                    <a:pt x="2237" y="858"/>
                  </a:moveTo>
                  <a:lnTo>
                    <a:pt x="2237" y="678"/>
                  </a:lnTo>
                  <a:cubicBezTo>
                    <a:pt x="2237" y="671"/>
                    <a:pt x="2243" y="666"/>
                    <a:pt x="2250" y="666"/>
                  </a:cubicBezTo>
                  <a:cubicBezTo>
                    <a:pt x="2257" y="666"/>
                    <a:pt x="2263" y="671"/>
                    <a:pt x="2263" y="678"/>
                  </a:cubicBezTo>
                  <a:lnTo>
                    <a:pt x="2263" y="858"/>
                  </a:lnTo>
                  <a:cubicBezTo>
                    <a:pt x="2263" y="865"/>
                    <a:pt x="2257" y="870"/>
                    <a:pt x="2250" y="870"/>
                  </a:cubicBezTo>
                  <a:cubicBezTo>
                    <a:pt x="2243" y="870"/>
                    <a:pt x="2237" y="865"/>
                    <a:pt x="2237" y="858"/>
                  </a:cubicBezTo>
                  <a:close/>
                  <a:moveTo>
                    <a:pt x="2237" y="550"/>
                  </a:moveTo>
                  <a:lnTo>
                    <a:pt x="2237" y="371"/>
                  </a:lnTo>
                  <a:cubicBezTo>
                    <a:pt x="2237" y="364"/>
                    <a:pt x="2243" y="358"/>
                    <a:pt x="2250" y="358"/>
                  </a:cubicBezTo>
                  <a:cubicBezTo>
                    <a:pt x="2257" y="358"/>
                    <a:pt x="2263" y="364"/>
                    <a:pt x="2263" y="371"/>
                  </a:cubicBezTo>
                  <a:lnTo>
                    <a:pt x="2263" y="550"/>
                  </a:lnTo>
                  <a:cubicBezTo>
                    <a:pt x="2263" y="557"/>
                    <a:pt x="2257" y="563"/>
                    <a:pt x="2250" y="563"/>
                  </a:cubicBezTo>
                  <a:cubicBezTo>
                    <a:pt x="2243" y="563"/>
                    <a:pt x="2237" y="557"/>
                    <a:pt x="2237" y="550"/>
                  </a:cubicBezTo>
                  <a:close/>
                  <a:moveTo>
                    <a:pt x="2237" y="243"/>
                  </a:moveTo>
                  <a:lnTo>
                    <a:pt x="2237" y="64"/>
                  </a:lnTo>
                  <a:cubicBezTo>
                    <a:pt x="2237" y="57"/>
                    <a:pt x="2243" y="51"/>
                    <a:pt x="2250" y="51"/>
                  </a:cubicBezTo>
                  <a:cubicBezTo>
                    <a:pt x="2257" y="51"/>
                    <a:pt x="2263" y="57"/>
                    <a:pt x="2263" y="64"/>
                  </a:cubicBezTo>
                  <a:lnTo>
                    <a:pt x="2263" y="243"/>
                  </a:lnTo>
                  <a:cubicBezTo>
                    <a:pt x="2263" y="250"/>
                    <a:pt x="2257" y="256"/>
                    <a:pt x="2250" y="256"/>
                  </a:cubicBezTo>
                  <a:cubicBezTo>
                    <a:pt x="2243" y="256"/>
                    <a:pt x="2237" y="250"/>
                    <a:pt x="2237" y="243"/>
                  </a:cubicBezTo>
                  <a:close/>
                </a:path>
              </a:pathLst>
            </a:custGeom>
            <a:solidFill>
              <a:srgbClr val="000000"/>
            </a:solidFill>
            <a:ln w="952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090" name="Rectangle 116"/>
            <p:cNvSpPr>
              <a:spLocks noChangeArrowheads="1"/>
            </p:cNvSpPr>
            <p:nvPr/>
          </p:nvSpPr>
          <p:spPr bwMode="auto">
            <a:xfrm rot="5400000">
              <a:off x="3031" y="1734"/>
              <a:ext cx="50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I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91" name="Rectangle 117"/>
            <p:cNvSpPr>
              <a:spLocks noChangeArrowheads="1"/>
            </p:cNvSpPr>
            <p:nvPr/>
          </p:nvSpPr>
          <p:spPr bwMode="auto">
            <a:xfrm rot="5400000">
              <a:off x="3018" y="1765"/>
              <a:ext cx="75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d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92" name="Rectangle 118"/>
            <p:cNvSpPr>
              <a:spLocks noChangeArrowheads="1"/>
            </p:cNvSpPr>
            <p:nvPr/>
          </p:nvSpPr>
          <p:spPr bwMode="auto">
            <a:xfrm rot="5400000">
              <a:off x="3018" y="1803"/>
              <a:ext cx="75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e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93" name="Rectangle 119"/>
            <p:cNvSpPr>
              <a:spLocks noChangeArrowheads="1"/>
            </p:cNvSpPr>
            <p:nvPr/>
          </p:nvSpPr>
          <p:spPr bwMode="auto">
            <a:xfrm rot="5400000">
              <a:off x="3018" y="1840"/>
              <a:ext cx="75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n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94" name="Rectangle 120"/>
            <p:cNvSpPr>
              <a:spLocks noChangeArrowheads="1"/>
            </p:cNvSpPr>
            <p:nvPr/>
          </p:nvSpPr>
          <p:spPr bwMode="auto">
            <a:xfrm rot="5400000">
              <a:off x="3031" y="1865"/>
              <a:ext cx="50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t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95" name="Rectangle 121"/>
            <p:cNvSpPr>
              <a:spLocks noChangeArrowheads="1"/>
            </p:cNvSpPr>
            <p:nvPr/>
          </p:nvSpPr>
          <p:spPr bwMode="auto">
            <a:xfrm rot="5400000">
              <a:off x="3031" y="1884"/>
              <a:ext cx="50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i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96" name="Rectangle 122"/>
            <p:cNvSpPr>
              <a:spLocks noChangeArrowheads="1"/>
            </p:cNvSpPr>
            <p:nvPr/>
          </p:nvSpPr>
          <p:spPr bwMode="auto">
            <a:xfrm rot="5400000">
              <a:off x="3018" y="1909"/>
              <a:ext cx="75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d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97" name="Rectangle 123"/>
            <p:cNvSpPr>
              <a:spLocks noChangeArrowheads="1"/>
            </p:cNvSpPr>
            <p:nvPr/>
          </p:nvSpPr>
          <p:spPr bwMode="auto">
            <a:xfrm rot="5400000">
              <a:off x="3018" y="1946"/>
              <a:ext cx="75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a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98" name="Rectangle 124"/>
            <p:cNvSpPr>
              <a:spLocks noChangeArrowheads="1"/>
            </p:cNvSpPr>
            <p:nvPr/>
          </p:nvSpPr>
          <p:spPr bwMode="auto">
            <a:xfrm rot="5400000">
              <a:off x="3018" y="1984"/>
              <a:ext cx="75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d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99" name="Rectangle 125"/>
            <p:cNvSpPr>
              <a:spLocks noChangeArrowheads="1"/>
            </p:cNvSpPr>
            <p:nvPr/>
          </p:nvSpPr>
          <p:spPr bwMode="auto">
            <a:xfrm rot="5400000">
              <a:off x="3018" y="2021"/>
              <a:ext cx="75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e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00" name="Freeform 126"/>
            <p:cNvSpPr>
              <a:spLocks noEditPoints="1"/>
            </p:cNvSpPr>
            <p:nvPr/>
          </p:nvSpPr>
          <p:spPr bwMode="auto">
            <a:xfrm>
              <a:off x="2256" y="2354"/>
              <a:ext cx="885" cy="505"/>
            </a:xfrm>
            <a:custGeom>
              <a:avLst/>
              <a:gdLst>
                <a:gd name="T0" fmla="*/ 2033 w 2263"/>
                <a:gd name="T1" fmla="*/ 12 h 1295"/>
                <a:gd name="T2" fmla="*/ 2237 w 2263"/>
                <a:gd name="T3" fmla="*/ 12 h 1295"/>
                <a:gd name="T4" fmla="*/ 1738 w 2263"/>
                <a:gd name="T5" fmla="*/ 25 h 1295"/>
                <a:gd name="T6" fmla="*/ 1917 w 2263"/>
                <a:gd name="T7" fmla="*/ 0 h 1295"/>
                <a:gd name="T8" fmla="*/ 1610 w 2263"/>
                <a:gd name="T9" fmla="*/ 25 h 1295"/>
                <a:gd name="T10" fmla="*/ 1431 w 2263"/>
                <a:gd name="T11" fmla="*/ 0 h 1295"/>
                <a:gd name="T12" fmla="*/ 1610 w 2263"/>
                <a:gd name="T13" fmla="*/ 25 h 1295"/>
                <a:gd name="T14" fmla="*/ 1111 w 2263"/>
                <a:gd name="T15" fmla="*/ 12 h 1295"/>
                <a:gd name="T16" fmla="*/ 1316 w 2263"/>
                <a:gd name="T17" fmla="*/ 12 h 1295"/>
                <a:gd name="T18" fmla="*/ 817 w 2263"/>
                <a:gd name="T19" fmla="*/ 25 h 1295"/>
                <a:gd name="T20" fmla="*/ 996 w 2263"/>
                <a:gd name="T21" fmla="*/ 0 h 1295"/>
                <a:gd name="T22" fmla="*/ 689 w 2263"/>
                <a:gd name="T23" fmla="*/ 25 h 1295"/>
                <a:gd name="T24" fmla="*/ 509 w 2263"/>
                <a:gd name="T25" fmla="*/ 0 h 1295"/>
                <a:gd name="T26" fmla="*/ 689 w 2263"/>
                <a:gd name="T27" fmla="*/ 25 h 1295"/>
                <a:gd name="T28" fmla="*/ 189 w 2263"/>
                <a:gd name="T29" fmla="*/ 12 h 1295"/>
                <a:gd name="T30" fmla="*/ 394 w 2263"/>
                <a:gd name="T31" fmla="*/ 12 h 1295"/>
                <a:gd name="T32" fmla="*/ 13 w 2263"/>
                <a:gd name="T33" fmla="*/ 25 h 1295"/>
                <a:gd name="T34" fmla="*/ 13 w 2263"/>
                <a:gd name="T35" fmla="*/ 143 h 1295"/>
                <a:gd name="T36" fmla="*/ 13 w 2263"/>
                <a:gd name="T37" fmla="*/ 0 h 1295"/>
                <a:gd name="T38" fmla="*/ 74 w 2263"/>
                <a:gd name="T39" fmla="*/ 25 h 1295"/>
                <a:gd name="T40" fmla="*/ 13 w 2263"/>
                <a:gd name="T41" fmla="*/ 450 h 1295"/>
                <a:gd name="T42" fmla="*/ 13 w 2263"/>
                <a:gd name="T43" fmla="*/ 245 h 1295"/>
                <a:gd name="T44" fmla="*/ 25 w 2263"/>
                <a:gd name="T45" fmla="*/ 745 h 1295"/>
                <a:gd name="T46" fmla="*/ 0 w 2263"/>
                <a:gd name="T47" fmla="*/ 565 h 1295"/>
                <a:gd name="T48" fmla="*/ 25 w 2263"/>
                <a:gd name="T49" fmla="*/ 873 h 1295"/>
                <a:gd name="T50" fmla="*/ 0 w 2263"/>
                <a:gd name="T51" fmla="*/ 1052 h 1295"/>
                <a:gd name="T52" fmla="*/ 25 w 2263"/>
                <a:gd name="T53" fmla="*/ 873 h 1295"/>
                <a:gd name="T54" fmla="*/ 13 w 2263"/>
                <a:gd name="T55" fmla="*/ 1270 h 1295"/>
                <a:gd name="T56" fmla="*/ 89 w 2263"/>
                <a:gd name="T57" fmla="*/ 1295 h 1295"/>
                <a:gd name="T58" fmla="*/ 0 w 2263"/>
                <a:gd name="T59" fmla="*/ 1180 h 1295"/>
                <a:gd name="T60" fmla="*/ 217 w 2263"/>
                <a:gd name="T61" fmla="*/ 1270 h 1295"/>
                <a:gd name="T62" fmla="*/ 396 w 2263"/>
                <a:gd name="T63" fmla="*/ 1295 h 1295"/>
                <a:gd name="T64" fmla="*/ 217 w 2263"/>
                <a:gd name="T65" fmla="*/ 1270 h 1295"/>
                <a:gd name="T66" fmla="*/ 716 w 2263"/>
                <a:gd name="T67" fmla="*/ 1282 h 1295"/>
                <a:gd name="T68" fmla="*/ 512 w 2263"/>
                <a:gd name="T69" fmla="*/ 1282 h 1295"/>
                <a:gd name="T70" fmla="*/ 1011 w 2263"/>
                <a:gd name="T71" fmla="*/ 1270 h 1295"/>
                <a:gd name="T72" fmla="*/ 832 w 2263"/>
                <a:gd name="T73" fmla="*/ 1295 h 1295"/>
                <a:gd name="T74" fmla="*/ 1139 w 2263"/>
                <a:gd name="T75" fmla="*/ 1270 h 1295"/>
                <a:gd name="T76" fmla="*/ 1318 w 2263"/>
                <a:gd name="T77" fmla="*/ 1295 h 1295"/>
                <a:gd name="T78" fmla="*/ 1139 w 2263"/>
                <a:gd name="T79" fmla="*/ 1270 h 1295"/>
                <a:gd name="T80" fmla="*/ 1638 w 2263"/>
                <a:gd name="T81" fmla="*/ 1282 h 1295"/>
                <a:gd name="T82" fmla="*/ 1433 w 2263"/>
                <a:gd name="T83" fmla="*/ 1282 h 1295"/>
                <a:gd name="T84" fmla="*/ 1932 w 2263"/>
                <a:gd name="T85" fmla="*/ 1270 h 1295"/>
                <a:gd name="T86" fmla="*/ 1753 w 2263"/>
                <a:gd name="T87" fmla="*/ 1295 h 1295"/>
                <a:gd name="T88" fmla="*/ 2060 w 2263"/>
                <a:gd name="T89" fmla="*/ 1270 h 1295"/>
                <a:gd name="T90" fmla="*/ 2240 w 2263"/>
                <a:gd name="T91" fmla="*/ 1295 h 1295"/>
                <a:gd name="T92" fmla="*/ 2060 w 2263"/>
                <a:gd name="T93" fmla="*/ 1270 h 1295"/>
                <a:gd name="T94" fmla="*/ 2250 w 2263"/>
                <a:gd name="T95" fmla="*/ 973 h 1295"/>
                <a:gd name="T96" fmla="*/ 2250 w 2263"/>
                <a:gd name="T97" fmla="*/ 1178 h 1295"/>
                <a:gd name="T98" fmla="*/ 2237 w 2263"/>
                <a:gd name="T99" fmla="*/ 678 h 1295"/>
                <a:gd name="T100" fmla="*/ 2263 w 2263"/>
                <a:gd name="T101" fmla="*/ 858 h 1295"/>
                <a:gd name="T102" fmla="*/ 2237 w 2263"/>
                <a:gd name="T103" fmla="*/ 550 h 1295"/>
                <a:gd name="T104" fmla="*/ 2263 w 2263"/>
                <a:gd name="T105" fmla="*/ 371 h 1295"/>
                <a:gd name="T106" fmla="*/ 2237 w 2263"/>
                <a:gd name="T107" fmla="*/ 550 h 1295"/>
                <a:gd name="T108" fmla="*/ 2250 w 2263"/>
                <a:gd name="T109" fmla="*/ 51 h 1295"/>
                <a:gd name="T110" fmla="*/ 2250 w 2263"/>
                <a:gd name="T111" fmla="*/ 256 h 1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2263" h="1295">
                  <a:moveTo>
                    <a:pt x="2225" y="25"/>
                  </a:moveTo>
                  <a:lnTo>
                    <a:pt x="2045" y="25"/>
                  </a:lnTo>
                  <a:cubicBezTo>
                    <a:pt x="2038" y="25"/>
                    <a:pt x="2033" y="19"/>
                    <a:pt x="2033" y="12"/>
                  </a:cubicBezTo>
                  <a:cubicBezTo>
                    <a:pt x="2033" y="5"/>
                    <a:pt x="2038" y="0"/>
                    <a:pt x="2045" y="0"/>
                  </a:cubicBezTo>
                  <a:lnTo>
                    <a:pt x="2225" y="0"/>
                  </a:lnTo>
                  <a:cubicBezTo>
                    <a:pt x="2232" y="0"/>
                    <a:pt x="2237" y="5"/>
                    <a:pt x="2237" y="12"/>
                  </a:cubicBezTo>
                  <a:cubicBezTo>
                    <a:pt x="2237" y="19"/>
                    <a:pt x="2232" y="25"/>
                    <a:pt x="2225" y="25"/>
                  </a:cubicBezTo>
                  <a:close/>
                  <a:moveTo>
                    <a:pt x="1917" y="25"/>
                  </a:moveTo>
                  <a:lnTo>
                    <a:pt x="1738" y="25"/>
                  </a:lnTo>
                  <a:cubicBezTo>
                    <a:pt x="1731" y="25"/>
                    <a:pt x="1725" y="19"/>
                    <a:pt x="1725" y="12"/>
                  </a:cubicBezTo>
                  <a:cubicBezTo>
                    <a:pt x="1725" y="5"/>
                    <a:pt x="1731" y="0"/>
                    <a:pt x="1738" y="0"/>
                  </a:cubicBezTo>
                  <a:lnTo>
                    <a:pt x="1917" y="0"/>
                  </a:lnTo>
                  <a:cubicBezTo>
                    <a:pt x="1924" y="0"/>
                    <a:pt x="1930" y="5"/>
                    <a:pt x="1930" y="12"/>
                  </a:cubicBezTo>
                  <a:cubicBezTo>
                    <a:pt x="1930" y="19"/>
                    <a:pt x="1924" y="25"/>
                    <a:pt x="1917" y="25"/>
                  </a:cubicBezTo>
                  <a:close/>
                  <a:moveTo>
                    <a:pt x="1610" y="25"/>
                  </a:moveTo>
                  <a:lnTo>
                    <a:pt x="1431" y="25"/>
                  </a:lnTo>
                  <a:cubicBezTo>
                    <a:pt x="1424" y="25"/>
                    <a:pt x="1418" y="19"/>
                    <a:pt x="1418" y="12"/>
                  </a:cubicBezTo>
                  <a:cubicBezTo>
                    <a:pt x="1418" y="5"/>
                    <a:pt x="1424" y="0"/>
                    <a:pt x="1431" y="0"/>
                  </a:cubicBezTo>
                  <a:lnTo>
                    <a:pt x="1610" y="0"/>
                  </a:lnTo>
                  <a:cubicBezTo>
                    <a:pt x="1617" y="0"/>
                    <a:pt x="1623" y="5"/>
                    <a:pt x="1623" y="12"/>
                  </a:cubicBezTo>
                  <a:cubicBezTo>
                    <a:pt x="1623" y="19"/>
                    <a:pt x="1617" y="25"/>
                    <a:pt x="1610" y="25"/>
                  </a:cubicBezTo>
                  <a:close/>
                  <a:moveTo>
                    <a:pt x="1303" y="25"/>
                  </a:moveTo>
                  <a:lnTo>
                    <a:pt x="1124" y="25"/>
                  </a:lnTo>
                  <a:cubicBezTo>
                    <a:pt x="1117" y="25"/>
                    <a:pt x="1111" y="19"/>
                    <a:pt x="1111" y="12"/>
                  </a:cubicBezTo>
                  <a:cubicBezTo>
                    <a:pt x="1111" y="5"/>
                    <a:pt x="1117" y="0"/>
                    <a:pt x="1124" y="0"/>
                  </a:cubicBezTo>
                  <a:lnTo>
                    <a:pt x="1303" y="0"/>
                  </a:lnTo>
                  <a:cubicBezTo>
                    <a:pt x="1310" y="0"/>
                    <a:pt x="1316" y="5"/>
                    <a:pt x="1316" y="12"/>
                  </a:cubicBezTo>
                  <a:cubicBezTo>
                    <a:pt x="1316" y="19"/>
                    <a:pt x="1310" y="25"/>
                    <a:pt x="1303" y="25"/>
                  </a:cubicBezTo>
                  <a:close/>
                  <a:moveTo>
                    <a:pt x="996" y="25"/>
                  </a:moveTo>
                  <a:lnTo>
                    <a:pt x="817" y="25"/>
                  </a:lnTo>
                  <a:cubicBezTo>
                    <a:pt x="809" y="25"/>
                    <a:pt x="804" y="19"/>
                    <a:pt x="804" y="12"/>
                  </a:cubicBezTo>
                  <a:cubicBezTo>
                    <a:pt x="804" y="5"/>
                    <a:pt x="809" y="0"/>
                    <a:pt x="817" y="0"/>
                  </a:cubicBezTo>
                  <a:lnTo>
                    <a:pt x="996" y="0"/>
                  </a:lnTo>
                  <a:cubicBezTo>
                    <a:pt x="1003" y="0"/>
                    <a:pt x="1009" y="5"/>
                    <a:pt x="1009" y="12"/>
                  </a:cubicBezTo>
                  <a:cubicBezTo>
                    <a:pt x="1009" y="19"/>
                    <a:pt x="1003" y="25"/>
                    <a:pt x="996" y="25"/>
                  </a:cubicBezTo>
                  <a:close/>
                  <a:moveTo>
                    <a:pt x="689" y="25"/>
                  </a:moveTo>
                  <a:lnTo>
                    <a:pt x="509" y="25"/>
                  </a:lnTo>
                  <a:cubicBezTo>
                    <a:pt x="502" y="25"/>
                    <a:pt x="497" y="19"/>
                    <a:pt x="497" y="12"/>
                  </a:cubicBezTo>
                  <a:cubicBezTo>
                    <a:pt x="497" y="5"/>
                    <a:pt x="502" y="0"/>
                    <a:pt x="509" y="0"/>
                  </a:cubicBezTo>
                  <a:lnTo>
                    <a:pt x="689" y="0"/>
                  </a:lnTo>
                  <a:cubicBezTo>
                    <a:pt x="696" y="0"/>
                    <a:pt x="701" y="5"/>
                    <a:pt x="701" y="12"/>
                  </a:cubicBezTo>
                  <a:cubicBezTo>
                    <a:pt x="701" y="19"/>
                    <a:pt x="696" y="25"/>
                    <a:pt x="689" y="25"/>
                  </a:cubicBezTo>
                  <a:close/>
                  <a:moveTo>
                    <a:pt x="381" y="25"/>
                  </a:moveTo>
                  <a:lnTo>
                    <a:pt x="202" y="25"/>
                  </a:lnTo>
                  <a:cubicBezTo>
                    <a:pt x="195" y="25"/>
                    <a:pt x="189" y="19"/>
                    <a:pt x="189" y="12"/>
                  </a:cubicBezTo>
                  <a:cubicBezTo>
                    <a:pt x="189" y="5"/>
                    <a:pt x="195" y="0"/>
                    <a:pt x="202" y="0"/>
                  </a:cubicBezTo>
                  <a:lnTo>
                    <a:pt x="381" y="0"/>
                  </a:lnTo>
                  <a:cubicBezTo>
                    <a:pt x="388" y="0"/>
                    <a:pt x="394" y="5"/>
                    <a:pt x="394" y="12"/>
                  </a:cubicBezTo>
                  <a:cubicBezTo>
                    <a:pt x="394" y="19"/>
                    <a:pt x="388" y="25"/>
                    <a:pt x="381" y="25"/>
                  </a:cubicBezTo>
                  <a:close/>
                  <a:moveTo>
                    <a:pt x="74" y="25"/>
                  </a:moveTo>
                  <a:lnTo>
                    <a:pt x="13" y="25"/>
                  </a:lnTo>
                  <a:lnTo>
                    <a:pt x="25" y="12"/>
                  </a:lnTo>
                  <a:lnTo>
                    <a:pt x="25" y="130"/>
                  </a:lnTo>
                  <a:cubicBezTo>
                    <a:pt x="25" y="137"/>
                    <a:pt x="20" y="143"/>
                    <a:pt x="13" y="143"/>
                  </a:cubicBezTo>
                  <a:cubicBezTo>
                    <a:pt x="6" y="143"/>
                    <a:pt x="0" y="137"/>
                    <a:pt x="0" y="130"/>
                  </a:cubicBezTo>
                  <a:lnTo>
                    <a:pt x="0" y="12"/>
                  </a:lnTo>
                  <a:cubicBezTo>
                    <a:pt x="0" y="5"/>
                    <a:pt x="6" y="0"/>
                    <a:pt x="13" y="0"/>
                  </a:cubicBezTo>
                  <a:lnTo>
                    <a:pt x="74" y="0"/>
                  </a:lnTo>
                  <a:cubicBezTo>
                    <a:pt x="81" y="0"/>
                    <a:pt x="87" y="5"/>
                    <a:pt x="87" y="12"/>
                  </a:cubicBezTo>
                  <a:cubicBezTo>
                    <a:pt x="87" y="19"/>
                    <a:pt x="81" y="25"/>
                    <a:pt x="74" y="25"/>
                  </a:cubicBezTo>
                  <a:close/>
                  <a:moveTo>
                    <a:pt x="25" y="258"/>
                  </a:moveTo>
                  <a:lnTo>
                    <a:pt x="25" y="437"/>
                  </a:lnTo>
                  <a:cubicBezTo>
                    <a:pt x="25" y="444"/>
                    <a:pt x="20" y="450"/>
                    <a:pt x="13" y="450"/>
                  </a:cubicBezTo>
                  <a:cubicBezTo>
                    <a:pt x="6" y="450"/>
                    <a:pt x="0" y="444"/>
                    <a:pt x="0" y="437"/>
                  </a:cubicBezTo>
                  <a:lnTo>
                    <a:pt x="0" y="258"/>
                  </a:lnTo>
                  <a:cubicBezTo>
                    <a:pt x="0" y="251"/>
                    <a:pt x="6" y="245"/>
                    <a:pt x="13" y="245"/>
                  </a:cubicBezTo>
                  <a:cubicBezTo>
                    <a:pt x="20" y="245"/>
                    <a:pt x="25" y="251"/>
                    <a:pt x="25" y="258"/>
                  </a:cubicBezTo>
                  <a:close/>
                  <a:moveTo>
                    <a:pt x="25" y="565"/>
                  </a:moveTo>
                  <a:lnTo>
                    <a:pt x="25" y="745"/>
                  </a:lnTo>
                  <a:cubicBezTo>
                    <a:pt x="25" y="752"/>
                    <a:pt x="20" y="757"/>
                    <a:pt x="13" y="757"/>
                  </a:cubicBezTo>
                  <a:cubicBezTo>
                    <a:pt x="6" y="757"/>
                    <a:pt x="0" y="752"/>
                    <a:pt x="0" y="745"/>
                  </a:cubicBezTo>
                  <a:lnTo>
                    <a:pt x="0" y="565"/>
                  </a:lnTo>
                  <a:cubicBezTo>
                    <a:pt x="0" y="558"/>
                    <a:pt x="6" y="553"/>
                    <a:pt x="13" y="553"/>
                  </a:cubicBezTo>
                  <a:cubicBezTo>
                    <a:pt x="20" y="553"/>
                    <a:pt x="25" y="558"/>
                    <a:pt x="25" y="565"/>
                  </a:cubicBezTo>
                  <a:close/>
                  <a:moveTo>
                    <a:pt x="25" y="873"/>
                  </a:moveTo>
                  <a:lnTo>
                    <a:pt x="25" y="1052"/>
                  </a:lnTo>
                  <a:cubicBezTo>
                    <a:pt x="25" y="1059"/>
                    <a:pt x="20" y="1065"/>
                    <a:pt x="13" y="1065"/>
                  </a:cubicBezTo>
                  <a:cubicBezTo>
                    <a:pt x="6" y="1065"/>
                    <a:pt x="0" y="1059"/>
                    <a:pt x="0" y="1052"/>
                  </a:cubicBezTo>
                  <a:lnTo>
                    <a:pt x="0" y="873"/>
                  </a:lnTo>
                  <a:cubicBezTo>
                    <a:pt x="0" y="865"/>
                    <a:pt x="6" y="860"/>
                    <a:pt x="13" y="860"/>
                  </a:cubicBezTo>
                  <a:cubicBezTo>
                    <a:pt x="20" y="860"/>
                    <a:pt x="25" y="865"/>
                    <a:pt x="25" y="873"/>
                  </a:cubicBezTo>
                  <a:close/>
                  <a:moveTo>
                    <a:pt x="25" y="1180"/>
                  </a:moveTo>
                  <a:lnTo>
                    <a:pt x="25" y="1282"/>
                  </a:lnTo>
                  <a:lnTo>
                    <a:pt x="13" y="1270"/>
                  </a:lnTo>
                  <a:lnTo>
                    <a:pt x="89" y="1270"/>
                  </a:lnTo>
                  <a:cubicBezTo>
                    <a:pt x="96" y="1270"/>
                    <a:pt x="102" y="1275"/>
                    <a:pt x="102" y="1282"/>
                  </a:cubicBezTo>
                  <a:cubicBezTo>
                    <a:pt x="102" y="1289"/>
                    <a:pt x="96" y="1295"/>
                    <a:pt x="89" y="1295"/>
                  </a:cubicBezTo>
                  <a:lnTo>
                    <a:pt x="13" y="1295"/>
                  </a:lnTo>
                  <a:cubicBezTo>
                    <a:pt x="6" y="1295"/>
                    <a:pt x="0" y="1289"/>
                    <a:pt x="0" y="1282"/>
                  </a:cubicBezTo>
                  <a:lnTo>
                    <a:pt x="0" y="1180"/>
                  </a:lnTo>
                  <a:cubicBezTo>
                    <a:pt x="0" y="1173"/>
                    <a:pt x="6" y="1167"/>
                    <a:pt x="13" y="1167"/>
                  </a:cubicBezTo>
                  <a:cubicBezTo>
                    <a:pt x="20" y="1167"/>
                    <a:pt x="25" y="1173"/>
                    <a:pt x="25" y="1180"/>
                  </a:cubicBezTo>
                  <a:close/>
                  <a:moveTo>
                    <a:pt x="217" y="1270"/>
                  </a:moveTo>
                  <a:lnTo>
                    <a:pt x="396" y="1270"/>
                  </a:lnTo>
                  <a:cubicBezTo>
                    <a:pt x="404" y="1270"/>
                    <a:pt x="409" y="1275"/>
                    <a:pt x="409" y="1282"/>
                  </a:cubicBezTo>
                  <a:cubicBezTo>
                    <a:pt x="409" y="1289"/>
                    <a:pt x="404" y="1295"/>
                    <a:pt x="396" y="1295"/>
                  </a:cubicBezTo>
                  <a:lnTo>
                    <a:pt x="217" y="1295"/>
                  </a:lnTo>
                  <a:cubicBezTo>
                    <a:pt x="210" y="1295"/>
                    <a:pt x="204" y="1289"/>
                    <a:pt x="204" y="1282"/>
                  </a:cubicBezTo>
                  <a:cubicBezTo>
                    <a:pt x="204" y="1275"/>
                    <a:pt x="210" y="1270"/>
                    <a:pt x="217" y="1270"/>
                  </a:cubicBezTo>
                  <a:close/>
                  <a:moveTo>
                    <a:pt x="524" y="1270"/>
                  </a:moveTo>
                  <a:lnTo>
                    <a:pt x="704" y="1270"/>
                  </a:lnTo>
                  <a:cubicBezTo>
                    <a:pt x="711" y="1270"/>
                    <a:pt x="716" y="1275"/>
                    <a:pt x="716" y="1282"/>
                  </a:cubicBezTo>
                  <a:cubicBezTo>
                    <a:pt x="716" y="1289"/>
                    <a:pt x="711" y="1295"/>
                    <a:pt x="704" y="1295"/>
                  </a:cubicBezTo>
                  <a:lnTo>
                    <a:pt x="524" y="1295"/>
                  </a:lnTo>
                  <a:cubicBezTo>
                    <a:pt x="517" y="1295"/>
                    <a:pt x="512" y="1289"/>
                    <a:pt x="512" y="1282"/>
                  </a:cubicBezTo>
                  <a:cubicBezTo>
                    <a:pt x="512" y="1275"/>
                    <a:pt x="517" y="1270"/>
                    <a:pt x="524" y="1270"/>
                  </a:cubicBezTo>
                  <a:close/>
                  <a:moveTo>
                    <a:pt x="832" y="1270"/>
                  </a:moveTo>
                  <a:lnTo>
                    <a:pt x="1011" y="1270"/>
                  </a:lnTo>
                  <a:cubicBezTo>
                    <a:pt x="1018" y="1270"/>
                    <a:pt x="1024" y="1275"/>
                    <a:pt x="1024" y="1282"/>
                  </a:cubicBezTo>
                  <a:cubicBezTo>
                    <a:pt x="1024" y="1289"/>
                    <a:pt x="1018" y="1295"/>
                    <a:pt x="1011" y="1295"/>
                  </a:cubicBezTo>
                  <a:lnTo>
                    <a:pt x="832" y="1295"/>
                  </a:lnTo>
                  <a:cubicBezTo>
                    <a:pt x="825" y="1295"/>
                    <a:pt x="819" y="1289"/>
                    <a:pt x="819" y="1282"/>
                  </a:cubicBezTo>
                  <a:cubicBezTo>
                    <a:pt x="819" y="1275"/>
                    <a:pt x="825" y="1270"/>
                    <a:pt x="832" y="1270"/>
                  </a:cubicBezTo>
                  <a:close/>
                  <a:moveTo>
                    <a:pt x="1139" y="1270"/>
                  </a:moveTo>
                  <a:lnTo>
                    <a:pt x="1318" y="1270"/>
                  </a:lnTo>
                  <a:cubicBezTo>
                    <a:pt x="1325" y="1270"/>
                    <a:pt x="1331" y="1275"/>
                    <a:pt x="1331" y="1282"/>
                  </a:cubicBezTo>
                  <a:cubicBezTo>
                    <a:pt x="1331" y="1289"/>
                    <a:pt x="1325" y="1295"/>
                    <a:pt x="1318" y="1295"/>
                  </a:cubicBezTo>
                  <a:lnTo>
                    <a:pt x="1139" y="1295"/>
                  </a:lnTo>
                  <a:cubicBezTo>
                    <a:pt x="1132" y="1295"/>
                    <a:pt x="1126" y="1289"/>
                    <a:pt x="1126" y="1282"/>
                  </a:cubicBezTo>
                  <a:cubicBezTo>
                    <a:pt x="1126" y="1275"/>
                    <a:pt x="1132" y="1270"/>
                    <a:pt x="1139" y="1270"/>
                  </a:cubicBezTo>
                  <a:close/>
                  <a:moveTo>
                    <a:pt x="1446" y="1270"/>
                  </a:moveTo>
                  <a:lnTo>
                    <a:pt x="1625" y="1270"/>
                  </a:lnTo>
                  <a:cubicBezTo>
                    <a:pt x="1632" y="1270"/>
                    <a:pt x="1638" y="1275"/>
                    <a:pt x="1638" y="1282"/>
                  </a:cubicBezTo>
                  <a:cubicBezTo>
                    <a:pt x="1638" y="1289"/>
                    <a:pt x="1632" y="1295"/>
                    <a:pt x="1625" y="1295"/>
                  </a:cubicBezTo>
                  <a:lnTo>
                    <a:pt x="1446" y="1295"/>
                  </a:lnTo>
                  <a:cubicBezTo>
                    <a:pt x="1439" y="1295"/>
                    <a:pt x="1433" y="1289"/>
                    <a:pt x="1433" y="1282"/>
                  </a:cubicBezTo>
                  <a:cubicBezTo>
                    <a:pt x="1433" y="1275"/>
                    <a:pt x="1439" y="1270"/>
                    <a:pt x="1446" y="1270"/>
                  </a:cubicBezTo>
                  <a:close/>
                  <a:moveTo>
                    <a:pt x="1753" y="1270"/>
                  </a:moveTo>
                  <a:lnTo>
                    <a:pt x="1932" y="1270"/>
                  </a:lnTo>
                  <a:cubicBezTo>
                    <a:pt x="1940" y="1270"/>
                    <a:pt x="1945" y="1275"/>
                    <a:pt x="1945" y="1282"/>
                  </a:cubicBezTo>
                  <a:cubicBezTo>
                    <a:pt x="1945" y="1289"/>
                    <a:pt x="1940" y="1295"/>
                    <a:pt x="1932" y="1295"/>
                  </a:cubicBezTo>
                  <a:lnTo>
                    <a:pt x="1753" y="1295"/>
                  </a:lnTo>
                  <a:cubicBezTo>
                    <a:pt x="1746" y="1295"/>
                    <a:pt x="1740" y="1289"/>
                    <a:pt x="1740" y="1282"/>
                  </a:cubicBezTo>
                  <a:cubicBezTo>
                    <a:pt x="1740" y="1275"/>
                    <a:pt x="1746" y="1270"/>
                    <a:pt x="1753" y="1270"/>
                  </a:cubicBezTo>
                  <a:close/>
                  <a:moveTo>
                    <a:pt x="2060" y="1270"/>
                  </a:moveTo>
                  <a:lnTo>
                    <a:pt x="2240" y="1270"/>
                  </a:lnTo>
                  <a:cubicBezTo>
                    <a:pt x="2247" y="1270"/>
                    <a:pt x="2252" y="1275"/>
                    <a:pt x="2252" y="1282"/>
                  </a:cubicBezTo>
                  <a:cubicBezTo>
                    <a:pt x="2252" y="1289"/>
                    <a:pt x="2247" y="1295"/>
                    <a:pt x="2240" y="1295"/>
                  </a:cubicBezTo>
                  <a:lnTo>
                    <a:pt x="2060" y="1295"/>
                  </a:lnTo>
                  <a:cubicBezTo>
                    <a:pt x="2053" y="1295"/>
                    <a:pt x="2048" y="1289"/>
                    <a:pt x="2048" y="1282"/>
                  </a:cubicBezTo>
                  <a:cubicBezTo>
                    <a:pt x="2048" y="1275"/>
                    <a:pt x="2053" y="1270"/>
                    <a:pt x="2060" y="1270"/>
                  </a:cubicBezTo>
                  <a:close/>
                  <a:moveTo>
                    <a:pt x="2237" y="1165"/>
                  </a:moveTo>
                  <a:lnTo>
                    <a:pt x="2237" y="986"/>
                  </a:lnTo>
                  <a:cubicBezTo>
                    <a:pt x="2237" y="979"/>
                    <a:pt x="2243" y="973"/>
                    <a:pt x="2250" y="973"/>
                  </a:cubicBezTo>
                  <a:cubicBezTo>
                    <a:pt x="2257" y="973"/>
                    <a:pt x="2263" y="979"/>
                    <a:pt x="2263" y="986"/>
                  </a:cubicBezTo>
                  <a:lnTo>
                    <a:pt x="2263" y="1165"/>
                  </a:lnTo>
                  <a:cubicBezTo>
                    <a:pt x="2263" y="1172"/>
                    <a:pt x="2257" y="1178"/>
                    <a:pt x="2250" y="1178"/>
                  </a:cubicBezTo>
                  <a:cubicBezTo>
                    <a:pt x="2243" y="1178"/>
                    <a:pt x="2237" y="1172"/>
                    <a:pt x="2237" y="1165"/>
                  </a:cubicBezTo>
                  <a:close/>
                  <a:moveTo>
                    <a:pt x="2237" y="858"/>
                  </a:moveTo>
                  <a:lnTo>
                    <a:pt x="2237" y="678"/>
                  </a:lnTo>
                  <a:cubicBezTo>
                    <a:pt x="2237" y="671"/>
                    <a:pt x="2243" y="666"/>
                    <a:pt x="2250" y="666"/>
                  </a:cubicBezTo>
                  <a:cubicBezTo>
                    <a:pt x="2257" y="666"/>
                    <a:pt x="2263" y="671"/>
                    <a:pt x="2263" y="678"/>
                  </a:cubicBezTo>
                  <a:lnTo>
                    <a:pt x="2263" y="858"/>
                  </a:lnTo>
                  <a:cubicBezTo>
                    <a:pt x="2263" y="865"/>
                    <a:pt x="2257" y="870"/>
                    <a:pt x="2250" y="870"/>
                  </a:cubicBezTo>
                  <a:cubicBezTo>
                    <a:pt x="2243" y="870"/>
                    <a:pt x="2237" y="865"/>
                    <a:pt x="2237" y="858"/>
                  </a:cubicBezTo>
                  <a:close/>
                  <a:moveTo>
                    <a:pt x="2237" y="550"/>
                  </a:moveTo>
                  <a:lnTo>
                    <a:pt x="2237" y="371"/>
                  </a:lnTo>
                  <a:cubicBezTo>
                    <a:pt x="2237" y="364"/>
                    <a:pt x="2243" y="358"/>
                    <a:pt x="2250" y="358"/>
                  </a:cubicBezTo>
                  <a:cubicBezTo>
                    <a:pt x="2257" y="358"/>
                    <a:pt x="2263" y="364"/>
                    <a:pt x="2263" y="371"/>
                  </a:cubicBezTo>
                  <a:lnTo>
                    <a:pt x="2263" y="550"/>
                  </a:lnTo>
                  <a:cubicBezTo>
                    <a:pt x="2263" y="557"/>
                    <a:pt x="2257" y="563"/>
                    <a:pt x="2250" y="563"/>
                  </a:cubicBezTo>
                  <a:cubicBezTo>
                    <a:pt x="2243" y="563"/>
                    <a:pt x="2237" y="557"/>
                    <a:pt x="2237" y="550"/>
                  </a:cubicBezTo>
                  <a:close/>
                  <a:moveTo>
                    <a:pt x="2237" y="243"/>
                  </a:moveTo>
                  <a:lnTo>
                    <a:pt x="2237" y="64"/>
                  </a:lnTo>
                  <a:cubicBezTo>
                    <a:pt x="2237" y="57"/>
                    <a:pt x="2243" y="51"/>
                    <a:pt x="2250" y="51"/>
                  </a:cubicBezTo>
                  <a:cubicBezTo>
                    <a:pt x="2257" y="51"/>
                    <a:pt x="2263" y="57"/>
                    <a:pt x="2263" y="64"/>
                  </a:cubicBezTo>
                  <a:lnTo>
                    <a:pt x="2263" y="243"/>
                  </a:lnTo>
                  <a:cubicBezTo>
                    <a:pt x="2263" y="250"/>
                    <a:pt x="2257" y="256"/>
                    <a:pt x="2250" y="256"/>
                  </a:cubicBezTo>
                  <a:cubicBezTo>
                    <a:pt x="2243" y="256"/>
                    <a:pt x="2237" y="250"/>
                    <a:pt x="2237" y="243"/>
                  </a:cubicBezTo>
                  <a:close/>
                </a:path>
              </a:pathLst>
            </a:custGeom>
            <a:solidFill>
              <a:srgbClr val="000000"/>
            </a:solidFill>
            <a:ln w="952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PT"/>
            </a:p>
          </p:txBody>
        </p:sp>
        <p:sp>
          <p:nvSpPr>
            <p:cNvPr id="2101" name="Rectangle 127"/>
            <p:cNvSpPr>
              <a:spLocks noChangeArrowheads="1"/>
            </p:cNvSpPr>
            <p:nvPr/>
          </p:nvSpPr>
          <p:spPr bwMode="auto">
            <a:xfrm rot="5400000">
              <a:off x="3031" y="2489"/>
              <a:ext cx="50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I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02" name="Rectangle 128"/>
            <p:cNvSpPr>
              <a:spLocks noChangeArrowheads="1"/>
            </p:cNvSpPr>
            <p:nvPr/>
          </p:nvSpPr>
          <p:spPr bwMode="auto">
            <a:xfrm rot="5400000">
              <a:off x="3018" y="2521"/>
              <a:ext cx="75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d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03" name="Rectangle 129"/>
            <p:cNvSpPr>
              <a:spLocks noChangeArrowheads="1"/>
            </p:cNvSpPr>
            <p:nvPr/>
          </p:nvSpPr>
          <p:spPr bwMode="auto">
            <a:xfrm rot="5400000">
              <a:off x="3018" y="2558"/>
              <a:ext cx="75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e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04" name="Rectangle 130"/>
            <p:cNvSpPr>
              <a:spLocks noChangeArrowheads="1"/>
            </p:cNvSpPr>
            <p:nvPr/>
          </p:nvSpPr>
          <p:spPr bwMode="auto">
            <a:xfrm rot="5400000">
              <a:off x="3018" y="2596"/>
              <a:ext cx="75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n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05" name="Rectangle 131"/>
            <p:cNvSpPr>
              <a:spLocks noChangeArrowheads="1"/>
            </p:cNvSpPr>
            <p:nvPr/>
          </p:nvSpPr>
          <p:spPr bwMode="auto">
            <a:xfrm rot="5400000">
              <a:off x="3031" y="2620"/>
              <a:ext cx="50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t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06" name="Rectangle 132"/>
            <p:cNvSpPr>
              <a:spLocks noChangeArrowheads="1"/>
            </p:cNvSpPr>
            <p:nvPr/>
          </p:nvSpPr>
          <p:spPr bwMode="auto">
            <a:xfrm rot="5400000">
              <a:off x="3031" y="2639"/>
              <a:ext cx="50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i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07" name="Rectangle 133"/>
            <p:cNvSpPr>
              <a:spLocks noChangeArrowheads="1"/>
            </p:cNvSpPr>
            <p:nvPr/>
          </p:nvSpPr>
          <p:spPr bwMode="auto">
            <a:xfrm rot="5400000">
              <a:off x="3018" y="2665"/>
              <a:ext cx="75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d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08" name="Rectangle 134"/>
            <p:cNvSpPr>
              <a:spLocks noChangeArrowheads="1"/>
            </p:cNvSpPr>
            <p:nvPr/>
          </p:nvSpPr>
          <p:spPr bwMode="auto">
            <a:xfrm rot="5400000">
              <a:off x="3018" y="2702"/>
              <a:ext cx="75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a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09" name="Rectangle 135"/>
            <p:cNvSpPr>
              <a:spLocks noChangeArrowheads="1"/>
            </p:cNvSpPr>
            <p:nvPr/>
          </p:nvSpPr>
          <p:spPr bwMode="auto">
            <a:xfrm rot="5400000">
              <a:off x="3018" y="2740"/>
              <a:ext cx="75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d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10" name="Rectangle 136"/>
            <p:cNvSpPr>
              <a:spLocks noChangeArrowheads="1"/>
            </p:cNvSpPr>
            <p:nvPr/>
          </p:nvSpPr>
          <p:spPr bwMode="auto">
            <a:xfrm rot="5400000">
              <a:off x="3018" y="2777"/>
              <a:ext cx="75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PT" altLang="pt-PT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e</a:t>
              </a:r>
              <a:endParaRPr kumimoji="0" lang="pt-PT" alt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79" name="Slide Number Placeholder 45"/>
          <p:cNvSpPr txBox="1">
            <a:spLocks/>
          </p:cNvSpPr>
          <p:nvPr/>
        </p:nvSpPr>
        <p:spPr>
          <a:xfrm>
            <a:off x="8596713" y="195486"/>
            <a:ext cx="511791" cy="17417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pt-PT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0131A0A-ACA0-4596-BFF7-1B3DA8D7D49D}" type="slidenum">
              <a:rPr lang="pt-PT" sz="900" cap="all" smtClean="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cs typeface="Browallia New" panose="020B0604020202020204" pitchFamily="34" charset="-34"/>
              </a:rPr>
              <a:pPr/>
              <a:t>7</a:t>
            </a:fld>
            <a:endParaRPr lang="pt-PT" sz="900" cap="all" dirty="0">
              <a:solidFill>
                <a:schemeClr val="tx1">
                  <a:lumMod val="50000"/>
                  <a:lumOff val="50000"/>
                </a:schemeClr>
              </a:solidFill>
              <a:latin typeface="+mj-lt"/>
              <a:cs typeface="Browallia New" panose="020B0604020202020204" pitchFamily="34" charset="-34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7236296" y="51470"/>
            <a:ext cx="1872208" cy="169277"/>
            <a:chOff x="7236296" y="133706"/>
            <a:chExt cx="1872208" cy="169277"/>
          </a:xfrm>
        </p:grpSpPr>
        <p:sp>
          <p:nvSpPr>
            <p:cNvPr id="27" name="TextBox 26"/>
            <p:cNvSpPr txBox="1"/>
            <p:nvPr/>
          </p:nvSpPr>
          <p:spPr>
            <a:xfrm>
              <a:off x="7236296" y="133706"/>
              <a:ext cx="1872208" cy="1692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COLABORAR</a:t>
              </a:r>
              <a:r>
                <a:rPr lang="pt-PT" sz="500" dirty="0" smtClean="0"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  |  </a:t>
              </a:r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SIMPLIFICAR</a:t>
              </a:r>
              <a:r>
                <a:rPr lang="pt-PT" sz="500" dirty="0" smtClean="0"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  |  </a:t>
              </a:r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INOVAR</a:t>
              </a:r>
            </a:p>
          </p:txBody>
        </p:sp>
        <p:sp>
          <p:nvSpPr>
            <p:cNvPr id="29" name="Rectangle 28"/>
            <p:cNvSpPr/>
            <p:nvPr/>
          </p:nvSpPr>
          <p:spPr>
            <a:xfrm flipH="1">
              <a:off x="7694633" y="195486"/>
              <a:ext cx="45719" cy="45719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 sz="700">
                <a:latin typeface="Asap" panose="02000506040000020004" pitchFamily="2" charset="0"/>
                <a:ea typeface="Jura" panose="02000503000000000000" pitchFamily="2" charset="0"/>
                <a:cs typeface="Browallia New" panose="020B0604020202020204" pitchFamily="34" charset="-34"/>
              </a:endParaRPr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179512" y="4682714"/>
            <a:ext cx="8805494" cy="370968"/>
            <a:chOff x="179512" y="4682714"/>
            <a:chExt cx="8805494" cy="370968"/>
          </a:xfrm>
        </p:grpSpPr>
        <p:grpSp>
          <p:nvGrpSpPr>
            <p:cNvPr id="36" name="Group 35"/>
            <p:cNvGrpSpPr/>
            <p:nvPr/>
          </p:nvGrpSpPr>
          <p:grpSpPr>
            <a:xfrm>
              <a:off x="1403648" y="4775865"/>
              <a:ext cx="6062481" cy="184666"/>
              <a:chOff x="1453351" y="3750721"/>
              <a:chExt cx="6062481" cy="1250515"/>
            </a:xfrm>
          </p:grpSpPr>
          <p:grpSp>
            <p:nvGrpSpPr>
              <p:cNvPr id="39" name="Group 38"/>
              <p:cNvGrpSpPr/>
              <p:nvPr/>
            </p:nvGrpSpPr>
            <p:grpSpPr>
              <a:xfrm>
                <a:off x="1453351" y="3750721"/>
                <a:ext cx="5396953" cy="1250515"/>
                <a:chOff x="1453351" y="3750721"/>
                <a:chExt cx="5396953" cy="1250515"/>
              </a:xfrm>
            </p:grpSpPr>
            <p:cxnSp>
              <p:nvCxnSpPr>
                <p:cNvPr id="53" name="Straight Connector 52"/>
                <p:cNvCxnSpPr/>
                <p:nvPr/>
              </p:nvCxnSpPr>
              <p:spPr>
                <a:xfrm>
                  <a:off x="1453351" y="4337385"/>
                  <a:ext cx="1287648" cy="0"/>
                </a:xfrm>
                <a:prstGeom prst="line">
                  <a:avLst/>
                </a:prstGeom>
                <a:ln w="3175"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54" name="Rectangle 53"/>
                <p:cNvSpPr/>
                <p:nvPr/>
              </p:nvSpPr>
              <p:spPr>
                <a:xfrm>
                  <a:off x="2278304" y="3750721"/>
                  <a:ext cx="4572000" cy="1250515"/>
                </a:xfrm>
                <a:prstGeom prst="rect">
                  <a:avLst/>
                </a:prstGeom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pt-PT" sz="600" b="1" dirty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MARCH </a:t>
                  </a:r>
                  <a:r>
                    <a:rPr lang="pt-PT" sz="600" b="1" dirty="0" smtClean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2017</a:t>
                  </a:r>
                  <a:r>
                    <a:rPr lang="pt-PT" sz="600" dirty="0" smtClean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  </a:t>
                  </a:r>
                  <a:r>
                    <a:rPr lang="pt-PT" sz="600" dirty="0">
                      <a:solidFill>
                        <a:schemeClr val="accent1"/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|  </a:t>
                  </a:r>
                  <a:r>
                    <a:rPr lang="pt-PT" sz="600" dirty="0"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AGÊNCIA PARA A MODERNIZAÇÃO ADMINISTRATIVA</a:t>
                  </a:r>
                </a:p>
              </p:txBody>
            </p:sp>
          </p:grpSp>
          <p:cxnSp>
            <p:nvCxnSpPr>
              <p:cNvPr id="40" name="Straight Connector 39"/>
              <p:cNvCxnSpPr/>
              <p:nvPr/>
            </p:nvCxnSpPr>
            <p:spPr>
              <a:xfrm>
                <a:off x="6228184" y="4337385"/>
                <a:ext cx="1287648" cy="0"/>
              </a:xfrm>
              <a:prstGeom prst="line">
                <a:avLst/>
              </a:prstGeom>
              <a:ln w="3175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37" name="Picture 36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9512" y="4703620"/>
              <a:ext cx="1060616" cy="329157"/>
            </a:xfrm>
            <a:prstGeom prst="rect">
              <a:avLst/>
            </a:prstGeom>
          </p:spPr>
        </p:pic>
        <p:pic>
          <p:nvPicPr>
            <p:cNvPr id="38" name="Picture 37"/>
            <p:cNvPicPr>
              <a:picLocks noChangeAspect="1"/>
            </p:cNvPicPr>
            <p:nvPr/>
          </p:nvPicPr>
          <p:blipFill>
            <a:blip r:embed="rId4" cstate="screen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18281" y="4682714"/>
              <a:ext cx="1366725" cy="370968"/>
            </a:xfrm>
            <a:prstGeom prst="rect">
              <a:avLst/>
            </a:prstGeom>
          </p:spPr>
        </p:pic>
      </p:grpSp>
      <p:sp>
        <p:nvSpPr>
          <p:cNvPr id="24" name="TextBox 27"/>
          <p:cNvSpPr txBox="1"/>
          <p:nvPr/>
        </p:nvSpPr>
        <p:spPr>
          <a:xfrm>
            <a:off x="97454" y="51470"/>
            <a:ext cx="75208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3A5ED"/>
                </a:solidFill>
              </a:rPr>
              <a:t>Interoperability and </a:t>
            </a:r>
            <a:r>
              <a:rPr lang="en-US" b="1" dirty="0" err="1">
                <a:solidFill>
                  <a:srgbClr val="03A5ED"/>
                </a:solidFill>
              </a:rPr>
              <a:t>eID</a:t>
            </a:r>
            <a:r>
              <a:rPr lang="en-US" b="1" dirty="0">
                <a:solidFill>
                  <a:srgbClr val="03A5ED"/>
                </a:solidFill>
              </a:rPr>
              <a:t> Platforms</a:t>
            </a:r>
            <a:endParaRPr lang="pt-PT" dirty="0">
              <a:solidFill>
                <a:schemeClr val="tx1">
                  <a:lumMod val="50000"/>
                  <a:lumOff val="50000"/>
                </a:schemeClr>
              </a:solidFill>
              <a:ea typeface="Gulim" pitchFamily="34" charset="-127"/>
              <a:cs typeface="Aharoni" pitchFamily="2" charset="-79"/>
            </a:endParaRPr>
          </a:p>
        </p:txBody>
      </p:sp>
      <p:sp>
        <p:nvSpPr>
          <p:cNvPr id="191" name="Rectangle 83"/>
          <p:cNvSpPr>
            <a:spLocks noChangeArrowheads="1"/>
          </p:cNvSpPr>
          <p:nvPr/>
        </p:nvSpPr>
        <p:spPr bwMode="auto">
          <a:xfrm>
            <a:off x="3283744" y="3502117"/>
            <a:ext cx="482504" cy="200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pt-PT" altLang="pt-PT" sz="1300" dirty="0" err="1" smtClean="0">
                <a:solidFill>
                  <a:srgbClr val="000000"/>
                </a:solidFill>
              </a:rPr>
              <a:t>Health</a:t>
            </a:r>
            <a:endParaRPr kumimoji="0" lang="pt-PT" altLang="pt-PT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95006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Slide Number Placeholder 45"/>
          <p:cNvSpPr txBox="1">
            <a:spLocks/>
          </p:cNvSpPr>
          <p:nvPr/>
        </p:nvSpPr>
        <p:spPr>
          <a:xfrm>
            <a:off x="8596713" y="195486"/>
            <a:ext cx="511791" cy="17417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pt-PT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0131A0A-ACA0-4596-BFF7-1B3DA8D7D49D}" type="slidenum">
              <a:rPr lang="pt-PT" sz="900" cap="all" smtClean="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cs typeface="Browallia New" panose="020B0604020202020204" pitchFamily="34" charset="-34"/>
              </a:rPr>
              <a:pPr/>
              <a:t>8</a:t>
            </a:fld>
            <a:endParaRPr lang="pt-PT" sz="900" cap="all" dirty="0">
              <a:solidFill>
                <a:schemeClr val="tx1">
                  <a:lumMod val="50000"/>
                  <a:lumOff val="50000"/>
                </a:schemeClr>
              </a:solidFill>
              <a:latin typeface="+mj-lt"/>
              <a:cs typeface="Browallia New" panose="020B0604020202020204" pitchFamily="34" charset="-34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97454" y="51470"/>
            <a:ext cx="75208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3A5ED"/>
                </a:solidFill>
              </a:rPr>
              <a:t>Interoperability and </a:t>
            </a:r>
            <a:r>
              <a:rPr lang="en-US" b="1" dirty="0" err="1">
                <a:solidFill>
                  <a:srgbClr val="03A5ED"/>
                </a:solidFill>
              </a:rPr>
              <a:t>eID</a:t>
            </a:r>
            <a:r>
              <a:rPr lang="en-US" b="1" dirty="0">
                <a:solidFill>
                  <a:srgbClr val="03A5ED"/>
                </a:solidFill>
              </a:rPr>
              <a:t> Platforms</a:t>
            </a:r>
            <a:endParaRPr lang="pt-PT" dirty="0">
              <a:solidFill>
                <a:srgbClr val="03A5ED"/>
              </a:solidFill>
              <a:ea typeface="Gulim" pitchFamily="34" charset="-127"/>
              <a:cs typeface="Aharoni" pitchFamily="2" charset="-79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7236296" y="51470"/>
            <a:ext cx="1872208" cy="169277"/>
            <a:chOff x="7236296" y="133706"/>
            <a:chExt cx="1872208" cy="169277"/>
          </a:xfrm>
        </p:grpSpPr>
        <p:sp>
          <p:nvSpPr>
            <p:cNvPr id="27" name="TextBox 26"/>
            <p:cNvSpPr txBox="1"/>
            <p:nvPr/>
          </p:nvSpPr>
          <p:spPr>
            <a:xfrm>
              <a:off x="7236296" y="133706"/>
              <a:ext cx="1872208" cy="1692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COLABORAR</a:t>
              </a:r>
              <a:r>
                <a:rPr lang="pt-PT" sz="500" dirty="0" smtClean="0"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  |  </a:t>
              </a:r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SIMPLIFICAR</a:t>
              </a:r>
              <a:r>
                <a:rPr lang="pt-PT" sz="500" dirty="0" smtClean="0"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  |  </a:t>
              </a:r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INOVAR</a:t>
              </a:r>
            </a:p>
          </p:txBody>
        </p:sp>
        <p:sp>
          <p:nvSpPr>
            <p:cNvPr id="29" name="Rectangle 28"/>
            <p:cNvSpPr/>
            <p:nvPr/>
          </p:nvSpPr>
          <p:spPr>
            <a:xfrm flipH="1">
              <a:off x="7694633" y="195486"/>
              <a:ext cx="45719" cy="45719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 sz="700">
                <a:latin typeface="Asap" panose="02000506040000020004" pitchFamily="2" charset="0"/>
                <a:ea typeface="Jura" panose="02000503000000000000" pitchFamily="2" charset="0"/>
                <a:cs typeface="Browallia New" panose="020B0604020202020204" pitchFamily="34" charset="-34"/>
              </a:endParaRPr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179512" y="4682714"/>
            <a:ext cx="8805494" cy="370968"/>
            <a:chOff x="179512" y="4682714"/>
            <a:chExt cx="8805494" cy="370968"/>
          </a:xfrm>
        </p:grpSpPr>
        <p:grpSp>
          <p:nvGrpSpPr>
            <p:cNvPr id="36" name="Group 35"/>
            <p:cNvGrpSpPr/>
            <p:nvPr/>
          </p:nvGrpSpPr>
          <p:grpSpPr>
            <a:xfrm>
              <a:off x="1403648" y="4775865"/>
              <a:ext cx="6062481" cy="184666"/>
              <a:chOff x="1453351" y="3750721"/>
              <a:chExt cx="6062481" cy="1250515"/>
            </a:xfrm>
          </p:grpSpPr>
          <p:grpSp>
            <p:nvGrpSpPr>
              <p:cNvPr id="39" name="Group 38"/>
              <p:cNvGrpSpPr/>
              <p:nvPr/>
            </p:nvGrpSpPr>
            <p:grpSpPr>
              <a:xfrm>
                <a:off x="1453351" y="3750721"/>
                <a:ext cx="5396953" cy="1250515"/>
                <a:chOff x="1453351" y="3750721"/>
                <a:chExt cx="5396953" cy="1250515"/>
              </a:xfrm>
            </p:grpSpPr>
            <p:cxnSp>
              <p:nvCxnSpPr>
                <p:cNvPr id="53" name="Straight Connector 52"/>
                <p:cNvCxnSpPr/>
                <p:nvPr/>
              </p:nvCxnSpPr>
              <p:spPr>
                <a:xfrm>
                  <a:off x="1453351" y="4337385"/>
                  <a:ext cx="1287648" cy="0"/>
                </a:xfrm>
                <a:prstGeom prst="line">
                  <a:avLst/>
                </a:prstGeom>
                <a:ln w="3175"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54" name="Rectangle 53"/>
                <p:cNvSpPr/>
                <p:nvPr/>
              </p:nvSpPr>
              <p:spPr>
                <a:xfrm>
                  <a:off x="2278304" y="3750721"/>
                  <a:ext cx="4572000" cy="1250515"/>
                </a:xfrm>
                <a:prstGeom prst="rect">
                  <a:avLst/>
                </a:prstGeom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pt-PT" sz="600" b="1" dirty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MARCH </a:t>
                  </a:r>
                  <a:r>
                    <a:rPr lang="pt-PT" sz="600" b="1" dirty="0" smtClean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2017</a:t>
                  </a:r>
                  <a:r>
                    <a:rPr lang="pt-PT" sz="600" dirty="0" smtClean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  </a:t>
                  </a:r>
                  <a:r>
                    <a:rPr lang="pt-PT" sz="600" dirty="0">
                      <a:solidFill>
                        <a:schemeClr val="accent1"/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|  </a:t>
                  </a:r>
                  <a:r>
                    <a:rPr lang="pt-PT" sz="600" dirty="0"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AGÊNCIA PARA A MODERNIZAÇÃO ADMINISTRATIVA</a:t>
                  </a:r>
                </a:p>
              </p:txBody>
            </p:sp>
          </p:grpSp>
          <p:cxnSp>
            <p:nvCxnSpPr>
              <p:cNvPr id="40" name="Straight Connector 39"/>
              <p:cNvCxnSpPr/>
              <p:nvPr/>
            </p:nvCxnSpPr>
            <p:spPr>
              <a:xfrm>
                <a:off x="6228184" y="4337385"/>
                <a:ext cx="1287648" cy="0"/>
              </a:xfrm>
              <a:prstGeom prst="line">
                <a:avLst/>
              </a:prstGeom>
              <a:ln w="3175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37" name="Picture 36"/>
            <p:cNvPicPr>
              <a:picLocks noChangeAspect="1"/>
            </p:cNvPicPr>
            <p:nvPr/>
          </p:nvPicPr>
          <p:blipFill>
            <a:blip r:embed="rId5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9512" y="4703620"/>
              <a:ext cx="1060616" cy="329157"/>
            </a:xfrm>
            <a:prstGeom prst="rect">
              <a:avLst/>
            </a:prstGeom>
          </p:spPr>
        </p:pic>
        <p:pic>
          <p:nvPicPr>
            <p:cNvPr id="38" name="Picture 37"/>
            <p:cNvPicPr>
              <a:picLocks noChangeAspect="1"/>
            </p:cNvPicPr>
            <p:nvPr/>
          </p:nvPicPr>
          <p:blipFill>
            <a:blip r:embed="rId53" cstate="screen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18281" y="4682714"/>
              <a:ext cx="1366725" cy="370968"/>
            </a:xfrm>
            <a:prstGeom prst="rect">
              <a:avLst/>
            </a:prstGeom>
          </p:spPr>
        </p:pic>
      </p:grpSp>
      <p:cxnSp>
        <p:nvCxnSpPr>
          <p:cNvPr id="24" name="OTLSHAPE_M_e284c8c3f4a344449b7b9dbfaef0fda8_Connector1"/>
          <p:cNvCxnSpPr/>
          <p:nvPr>
            <p:custDataLst>
              <p:tags r:id="rId1"/>
            </p:custDataLst>
          </p:nvPr>
        </p:nvCxnSpPr>
        <p:spPr>
          <a:xfrm>
            <a:off x="5950799" y="2351265"/>
            <a:ext cx="0" cy="1310470"/>
          </a:xfrm>
          <a:prstGeom prst="line">
            <a:avLst/>
          </a:prstGeom>
          <a:ln w="9525" cap="flat" cmpd="sng" algn="ctr">
            <a:solidFill>
              <a:schemeClr val="accent6"/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OTLSHAPE_M_fc32de2855dc427da7f0e298f9f0429a_Connector1"/>
          <p:cNvCxnSpPr/>
          <p:nvPr>
            <p:custDataLst>
              <p:tags r:id="rId2"/>
            </p:custDataLst>
          </p:nvPr>
        </p:nvCxnSpPr>
        <p:spPr>
          <a:xfrm flipH="1">
            <a:off x="5145048" y="2927167"/>
            <a:ext cx="4192" cy="695538"/>
          </a:xfrm>
          <a:prstGeom prst="line">
            <a:avLst/>
          </a:prstGeom>
          <a:ln w="9525" cap="flat" cmpd="sng" algn="ctr">
            <a:solidFill>
              <a:schemeClr val="dk2"/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OTLSHAPE_M_a6ec4f477c764ee4a8c051c0775a86b0_Connector3"/>
          <p:cNvCxnSpPr/>
          <p:nvPr>
            <p:custDataLst>
              <p:tags r:id="rId3"/>
            </p:custDataLst>
          </p:nvPr>
        </p:nvCxnSpPr>
        <p:spPr>
          <a:xfrm>
            <a:off x="4463639" y="3196491"/>
            <a:ext cx="4233" cy="465244"/>
          </a:xfrm>
          <a:prstGeom prst="line">
            <a:avLst/>
          </a:prstGeom>
          <a:ln w="9525" cap="flat" cmpd="sng" algn="ctr">
            <a:solidFill>
              <a:schemeClr val="accent6"/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OTLSHAPE_M_ec5e68d2461e44b1a67a2fae5dcbaa0f_Connector4"/>
          <p:cNvCxnSpPr/>
          <p:nvPr>
            <p:custDataLst>
              <p:tags r:id="rId4"/>
            </p:custDataLst>
          </p:nvPr>
        </p:nvCxnSpPr>
        <p:spPr>
          <a:xfrm>
            <a:off x="3581854" y="3148479"/>
            <a:ext cx="0" cy="513256"/>
          </a:xfrm>
          <a:prstGeom prst="line">
            <a:avLst/>
          </a:prstGeom>
          <a:ln w="9525" cap="flat" cmpd="sng" algn="ctr">
            <a:solidFill>
              <a:schemeClr val="accent5"/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OTLSHAPE_M_23abe643d7664c16a87d0993876cb30a_Connector2"/>
          <p:cNvCxnSpPr/>
          <p:nvPr>
            <p:custDataLst>
              <p:tags r:id="rId5"/>
            </p:custDataLst>
          </p:nvPr>
        </p:nvCxnSpPr>
        <p:spPr>
          <a:xfrm>
            <a:off x="2868388" y="2569850"/>
            <a:ext cx="0" cy="1091885"/>
          </a:xfrm>
          <a:prstGeom prst="line">
            <a:avLst/>
          </a:prstGeom>
          <a:ln w="9525" cap="flat" cmpd="sng" algn="ctr">
            <a:solidFill>
              <a:schemeClr val="accent2"/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OTLSHAPE_M_474d297198d5425c9487e9abdc401d8d_Connector1"/>
          <p:cNvCxnSpPr/>
          <p:nvPr>
            <p:custDataLst>
              <p:tags r:id="rId6"/>
            </p:custDataLst>
          </p:nvPr>
        </p:nvCxnSpPr>
        <p:spPr>
          <a:xfrm>
            <a:off x="1043608" y="2996554"/>
            <a:ext cx="0" cy="554143"/>
          </a:xfrm>
          <a:prstGeom prst="line">
            <a:avLst/>
          </a:prstGeom>
          <a:ln w="9525" cap="flat" cmpd="sng" algn="ctr">
            <a:solidFill>
              <a:schemeClr val="accent5">
                <a:alpha val="34902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OTLSHAPE_TB_00000000000000000000000000000000_ElapsedTimeExtension"/>
          <p:cNvSpPr/>
          <p:nvPr>
            <p:custDataLst>
              <p:tags r:id="rId7"/>
            </p:custDataLst>
          </p:nvPr>
        </p:nvSpPr>
        <p:spPr>
          <a:xfrm>
            <a:off x="709820" y="1660907"/>
            <a:ext cx="0" cy="2026228"/>
          </a:xfrm>
          <a:prstGeom prst="rect">
            <a:avLst/>
          </a:prstGeom>
          <a:gradFill flip="none" rotWithShape="1">
            <a:gsLst>
              <a:gs pos="100000">
                <a:srgbClr val="D2CCCA">
                  <a:alpha val="30196"/>
                </a:srgbClr>
              </a:gs>
              <a:gs pos="0">
                <a:srgbClr val="D2CCCA">
                  <a:alpha val="0"/>
                </a:srgbClr>
              </a:gs>
            </a:gsLst>
            <a:lin ang="5400000" scaled="1"/>
            <a:tileRect/>
          </a:gradFill>
          <a:ln w="12700" cap="flat" cmpd="sng" algn="ctr">
            <a:noFill/>
            <a:prstDash val="solid"/>
            <a:miter lim="800000"/>
          </a:ln>
          <a:effectLst>
            <a:outerShdw>
              <a:scrgbClr r="0" g="0" b="0">
                <a:alpha val="50000"/>
              </a:scrgbClr>
            </a:outerShdw>
          </a:effectLst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OTLSHAPE_TB_00000000000000000000000000000000_LeftEndCaps"/>
          <p:cNvSpPr txBox="1"/>
          <p:nvPr>
            <p:custDataLst>
              <p:tags r:id="rId8"/>
            </p:custDataLst>
          </p:nvPr>
        </p:nvSpPr>
        <p:spPr>
          <a:xfrm>
            <a:off x="222822" y="3769912"/>
            <a:ext cx="352149" cy="215444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spAutoFit/>
          </a:bodyPr>
          <a:lstStyle/>
          <a:p>
            <a:pPr algn="ctr"/>
            <a:r>
              <a:rPr lang="en-US" sz="1400" b="1" spc="-26" dirty="0" smtClean="0">
                <a:solidFill>
                  <a:schemeClr val="dk2"/>
                </a:solidFill>
                <a:latin typeface="Calibri" panose="020F0502020204030204" pitchFamily="34" charset="0"/>
              </a:rPr>
              <a:t>2004</a:t>
            </a:r>
            <a:endParaRPr lang="en-US" sz="1400" b="1" spc="-26" dirty="0">
              <a:solidFill>
                <a:schemeClr val="dk2"/>
              </a:solidFill>
              <a:latin typeface="Calibri" panose="020F0502020204030204" pitchFamily="34" charset="0"/>
            </a:endParaRPr>
          </a:p>
        </p:txBody>
      </p:sp>
      <p:sp>
        <p:nvSpPr>
          <p:cNvPr id="56" name="OTLSHAPE_TB_00000000000000000000000000000000_RightEndCaps"/>
          <p:cNvSpPr txBox="1"/>
          <p:nvPr>
            <p:custDataLst>
              <p:tags r:id="rId9"/>
            </p:custDataLst>
          </p:nvPr>
        </p:nvSpPr>
        <p:spPr>
          <a:xfrm>
            <a:off x="8498311" y="3769912"/>
            <a:ext cx="352149" cy="215444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spAutoFit/>
          </a:bodyPr>
          <a:lstStyle/>
          <a:p>
            <a:pPr algn="ctr"/>
            <a:r>
              <a:rPr lang="en-US" sz="1400" b="1" spc="-26" dirty="0" smtClean="0">
                <a:solidFill>
                  <a:schemeClr val="dk2"/>
                </a:solidFill>
                <a:latin typeface="Calibri" panose="020F0502020204030204" pitchFamily="34" charset="0"/>
              </a:rPr>
              <a:t>2018</a:t>
            </a:r>
            <a:endParaRPr lang="en-US" sz="1400" b="1" spc="-26" dirty="0">
              <a:solidFill>
                <a:schemeClr val="dk2"/>
              </a:solidFill>
              <a:latin typeface="Calibri" panose="020F0502020204030204" pitchFamily="34" charset="0"/>
            </a:endParaRPr>
          </a:p>
        </p:txBody>
      </p:sp>
      <p:sp>
        <p:nvSpPr>
          <p:cNvPr id="57" name="OTLSHAPE_TB_00000000000000000000000000000000_ScaleContainer"/>
          <p:cNvSpPr/>
          <p:nvPr>
            <p:custDataLst>
              <p:tags r:id="rId10"/>
            </p:custDataLst>
          </p:nvPr>
        </p:nvSpPr>
        <p:spPr>
          <a:xfrm>
            <a:off x="709820" y="3687135"/>
            <a:ext cx="7670800" cy="381000"/>
          </a:xfrm>
          <a:prstGeom prst="rect">
            <a:avLst/>
          </a:prstGeom>
          <a:gradFill flip="none" rotWithShape="1">
            <a:gsLst>
              <a:gs pos="0">
                <a:srgbClr val="B2381C"/>
              </a:gs>
              <a:gs pos="100000">
                <a:srgbClr val="B2381C"/>
              </a:gs>
              <a:gs pos="50000">
                <a:srgbClr val="F24C26"/>
              </a:gs>
              <a:gs pos="100000">
                <a:srgbClr val="FFFFFF"/>
              </a:gs>
            </a:gsLst>
            <a:lin ang="5400000" scaled="1"/>
            <a:tileRect/>
          </a:gradFill>
          <a:ln w="12700" cap="flat" cmpd="sng" algn="ctr">
            <a:noFill/>
            <a:prstDash val="solid"/>
            <a:miter lim="800000"/>
          </a:ln>
          <a:effectLst>
            <a:reflection blurRad="6350" stA="50000" endA="300" endPos="55500" dist="50800" dir="5400000" sy="-100000" algn="bl" rotWithShape="0"/>
          </a:effectLst>
          <a:scene3d>
            <a:camera prst="orthographicFront"/>
            <a:lightRig rig="threePt" dir="t">
              <a:rot lat="0" lon="0" rev="8700000"/>
            </a:lightRig>
          </a:scene3d>
          <a:sp3d>
            <a:bevelT w="165100" h="19050"/>
          </a:sp3d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OTLSHAPE_TB_00000000000000000000000000000000_TimescaleInterval2"/>
          <p:cNvSpPr txBox="1"/>
          <p:nvPr>
            <p:custDataLst>
              <p:tags r:id="rId11"/>
            </p:custDataLst>
          </p:nvPr>
        </p:nvSpPr>
        <p:spPr>
          <a:xfrm>
            <a:off x="1881547" y="3725235"/>
            <a:ext cx="314189" cy="304800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r>
              <a:rPr lang="en-US" sz="1200" b="1" spc="-20" dirty="0" smtClean="0">
                <a:solidFill>
                  <a:schemeClr val="lt1"/>
                </a:solidFill>
                <a:latin typeface="Calibri" panose="020F0502020204030204" pitchFamily="34" charset="0"/>
              </a:rPr>
              <a:t>2007</a:t>
            </a:r>
            <a:endParaRPr lang="en-US" sz="1200" b="1" spc="-20" dirty="0">
              <a:solidFill>
                <a:schemeClr val="lt1"/>
              </a:solidFill>
              <a:latin typeface="Calibri" panose="020F0502020204030204" pitchFamily="34" charset="0"/>
            </a:endParaRPr>
          </a:p>
        </p:txBody>
      </p:sp>
      <p:sp>
        <p:nvSpPr>
          <p:cNvPr id="60" name="OTLSHAPE_TB_00000000000000000000000000000000_TimescaleInterval3"/>
          <p:cNvSpPr txBox="1"/>
          <p:nvPr>
            <p:custDataLst>
              <p:tags r:id="rId12"/>
            </p:custDataLst>
          </p:nvPr>
        </p:nvSpPr>
        <p:spPr>
          <a:xfrm>
            <a:off x="2683317" y="3788642"/>
            <a:ext cx="317040" cy="186055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r>
              <a:rPr lang="en-US" sz="1200" b="1" spc="-26" dirty="0" smtClean="0">
                <a:solidFill>
                  <a:schemeClr val="lt1"/>
                </a:solidFill>
                <a:latin typeface="Calibri" panose="020F0502020204030204" pitchFamily="34" charset="0"/>
              </a:rPr>
              <a:t>2009</a:t>
            </a:r>
            <a:endParaRPr lang="en-US" sz="1200" b="1" spc="-26" dirty="0">
              <a:solidFill>
                <a:schemeClr val="lt1"/>
              </a:solidFill>
              <a:latin typeface="Calibri" panose="020F0502020204030204" pitchFamily="34" charset="0"/>
            </a:endParaRPr>
          </a:p>
        </p:txBody>
      </p:sp>
      <p:sp>
        <p:nvSpPr>
          <p:cNvPr id="65" name="OTLSHAPE_TB_00000000000000000000000000000000_TimescaleInterval8"/>
          <p:cNvSpPr txBox="1"/>
          <p:nvPr>
            <p:custDataLst>
              <p:tags r:id="rId13"/>
            </p:custDataLst>
          </p:nvPr>
        </p:nvSpPr>
        <p:spPr>
          <a:xfrm>
            <a:off x="6300192" y="3818611"/>
            <a:ext cx="362453" cy="186055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r>
              <a:rPr lang="en-US" sz="1200" b="1" spc="-26" dirty="0" smtClean="0">
                <a:solidFill>
                  <a:schemeClr val="lt1"/>
                </a:solidFill>
                <a:latin typeface="Calibri" panose="020F0502020204030204" pitchFamily="34" charset="0"/>
              </a:rPr>
              <a:t>2017</a:t>
            </a:r>
            <a:endParaRPr lang="en-US" sz="1200" b="1" spc="-26" dirty="0">
              <a:solidFill>
                <a:schemeClr val="lt1"/>
              </a:solidFill>
              <a:latin typeface="Calibri" panose="020F0502020204030204" pitchFamily="34" charset="0"/>
            </a:endParaRPr>
          </a:p>
        </p:txBody>
      </p:sp>
      <p:sp>
        <p:nvSpPr>
          <p:cNvPr id="66" name="OTLSHAPE_M_474d297198d5425c9487e9abdc401d8d_Title"/>
          <p:cNvSpPr txBox="1"/>
          <p:nvPr>
            <p:custDataLst>
              <p:tags r:id="rId14"/>
            </p:custDataLst>
          </p:nvPr>
        </p:nvSpPr>
        <p:spPr>
          <a:xfrm>
            <a:off x="251520" y="2647231"/>
            <a:ext cx="1511300" cy="338554"/>
          </a:xfrm>
          <a:prstGeom prst="rect">
            <a:avLst/>
          </a:prstGeom>
          <a:noFill/>
        </p:spPr>
        <p:txBody>
          <a:bodyPr vert="horz" wrap="square" lIns="0" tIns="0" rIns="0" bIns="0" rtlCol="0" anchor="ctr" anchorCtr="0">
            <a:spAutoFit/>
          </a:bodyPr>
          <a:lstStyle/>
          <a:p>
            <a:pPr algn="ctr"/>
            <a:r>
              <a:rPr lang="en-US" sz="1100" b="1" spc="-6" dirty="0" smtClean="0">
                <a:solidFill>
                  <a:schemeClr val="dk1"/>
                </a:solidFill>
                <a:latin typeface="Calibri" panose="020F0502020204030204" pitchFamily="34" charset="0"/>
              </a:rPr>
              <a:t>Interoperability strategy definition</a:t>
            </a:r>
            <a:endParaRPr lang="en-US" sz="1100" b="1" spc="-6" dirty="0">
              <a:solidFill>
                <a:schemeClr val="dk1"/>
              </a:solidFill>
              <a:latin typeface="Calibri" panose="020F0502020204030204" pitchFamily="34" charset="0"/>
            </a:endParaRPr>
          </a:p>
        </p:txBody>
      </p:sp>
      <p:sp>
        <p:nvSpPr>
          <p:cNvPr id="68" name="OTLSHAPE_M_474d297198d5425c9487e9abdc401d8d_Shape"/>
          <p:cNvSpPr/>
          <p:nvPr>
            <p:custDataLst>
              <p:tags r:id="rId15"/>
            </p:custDataLst>
          </p:nvPr>
        </p:nvSpPr>
        <p:spPr>
          <a:xfrm>
            <a:off x="963216" y="3572835"/>
            <a:ext cx="152400" cy="177800"/>
          </a:xfrm>
          <a:prstGeom prst="chevron">
            <a:avLst>
              <a:gd name="adj" fmla="val 30000"/>
            </a:avLst>
          </a:prstGeom>
          <a:solidFill>
            <a:schemeClr val="accent5"/>
          </a:solidFill>
          <a:ln w="12700" cap="flat" cmpd="sng" algn="ctr">
            <a:noFill/>
            <a:prstDash val="solid"/>
            <a:miter lim="800000"/>
          </a:ln>
          <a:effectLst/>
          <a:scene3d>
            <a:camera prst="orthographicFront"/>
            <a:lightRig rig="threePt" dir="t"/>
          </a:scene3d>
          <a:sp3d>
            <a:bevelT h="12700"/>
          </a:sp3d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>
                    <a:scrgbClr r="0" g="0" b="0">
                      <a:alpha val="50000"/>
                    </a:sc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9" name="OTLSHAPE_M_057d3339c879444e9724c9bbb66d5fa2_Title"/>
          <p:cNvSpPr txBox="1"/>
          <p:nvPr>
            <p:custDataLst>
              <p:tags r:id="rId16"/>
            </p:custDataLst>
          </p:nvPr>
        </p:nvSpPr>
        <p:spPr>
          <a:xfrm>
            <a:off x="1252036" y="3027837"/>
            <a:ext cx="1511300" cy="507831"/>
          </a:xfrm>
          <a:prstGeom prst="rect">
            <a:avLst/>
          </a:prstGeom>
          <a:noFill/>
        </p:spPr>
        <p:txBody>
          <a:bodyPr vert="horz" wrap="square" lIns="0" tIns="0" rIns="0" bIns="0" rtlCol="0" anchor="ctr" anchorCtr="0">
            <a:spAutoFit/>
          </a:bodyPr>
          <a:lstStyle/>
          <a:p>
            <a:pPr algn="ctr"/>
            <a:r>
              <a:rPr lang="en-US" sz="1100" b="1" spc="-6" dirty="0" smtClean="0">
                <a:solidFill>
                  <a:schemeClr val="dk1"/>
                </a:solidFill>
                <a:latin typeface="Calibri" panose="020F0502020204030204" pitchFamily="34" charset="0"/>
              </a:rPr>
              <a:t>Interoperability Platform in production with Citizen Card</a:t>
            </a:r>
            <a:endParaRPr lang="en-US" sz="1100" b="1" spc="-6" dirty="0">
              <a:solidFill>
                <a:schemeClr val="dk1"/>
              </a:solidFill>
              <a:latin typeface="Calibri" panose="020F0502020204030204" pitchFamily="34" charset="0"/>
            </a:endParaRPr>
          </a:p>
        </p:txBody>
      </p:sp>
      <p:sp>
        <p:nvSpPr>
          <p:cNvPr id="71" name="OTLSHAPE_M_057d3339c879444e9724c9bbb66d5fa2_Shape"/>
          <p:cNvSpPr/>
          <p:nvPr>
            <p:custDataLst>
              <p:tags r:id="rId17"/>
            </p:custDataLst>
          </p:nvPr>
        </p:nvSpPr>
        <p:spPr>
          <a:xfrm>
            <a:off x="1934937" y="3572835"/>
            <a:ext cx="152400" cy="177800"/>
          </a:xfrm>
          <a:prstGeom prst="rect">
            <a:avLst/>
          </a:prstGeom>
          <a:solidFill>
            <a:schemeClr val="accent5"/>
          </a:solidFill>
          <a:ln w="12700" cap="flat" cmpd="sng" algn="ctr">
            <a:noFill/>
            <a:prstDash val="solid"/>
            <a:miter lim="800000"/>
          </a:ln>
          <a:effectLst/>
          <a:scene3d>
            <a:camera prst="orthographicFront"/>
            <a:lightRig rig="threePt" dir="t"/>
          </a:scene3d>
          <a:sp3d>
            <a:bevelT h="12700"/>
          </a:sp3d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>
                    <a:scrgbClr r="0" g="0" b="0">
                      <a:alpha val="50000"/>
                    </a:sc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OTLSHAPE_M_23abe643d7664c16a87d0993876cb30a_Title"/>
          <p:cNvSpPr txBox="1"/>
          <p:nvPr>
            <p:custDataLst>
              <p:tags r:id="rId18"/>
            </p:custDataLst>
          </p:nvPr>
        </p:nvSpPr>
        <p:spPr>
          <a:xfrm>
            <a:off x="2109288" y="2181988"/>
            <a:ext cx="1511300" cy="338554"/>
          </a:xfrm>
          <a:prstGeom prst="rect">
            <a:avLst/>
          </a:prstGeom>
          <a:noFill/>
        </p:spPr>
        <p:txBody>
          <a:bodyPr vert="horz" wrap="square" lIns="0" tIns="0" rIns="0" bIns="0" rtlCol="0" anchor="ctr" anchorCtr="0">
            <a:spAutoFit/>
          </a:bodyPr>
          <a:lstStyle/>
          <a:p>
            <a:pPr algn="ctr"/>
            <a:r>
              <a:rPr lang="en-US" sz="1100" b="1" spc="-6" dirty="0" smtClean="0">
                <a:solidFill>
                  <a:schemeClr val="dk1"/>
                </a:solidFill>
                <a:latin typeface="Calibri" panose="020F0502020204030204" pitchFamily="34" charset="0"/>
              </a:rPr>
              <a:t>Address change in Citizen Card </a:t>
            </a:r>
            <a:endParaRPr lang="en-US" sz="1100" b="1" spc="-6" dirty="0">
              <a:solidFill>
                <a:schemeClr val="dk1"/>
              </a:solidFill>
              <a:latin typeface="Calibri" panose="020F0502020204030204" pitchFamily="34" charset="0"/>
            </a:endParaRPr>
          </a:p>
        </p:txBody>
      </p:sp>
      <p:sp>
        <p:nvSpPr>
          <p:cNvPr id="74" name="OTLSHAPE_M_23abe643d7664c16a87d0993876cb30a_Shape"/>
          <p:cNvSpPr/>
          <p:nvPr>
            <p:custDataLst>
              <p:tags r:id="rId19"/>
            </p:custDataLst>
          </p:nvPr>
        </p:nvSpPr>
        <p:spPr>
          <a:xfrm>
            <a:off x="2792188" y="3572835"/>
            <a:ext cx="152400" cy="177800"/>
          </a:xfrm>
          <a:prstGeom prst="chevron">
            <a:avLst>
              <a:gd name="adj" fmla="val 30000"/>
            </a:avLst>
          </a:prstGeom>
          <a:solidFill>
            <a:schemeClr val="accent2"/>
          </a:solidFill>
          <a:ln w="12700" cap="flat" cmpd="sng" algn="ctr">
            <a:noFill/>
            <a:prstDash val="solid"/>
            <a:miter lim="800000"/>
          </a:ln>
          <a:effectLst/>
          <a:scene3d>
            <a:camera prst="orthographicFront"/>
            <a:lightRig rig="threePt" dir="t"/>
          </a:scene3d>
          <a:sp3d>
            <a:bevelT h="12700"/>
          </a:sp3d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>
                    <a:scrgbClr r="0" g="0" b="0">
                      <a:alpha val="50000"/>
                    </a:sc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2" name="OTLSHAPE_M_ec5e68d2461e44b1a67a2fae5dcbaa0f_Title"/>
          <p:cNvSpPr txBox="1"/>
          <p:nvPr>
            <p:custDataLst>
              <p:tags r:id="rId20"/>
            </p:custDataLst>
          </p:nvPr>
        </p:nvSpPr>
        <p:spPr>
          <a:xfrm>
            <a:off x="2925742" y="2971293"/>
            <a:ext cx="1622339" cy="169277"/>
          </a:xfrm>
          <a:prstGeom prst="rect">
            <a:avLst/>
          </a:prstGeom>
          <a:noFill/>
        </p:spPr>
        <p:txBody>
          <a:bodyPr vert="horz" wrap="square" lIns="0" tIns="0" rIns="0" bIns="0" rtlCol="0" anchor="ctr" anchorCtr="0">
            <a:spAutoFit/>
          </a:bodyPr>
          <a:lstStyle/>
          <a:p>
            <a:pPr algn="ctr"/>
            <a:r>
              <a:rPr lang="en-US" sz="1100" b="1" spc="-6" dirty="0" smtClean="0">
                <a:solidFill>
                  <a:schemeClr val="dk1"/>
                </a:solidFill>
                <a:latin typeface="Calibri" panose="020F0502020204030204" pitchFamily="34" charset="0"/>
              </a:rPr>
              <a:t>Energy Social Fare – 1 stage</a:t>
            </a:r>
            <a:endParaRPr lang="en-US" sz="1100" b="1" spc="-6" dirty="0">
              <a:solidFill>
                <a:schemeClr val="dk1"/>
              </a:solidFill>
              <a:latin typeface="Calibri" panose="020F0502020204030204" pitchFamily="34" charset="0"/>
            </a:endParaRPr>
          </a:p>
        </p:txBody>
      </p:sp>
      <p:sp>
        <p:nvSpPr>
          <p:cNvPr id="84" name="OTLSHAPE_M_ec5e68d2461e44b1a67a2fae5dcbaa0f_Shape"/>
          <p:cNvSpPr/>
          <p:nvPr>
            <p:custDataLst>
              <p:tags r:id="rId21"/>
            </p:custDataLst>
          </p:nvPr>
        </p:nvSpPr>
        <p:spPr>
          <a:xfrm>
            <a:off x="3505654" y="3572835"/>
            <a:ext cx="152400" cy="177800"/>
          </a:xfrm>
          <a:prstGeom prst="parallelogram">
            <a:avLst/>
          </a:prstGeom>
          <a:solidFill>
            <a:schemeClr val="accent5"/>
          </a:solidFill>
          <a:ln w="12700" cap="flat" cmpd="sng" algn="ctr">
            <a:noFill/>
            <a:prstDash val="solid"/>
            <a:miter lim="800000"/>
          </a:ln>
          <a:effectLst/>
          <a:scene3d>
            <a:camera prst="orthographicFront"/>
            <a:lightRig rig="threePt" dir="t"/>
          </a:scene3d>
          <a:sp3d>
            <a:bevelT h="12700"/>
          </a:sp3d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>
                    <a:scrgbClr r="0" g="0" b="0">
                      <a:alpha val="50000"/>
                    </a:sc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5" name="OTLSHAPE_M_a6ec4f477c764ee4a8c051c0775a86b0_Title"/>
          <p:cNvSpPr txBox="1"/>
          <p:nvPr>
            <p:custDataLst>
              <p:tags r:id="rId22"/>
            </p:custDataLst>
          </p:nvPr>
        </p:nvSpPr>
        <p:spPr>
          <a:xfrm>
            <a:off x="3637940" y="2435282"/>
            <a:ext cx="1511300" cy="170519"/>
          </a:xfrm>
          <a:prstGeom prst="rect">
            <a:avLst/>
          </a:prstGeom>
          <a:noFill/>
        </p:spPr>
        <p:txBody>
          <a:bodyPr vert="horz" wrap="square" lIns="0" tIns="0" rIns="0" bIns="0" rtlCol="0" anchor="ctr" anchorCtr="0">
            <a:spAutoFit/>
          </a:bodyPr>
          <a:lstStyle/>
          <a:p>
            <a:pPr algn="ctr"/>
            <a:r>
              <a:rPr lang="en-US" sz="1100" b="1" spc="-6" dirty="0">
                <a:solidFill>
                  <a:schemeClr val="dk1"/>
                </a:solidFill>
                <a:latin typeface="Calibri" panose="020F0502020204030204" pitchFamily="34" charset="0"/>
              </a:rPr>
              <a:t>E-Procurement Platforms</a:t>
            </a:r>
            <a:endParaRPr lang="en-US" sz="1100" b="1" spc="-6" dirty="0">
              <a:solidFill>
                <a:schemeClr val="dk1"/>
              </a:solidFill>
              <a:latin typeface="Calibri" panose="020F0502020204030204" pitchFamily="34" charset="0"/>
            </a:endParaRPr>
          </a:p>
        </p:txBody>
      </p:sp>
      <p:sp>
        <p:nvSpPr>
          <p:cNvPr id="87" name="OTLSHAPE_M_a6ec4f477c764ee4a8c051c0775a86b0_Shape"/>
          <p:cNvSpPr/>
          <p:nvPr>
            <p:custDataLst>
              <p:tags r:id="rId23"/>
            </p:custDataLst>
          </p:nvPr>
        </p:nvSpPr>
        <p:spPr>
          <a:xfrm>
            <a:off x="4391672" y="3572835"/>
            <a:ext cx="152400" cy="177800"/>
          </a:xfrm>
          <a:prstGeom prst="parallelogram">
            <a:avLst/>
          </a:prstGeom>
          <a:solidFill>
            <a:schemeClr val="accent6"/>
          </a:solidFill>
          <a:ln w="12700" cap="flat" cmpd="sng" algn="ctr">
            <a:noFill/>
            <a:prstDash val="solid"/>
            <a:miter lim="800000"/>
          </a:ln>
          <a:effectLst/>
          <a:scene3d>
            <a:camera prst="orthographicFront"/>
            <a:lightRig rig="threePt" dir="t"/>
          </a:scene3d>
          <a:sp3d>
            <a:bevelT h="12700"/>
          </a:sp3d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>
                    <a:scrgbClr r="0" g="0" b="0">
                      <a:alpha val="50000"/>
                    </a:sc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8" name="OTLSHAPE_M_fc32de2855dc427da7f0e298f9f0429a_Title"/>
          <p:cNvSpPr txBox="1"/>
          <p:nvPr>
            <p:custDataLst>
              <p:tags r:id="rId24"/>
            </p:custDataLst>
          </p:nvPr>
        </p:nvSpPr>
        <p:spPr>
          <a:xfrm>
            <a:off x="4499992" y="2731248"/>
            <a:ext cx="1511300" cy="170519"/>
          </a:xfrm>
          <a:prstGeom prst="rect">
            <a:avLst/>
          </a:prstGeom>
          <a:noFill/>
        </p:spPr>
        <p:txBody>
          <a:bodyPr vert="horz" wrap="square" lIns="0" tIns="0" rIns="0" bIns="0" rtlCol="0" anchor="ctr" anchorCtr="0">
            <a:spAutoFit/>
          </a:bodyPr>
          <a:lstStyle/>
          <a:p>
            <a:pPr algn="ctr"/>
            <a:r>
              <a:rPr lang="en-US" sz="1100" b="1" spc="-6" dirty="0" smtClean="0">
                <a:solidFill>
                  <a:schemeClr val="dk1"/>
                </a:solidFill>
                <a:latin typeface="Calibri" panose="020F0502020204030204" pitchFamily="34" charset="0"/>
              </a:rPr>
              <a:t>Orchestration Capability</a:t>
            </a:r>
            <a:endParaRPr lang="en-US" sz="1100" b="1" spc="-6" dirty="0">
              <a:solidFill>
                <a:schemeClr val="dk1"/>
              </a:solidFill>
              <a:latin typeface="Calibri" panose="020F0502020204030204" pitchFamily="34" charset="0"/>
            </a:endParaRPr>
          </a:p>
        </p:txBody>
      </p:sp>
      <p:sp>
        <p:nvSpPr>
          <p:cNvPr id="90" name="OTLSHAPE_M_fc32de2855dc427da7f0e298f9f0429a_Shape"/>
          <p:cNvSpPr/>
          <p:nvPr>
            <p:custDataLst>
              <p:tags r:id="rId25"/>
            </p:custDataLst>
          </p:nvPr>
        </p:nvSpPr>
        <p:spPr>
          <a:xfrm>
            <a:off x="5067672" y="3572835"/>
            <a:ext cx="152400" cy="177800"/>
          </a:xfrm>
          <a:prstGeom prst="parallelogram">
            <a:avLst/>
          </a:prstGeom>
          <a:solidFill>
            <a:schemeClr val="dk2"/>
          </a:solidFill>
          <a:ln w="12700" cap="flat" cmpd="sng" algn="ctr">
            <a:noFill/>
            <a:prstDash val="solid"/>
            <a:miter lim="800000"/>
          </a:ln>
          <a:effectLst/>
          <a:scene3d>
            <a:camera prst="orthographicFront"/>
            <a:lightRig rig="threePt" dir="t"/>
          </a:scene3d>
          <a:sp3d>
            <a:bevelT h="12700"/>
          </a:sp3d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>
                    <a:scrgbClr r="0" g="0" b="0">
                      <a:alpha val="50000"/>
                    </a:sc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7" name="OTLSHAPE_M_e284c8c3f4a344449b7b9dbfaef0fda8_Title"/>
          <p:cNvSpPr txBox="1"/>
          <p:nvPr>
            <p:custDataLst>
              <p:tags r:id="rId26"/>
            </p:custDataLst>
          </p:nvPr>
        </p:nvSpPr>
        <p:spPr>
          <a:xfrm>
            <a:off x="5148064" y="2156508"/>
            <a:ext cx="1605470" cy="169277"/>
          </a:xfrm>
          <a:prstGeom prst="rect">
            <a:avLst/>
          </a:prstGeom>
          <a:noFill/>
        </p:spPr>
        <p:txBody>
          <a:bodyPr vert="horz" wrap="square" lIns="0" tIns="0" rIns="0" bIns="0" rtlCol="0" anchor="ctr" anchorCtr="0">
            <a:spAutoFit/>
          </a:bodyPr>
          <a:lstStyle/>
          <a:p>
            <a:pPr algn="ctr"/>
            <a:r>
              <a:rPr lang="en-US" sz="1100" b="1" spc="-6" dirty="0">
                <a:solidFill>
                  <a:schemeClr val="dk1"/>
                </a:solidFill>
                <a:latin typeface="Calibri" panose="020F0502020204030204" pitchFamily="34" charset="0"/>
              </a:rPr>
              <a:t>Energy Social Fare – </a:t>
            </a:r>
            <a:r>
              <a:rPr lang="en-US" sz="1100" b="1" spc="-6" dirty="0" smtClean="0">
                <a:solidFill>
                  <a:schemeClr val="dk1"/>
                </a:solidFill>
                <a:latin typeface="Calibri" panose="020F0502020204030204" pitchFamily="34" charset="0"/>
              </a:rPr>
              <a:t>2 </a:t>
            </a:r>
            <a:r>
              <a:rPr lang="en-US" sz="1100" b="1" spc="-6" dirty="0">
                <a:solidFill>
                  <a:schemeClr val="dk1"/>
                </a:solidFill>
                <a:latin typeface="Calibri" panose="020F0502020204030204" pitchFamily="34" charset="0"/>
              </a:rPr>
              <a:t>stage</a:t>
            </a:r>
            <a:endParaRPr lang="en-US" sz="1100" b="1" spc="-6" dirty="0">
              <a:solidFill>
                <a:schemeClr val="dk1"/>
              </a:solidFill>
              <a:latin typeface="Calibri" panose="020F0502020204030204" pitchFamily="34" charset="0"/>
            </a:endParaRPr>
          </a:p>
        </p:txBody>
      </p:sp>
      <p:sp>
        <p:nvSpPr>
          <p:cNvPr id="99" name="OTLSHAPE_M_e284c8c3f4a344449b7b9dbfaef0fda8_Shape"/>
          <p:cNvSpPr/>
          <p:nvPr>
            <p:custDataLst>
              <p:tags r:id="rId27"/>
            </p:custDataLst>
          </p:nvPr>
        </p:nvSpPr>
        <p:spPr>
          <a:xfrm>
            <a:off x="5874599" y="3572835"/>
            <a:ext cx="152400" cy="177800"/>
          </a:xfrm>
          <a:prstGeom prst="chevron">
            <a:avLst>
              <a:gd name="adj" fmla="val 30000"/>
            </a:avLst>
          </a:prstGeom>
          <a:solidFill>
            <a:schemeClr val="accent6"/>
          </a:solidFill>
          <a:ln w="12700" cap="flat" cmpd="sng" algn="ctr">
            <a:noFill/>
            <a:prstDash val="solid"/>
            <a:miter lim="800000"/>
          </a:ln>
          <a:effectLst/>
          <a:scene3d>
            <a:camera prst="orthographicFront"/>
            <a:lightRig rig="threePt" dir="t"/>
          </a:scene3d>
          <a:sp3d>
            <a:bevelT h="12700"/>
          </a:sp3d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>
                    <a:scrgbClr r="0" g="0" b="0">
                      <a:alpha val="50000"/>
                    </a:sc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4" name="OTLSHAPE_TB_00000000000000000000000000000000_TimescaleInterval3"/>
          <p:cNvSpPr txBox="1"/>
          <p:nvPr>
            <p:custDataLst>
              <p:tags r:id="rId28"/>
            </p:custDataLst>
          </p:nvPr>
        </p:nvSpPr>
        <p:spPr>
          <a:xfrm>
            <a:off x="3419872" y="3814680"/>
            <a:ext cx="317040" cy="186055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r>
              <a:rPr lang="en-US" sz="1200" b="1" spc="-26" dirty="0" smtClean="0">
                <a:solidFill>
                  <a:schemeClr val="lt1"/>
                </a:solidFill>
                <a:latin typeface="Calibri" panose="020F0502020204030204" pitchFamily="34" charset="0"/>
              </a:rPr>
              <a:t>2011</a:t>
            </a:r>
            <a:endParaRPr lang="en-US" sz="1200" b="1" spc="-26" dirty="0">
              <a:solidFill>
                <a:schemeClr val="lt1"/>
              </a:solidFill>
              <a:latin typeface="Calibri" panose="020F0502020204030204" pitchFamily="34" charset="0"/>
            </a:endParaRPr>
          </a:p>
        </p:txBody>
      </p:sp>
      <p:sp>
        <p:nvSpPr>
          <p:cNvPr id="105" name="OTLSHAPE_TB_00000000000000000000000000000000_TimescaleInterval3"/>
          <p:cNvSpPr txBox="1"/>
          <p:nvPr>
            <p:custDataLst>
              <p:tags r:id="rId29"/>
            </p:custDataLst>
          </p:nvPr>
        </p:nvSpPr>
        <p:spPr>
          <a:xfrm>
            <a:off x="4305119" y="3824330"/>
            <a:ext cx="317040" cy="186055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r>
              <a:rPr lang="en-US" sz="1200" b="1" spc="-26" dirty="0" smtClean="0">
                <a:solidFill>
                  <a:schemeClr val="lt1"/>
                </a:solidFill>
                <a:latin typeface="Calibri" panose="020F0502020204030204" pitchFamily="34" charset="0"/>
              </a:rPr>
              <a:t>2012</a:t>
            </a:r>
            <a:endParaRPr lang="en-US" sz="1200" b="1" spc="-26" dirty="0">
              <a:solidFill>
                <a:schemeClr val="lt1"/>
              </a:solidFill>
              <a:latin typeface="Calibri" panose="020F0502020204030204" pitchFamily="34" charset="0"/>
            </a:endParaRPr>
          </a:p>
        </p:txBody>
      </p:sp>
      <p:sp>
        <p:nvSpPr>
          <p:cNvPr id="107" name="OTLSHAPE_TB_00000000000000000000000000000000_TimescaleInterval3"/>
          <p:cNvSpPr txBox="1"/>
          <p:nvPr>
            <p:custDataLst>
              <p:tags r:id="rId30"/>
            </p:custDataLst>
          </p:nvPr>
        </p:nvSpPr>
        <p:spPr>
          <a:xfrm>
            <a:off x="5004048" y="3824329"/>
            <a:ext cx="317040" cy="186055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r>
              <a:rPr lang="en-US" sz="1200" b="1" spc="-26" dirty="0" smtClean="0">
                <a:solidFill>
                  <a:schemeClr val="lt1"/>
                </a:solidFill>
                <a:latin typeface="Calibri" panose="020F0502020204030204" pitchFamily="34" charset="0"/>
              </a:rPr>
              <a:t>2014</a:t>
            </a:r>
            <a:endParaRPr lang="en-US" sz="1200" b="1" spc="-26" dirty="0">
              <a:solidFill>
                <a:schemeClr val="lt1"/>
              </a:solidFill>
              <a:latin typeface="Calibri" panose="020F0502020204030204" pitchFamily="34" charset="0"/>
            </a:endParaRPr>
          </a:p>
        </p:txBody>
      </p:sp>
      <p:sp>
        <p:nvSpPr>
          <p:cNvPr id="109" name="OTLSHAPE_TB_00000000000000000000000000000000_TimescaleInterval3"/>
          <p:cNvSpPr txBox="1"/>
          <p:nvPr>
            <p:custDataLst>
              <p:tags r:id="rId31"/>
            </p:custDataLst>
          </p:nvPr>
        </p:nvSpPr>
        <p:spPr>
          <a:xfrm>
            <a:off x="5796136" y="3814679"/>
            <a:ext cx="317040" cy="186055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r>
              <a:rPr lang="en-US" sz="1200" b="1" spc="-26" dirty="0" smtClean="0">
                <a:solidFill>
                  <a:schemeClr val="lt1"/>
                </a:solidFill>
                <a:latin typeface="Calibri" panose="020F0502020204030204" pitchFamily="34" charset="0"/>
              </a:rPr>
              <a:t>2016</a:t>
            </a:r>
            <a:endParaRPr lang="en-US" sz="1200" b="1" spc="-26" dirty="0">
              <a:solidFill>
                <a:schemeClr val="lt1"/>
              </a:solidFill>
              <a:latin typeface="Calibri" panose="020F0502020204030204" pitchFamily="34" charset="0"/>
            </a:endParaRPr>
          </a:p>
        </p:txBody>
      </p:sp>
      <p:sp>
        <p:nvSpPr>
          <p:cNvPr id="114" name="OTLSHAPE_M_a72a1e83f4234f9b9f77a15d2313e6dc_Title"/>
          <p:cNvSpPr txBox="1"/>
          <p:nvPr>
            <p:custDataLst>
              <p:tags r:id="rId32"/>
            </p:custDataLst>
          </p:nvPr>
        </p:nvSpPr>
        <p:spPr>
          <a:xfrm>
            <a:off x="6030011" y="2536958"/>
            <a:ext cx="1008112" cy="550502"/>
          </a:xfrm>
          <a:prstGeom prst="rect">
            <a:avLst/>
          </a:prstGeom>
          <a:noFill/>
        </p:spPr>
        <p:txBody>
          <a:bodyPr vert="horz" wrap="square" lIns="0" tIns="0" rIns="0" bIns="0" rtlCol="0" anchor="ctr" anchorCtr="0">
            <a:noAutofit/>
          </a:bodyPr>
          <a:lstStyle/>
          <a:p>
            <a:pPr algn="ctr"/>
            <a:r>
              <a:rPr lang="en-US" sz="1100" b="1" spc="-6" dirty="0" smtClean="0">
                <a:solidFill>
                  <a:schemeClr val="dk1"/>
                </a:solidFill>
                <a:latin typeface="Calibri" panose="020F0502020204030204" pitchFamily="34" charset="0"/>
              </a:rPr>
              <a:t>Medical certificate for drivers license</a:t>
            </a:r>
            <a:endParaRPr lang="en-US" sz="1100" b="1" spc="-6" dirty="0">
              <a:solidFill>
                <a:schemeClr val="dk1"/>
              </a:solidFill>
              <a:latin typeface="Calibri" panose="020F0502020204030204" pitchFamily="34" charset="0"/>
            </a:endParaRPr>
          </a:p>
        </p:txBody>
      </p:sp>
      <p:sp>
        <p:nvSpPr>
          <p:cNvPr id="115" name="OTLSHAPE_M_a72a1e83f4234f9b9f77a15d2313e6dc_Shape"/>
          <p:cNvSpPr/>
          <p:nvPr>
            <p:custDataLst>
              <p:tags r:id="rId33"/>
            </p:custDataLst>
          </p:nvPr>
        </p:nvSpPr>
        <p:spPr>
          <a:xfrm>
            <a:off x="6405218" y="3557376"/>
            <a:ext cx="152400" cy="177800"/>
          </a:xfrm>
          <a:prstGeom prst="chevron">
            <a:avLst>
              <a:gd name="adj" fmla="val 30000"/>
            </a:avLst>
          </a:prstGeom>
          <a:solidFill>
            <a:schemeClr val="accent4"/>
          </a:solidFill>
          <a:ln w="12700" cap="flat" cmpd="sng" algn="ctr">
            <a:noFill/>
            <a:prstDash val="solid"/>
            <a:miter lim="800000"/>
          </a:ln>
          <a:effectLst/>
          <a:scene3d>
            <a:camera prst="orthographicFront"/>
            <a:lightRig rig="threePt" dir="t"/>
          </a:scene3d>
          <a:sp3d>
            <a:bevelT h="12700"/>
          </a:sp3d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>
                    <a:scrgbClr r="0" g="0" b="0">
                      <a:alpha val="50000"/>
                    </a:sc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cxnSp>
        <p:nvCxnSpPr>
          <p:cNvPr id="116" name="OTLSHAPE_M_fc32de2855dc427da7f0e298f9f0429a_Connector1"/>
          <p:cNvCxnSpPr/>
          <p:nvPr>
            <p:custDataLst>
              <p:tags r:id="rId34"/>
            </p:custDataLst>
          </p:nvPr>
        </p:nvCxnSpPr>
        <p:spPr>
          <a:xfrm>
            <a:off x="6481418" y="3115792"/>
            <a:ext cx="0" cy="480173"/>
          </a:xfrm>
          <a:prstGeom prst="line">
            <a:avLst/>
          </a:prstGeom>
          <a:ln w="9525" cap="flat" cmpd="sng" algn="ctr">
            <a:solidFill>
              <a:schemeClr val="dk2"/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OTLSHAPE_M_a6ec4f477c764ee4a8c051c0775a86b0_Connector3"/>
          <p:cNvCxnSpPr/>
          <p:nvPr>
            <p:custDataLst>
              <p:tags r:id="rId35"/>
            </p:custDataLst>
          </p:nvPr>
        </p:nvCxnSpPr>
        <p:spPr>
          <a:xfrm>
            <a:off x="4454780" y="2636514"/>
            <a:ext cx="0" cy="351390"/>
          </a:xfrm>
          <a:prstGeom prst="line">
            <a:avLst/>
          </a:prstGeom>
          <a:ln w="9525" cap="flat" cmpd="sng" algn="ctr">
            <a:solidFill>
              <a:schemeClr val="accent6"/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OTLSHAPE_M_e284c8c3f4a344449b7b9dbfaef0fda8_Connector1"/>
          <p:cNvCxnSpPr/>
          <p:nvPr>
            <p:custDataLst>
              <p:tags r:id="rId36"/>
            </p:custDataLst>
          </p:nvPr>
        </p:nvCxnSpPr>
        <p:spPr>
          <a:xfrm>
            <a:off x="6970475" y="2271932"/>
            <a:ext cx="0" cy="1310470"/>
          </a:xfrm>
          <a:prstGeom prst="line">
            <a:avLst/>
          </a:prstGeom>
          <a:ln w="9525" cap="flat" cmpd="sng" algn="ctr">
            <a:solidFill>
              <a:schemeClr val="accent6"/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4" name="OTLSHAPE_M_e284c8c3f4a344449b7b9dbfaef0fda8_Title"/>
          <p:cNvSpPr txBox="1"/>
          <p:nvPr>
            <p:custDataLst>
              <p:tags r:id="rId37"/>
            </p:custDataLst>
          </p:nvPr>
        </p:nvSpPr>
        <p:spPr>
          <a:xfrm>
            <a:off x="6239664" y="1821578"/>
            <a:ext cx="1605470" cy="338554"/>
          </a:xfrm>
          <a:prstGeom prst="rect">
            <a:avLst/>
          </a:prstGeom>
          <a:noFill/>
        </p:spPr>
        <p:txBody>
          <a:bodyPr vert="horz" wrap="square" lIns="0" tIns="0" rIns="0" bIns="0" rtlCol="0" anchor="ctr" anchorCtr="0">
            <a:spAutoFit/>
          </a:bodyPr>
          <a:lstStyle/>
          <a:p>
            <a:pPr algn="ctr"/>
            <a:r>
              <a:rPr lang="en-US" sz="1100" b="1" spc="-6" dirty="0" smtClean="0">
                <a:solidFill>
                  <a:schemeClr val="dk1"/>
                </a:solidFill>
                <a:latin typeface="Calibri" panose="020F0502020204030204" pitchFamily="34" charset="0"/>
              </a:rPr>
              <a:t>Lower health fare </a:t>
            </a:r>
          </a:p>
          <a:p>
            <a:pPr algn="ctr"/>
            <a:r>
              <a:rPr lang="en-US" sz="1100" b="1" spc="-6" dirty="0">
                <a:solidFill>
                  <a:schemeClr val="dk1"/>
                </a:solidFill>
                <a:latin typeface="Calibri" panose="020F0502020204030204" pitchFamily="34" charset="0"/>
              </a:rPr>
              <a:t>f</a:t>
            </a:r>
            <a:r>
              <a:rPr lang="en-US" sz="1100" b="1" spc="-6" dirty="0" smtClean="0">
                <a:solidFill>
                  <a:schemeClr val="dk1"/>
                </a:solidFill>
                <a:latin typeface="Calibri" panose="020F0502020204030204" pitchFamily="34" charset="0"/>
              </a:rPr>
              <a:t>or fireman</a:t>
            </a:r>
            <a:endParaRPr lang="en-US" sz="1100" b="1" spc="-6" dirty="0">
              <a:solidFill>
                <a:schemeClr val="dk1"/>
              </a:solidFill>
              <a:latin typeface="Calibri" panose="020F0502020204030204" pitchFamily="34" charset="0"/>
            </a:endParaRPr>
          </a:p>
        </p:txBody>
      </p:sp>
      <p:sp>
        <p:nvSpPr>
          <p:cNvPr id="125" name="OTLSHAPE_M_e284c8c3f4a344449b7b9dbfaef0fda8_Shape"/>
          <p:cNvSpPr/>
          <p:nvPr>
            <p:custDataLst>
              <p:tags r:id="rId38"/>
            </p:custDataLst>
          </p:nvPr>
        </p:nvSpPr>
        <p:spPr>
          <a:xfrm>
            <a:off x="6889999" y="3570942"/>
            <a:ext cx="152400" cy="177800"/>
          </a:xfrm>
          <a:prstGeom prst="chevron">
            <a:avLst>
              <a:gd name="adj" fmla="val 30000"/>
            </a:avLst>
          </a:prstGeom>
          <a:solidFill>
            <a:schemeClr val="accent6"/>
          </a:solidFill>
          <a:ln w="12700" cap="flat" cmpd="sng" algn="ctr">
            <a:noFill/>
            <a:prstDash val="solid"/>
            <a:miter lim="800000"/>
          </a:ln>
          <a:effectLst/>
          <a:scene3d>
            <a:camera prst="orthographicFront"/>
            <a:lightRig rig="threePt" dir="t"/>
          </a:scene3d>
          <a:sp3d>
            <a:bevelT h="12700"/>
          </a:sp3d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>
                    <a:scrgbClr r="0" g="0" b="0">
                      <a:alpha val="50000"/>
                    </a:sc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6" name="OTLSHAPE_TB_00000000000000000000000000000000_TimescaleInterval8"/>
          <p:cNvSpPr txBox="1"/>
          <p:nvPr>
            <p:custDataLst>
              <p:tags r:id="rId39"/>
            </p:custDataLst>
          </p:nvPr>
        </p:nvSpPr>
        <p:spPr>
          <a:xfrm>
            <a:off x="6784972" y="3824330"/>
            <a:ext cx="362453" cy="186055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r>
              <a:rPr lang="en-US" sz="1200" b="1" spc="-26" dirty="0" smtClean="0">
                <a:solidFill>
                  <a:schemeClr val="lt1"/>
                </a:solidFill>
                <a:latin typeface="Calibri" panose="020F0502020204030204" pitchFamily="34" charset="0"/>
              </a:rPr>
              <a:t>2017</a:t>
            </a:r>
            <a:endParaRPr lang="en-US" sz="1200" b="1" spc="-26" dirty="0">
              <a:solidFill>
                <a:schemeClr val="lt1"/>
              </a:solidFill>
              <a:latin typeface="Calibri" panose="020F0502020204030204" pitchFamily="34" charset="0"/>
            </a:endParaRPr>
          </a:p>
        </p:txBody>
      </p:sp>
      <p:cxnSp>
        <p:nvCxnSpPr>
          <p:cNvPr id="127" name="OTLSHAPE_M_23abe643d7664c16a87d0993876cb30a_Connector2"/>
          <p:cNvCxnSpPr/>
          <p:nvPr>
            <p:custDataLst>
              <p:tags r:id="rId40"/>
            </p:custDataLst>
          </p:nvPr>
        </p:nvCxnSpPr>
        <p:spPr>
          <a:xfrm>
            <a:off x="7316718" y="2241146"/>
            <a:ext cx="0" cy="1406020"/>
          </a:xfrm>
          <a:prstGeom prst="line">
            <a:avLst/>
          </a:prstGeom>
          <a:ln w="9525" cap="flat" cmpd="sng" algn="ctr">
            <a:solidFill>
              <a:schemeClr val="accent2"/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8" name="OTLSHAPE_M_23abe643d7664c16a87d0993876cb30a_Title"/>
          <p:cNvSpPr txBox="1"/>
          <p:nvPr>
            <p:custDataLst>
              <p:tags r:id="rId41"/>
            </p:custDataLst>
          </p:nvPr>
        </p:nvSpPr>
        <p:spPr>
          <a:xfrm>
            <a:off x="6405218" y="1369100"/>
            <a:ext cx="1734157" cy="338554"/>
          </a:xfrm>
          <a:prstGeom prst="rect">
            <a:avLst/>
          </a:prstGeom>
          <a:noFill/>
        </p:spPr>
        <p:txBody>
          <a:bodyPr vert="horz" wrap="square" lIns="0" tIns="0" rIns="0" bIns="0" rtlCol="0" anchor="ctr" anchorCtr="0">
            <a:spAutoFit/>
          </a:bodyPr>
          <a:lstStyle/>
          <a:p>
            <a:pPr algn="ctr"/>
            <a:r>
              <a:rPr lang="en-US" sz="1100" b="1" spc="-6" dirty="0" smtClean="0">
                <a:solidFill>
                  <a:schemeClr val="dk1"/>
                </a:solidFill>
                <a:latin typeface="Calibri" panose="020F0502020204030204" pitchFamily="34" charset="0"/>
              </a:rPr>
              <a:t>Address change from Citizen Card to public entities</a:t>
            </a:r>
            <a:endParaRPr lang="en-US" sz="1100" b="1" spc="-6" dirty="0">
              <a:solidFill>
                <a:schemeClr val="dk1"/>
              </a:solidFill>
              <a:latin typeface="Calibri" panose="020F0502020204030204" pitchFamily="34" charset="0"/>
            </a:endParaRPr>
          </a:p>
        </p:txBody>
      </p:sp>
      <p:sp>
        <p:nvSpPr>
          <p:cNvPr id="129" name="OTLSHAPE_M_23abe643d7664c16a87d0993876cb30a_Shape"/>
          <p:cNvSpPr/>
          <p:nvPr>
            <p:custDataLst>
              <p:tags r:id="rId42"/>
            </p:custDataLst>
          </p:nvPr>
        </p:nvSpPr>
        <p:spPr>
          <a:xfrm>
            <a:off x="7240518" y="3558266"/>
            <a:ext cx="152400" cy="177800"/>
          </a:xfrm>
          <a:prstGeom prst="chevron">
            <a:avLst>
              <a:gd name="adj" fmla="val 30000"/>
            </a:avLst>
          </a:prstGeom>
          <a:solidFill>
            <a:schemeClr val="accent2"/>
          </a:solidFill>
          <a:ln w="12700" cap="flat" cmpd="sng" algn="ctr">
            <a:noFill/>
            <a:prstDash val="solid"/>
            <a:miter lim="800000"/>
          </a:ln>
          <a:effectLst/>
          <a:scene3d>
            <a:camera prst="orthographicFront"/>
            <a:lightRig rig="threePt" dir="t"/>
          </a:scene3d>
          <a:sp3d>
            <a:bevelT h="12700"/>
          </a:sp3d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>
                    <a:scrgbClr r="0" g="0" b="0">
                      <a:alpha val="50000"/>
                    </a:sc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cxnSp>
        <p:nvCxnSpPr>
          <p:cNvPr id="131" name="OTLSHAPE_M_23abe643d7664c16a87d0993876cb30a_Connector2"/>
          <p:cNvCxnSpPr>
            <a:stCxn id="128" idx="2"/>
          </p:cNvCxnSpPr>
          <p:nvPr>
            <p:custDataLst>
              <p:tags r:id="rId43"/>
            </p:custDataLst>
          </p:nvPr>
        </p:nvCxnSpPr>
        <p:spPr>
          <a:xfrm>
            <a:off x="7272297" y="1707654"/>
            <a:ext cx="1022" cy="135106"/>
          </a:xfrm>
          <a:prstGeom prst="line">
            <a:avLst/>
          </a:prstGeom>
          <a:ln w="9525" cap="flat" cmpd="sng" algn="ctr">
            <a:solidFill>
              <a:schemeClr val="accent2"/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5" name="OTLSHAPE_TB_00000000000000000000000000000000_TimescaleInterval8"/>
          <p:cNvSpPr txBox="1"/>
          <p:nvPr>
            <p:custDataLst>
              <p:tags r:id="rId44"/>
            </p:custDataLst>
          </p:nvPr>
        </p:nvSpPr>
        <p:spPr>
          <a:xfrm>
            <a:off x="7149525" y="3816251"/>
            <a:ext cx="362453" cy="186055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r>
              <a:rPr lang="en-US" sz="1200" b="1" spc="-26" dirty="0" smtClean="0">
                <a:solidFill>
                  <a:schemeClr val="lt1"/>
                </a:solidFill>
                <a:latin typeface="Calibri" panose="020F0502020204030204" pitchFamily="34" charset="0"/>
              </a:rPr>
              <a:t>2017</a:t>
            </a:r>
            <a:endParaRPr lang="en-US" sz="1200" b="1" spc="-26" dirty="0">
              <a:solidFill>
                <a:schemeClr val="lt1"/>
              </a:solidFill>
              <a:latin typeface="Calibri" panose="020F0502020204030204" pitchFamily="34" charset="0"/>
            </a:endParaRPr>
          </a:p>
        </p:txBody>
      </p:sp>
      <p:cxnSp>
        <p:nvCxnSpPr>
          <p:cNvPr id="136" name="OTLSHAPE_M_a6ec4f477c764ee4a8c051c0775a86b0_Connector3"/>
          <p:cNvCxnSpPr/>
          <p:nvPr>
            <p:custDataLst>
              <p:tags r:id="rId45"/>
            </p:custDataLst>
          </p:nvPr>
        </p:nvCxnSpPr>
        <p:spPr>
          <a:xfrm>
            <a:off x="8265802" y="2647231"/>
            <a:ext cx="4233" cy="1014504"/>
          </a:xfrm>
          <a:prstGeom prst="line">
            <a:avLst/>
          </a:prstGeom>
          <a:ln w="9525" cap="flat" cmpd="sng" algn="ctr">
            <a:solidFill>
              <a:schemeClr val="accent6"/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7" name="OTLSHAPE_M_a6ec4f477c764ee4a8c051c0775a86b0_Title"/>
          <p:cNvSpPr txBox="1"/>
          <p:nvPr>
            <p:custDataLst>
              <p:tags r:id="rId46"/>
            </p:custDataLst>
          </p:nvPr>
        </p:nvSpPr>
        <p:spPr>
          <a:xfrm>
            <a:off x="7440103" y="2435282"/>
            <a:ext cx="1511300" cy="170519"/>
          </a:xfrm>
          <a:prstGeom prst="rect">
            <a:avLst/>
          </a:prstGeom>
          <a:noFill/>
        </p:spPr>
        <p:txBody>
          <a:bodyPr vert="horz" wrap="square" lIns="0" tIns="0" rIns="0" bIns="0" rtlCol="0" anchor="ctr" anchorCtr="0">
            <a:spAutoFit/>
          </a:bodyPr>
          <a:lstStyle/>
          <a:p>
            <a:pPr algn="ctr"/>
            <a:r>
              <a:rPr lang="en-US" sz="1100" b="1" spc="-6" dirty="0" smtClean="0">
                <a:solidFill>
                  <a:schemeClr val="dk1"/>
                </a:solidFill>
                <a:latin typeface="Calibri" panose="020F0502020204030204" pitchFamily="34" charset="0"/>
              </a:rPr>
              <a:t>Other Simplex initiatives</a:t>
            </a:r>
            <a:endParaRPr lang="en-US" sz="1100" b="1" spc="-6" dirty="0">
              <a:solidFill>
                <a:schemeClr val="dk1"/>
              </a:solidFill>
              <a:latin typeface="Calibri" panose="020F0502020204030204" pitchFamily="34" charset="0"/>
            </a:endParaRPr>
          </a:p>
        </p:txBody>
      </p:sp>
      <p:sp>
        <p:nvSpPr>
          <p:cNvPr id="138" name="OTLSHAPE_M_a6ec4f477c764ee4a8c051c0775a86b0_Shape"/>
          <p:cNvSpPr/>
          <p:nvPr>
            <p:custDataLst>
              <p:tags r:id="rId47"/>
            </p:custDataLst>
          </p:nvPr>
        </p:nvSpPr>
        <p:spPr>
          <a:xfrm>
            <a:off x="8193835" y="3572835"/>
            <a:ext cx="152400" cy="177800"/>
          </a:xfrm>
          <a:prstGeom prst="parallelogram">
            <a:avLst/>
          </a:prstGeom>
          <a:solidFill>
            <a:schemeClr val="accent6"/>
          </a:solidFill>
          <a:ln w="12700" cap="flat" cmpd="sng" algn="ctr">
            <a:noFill/>
            <a:prstDash val="solid"/>
            <a:miter lim="800000"/>
          </a:ln>
          <a:effectLst/>
          <a:scene3d>
            <a:camera prst="orthographicFront"/>
            <a:lightRig rig="threePt" dir="t"/>
          </a:scene3d>
          <a:sp3d>
            <a:bevelT h="12700"/>
          </a:sp3d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>
                    <a:scrgbClr r="0" g="0" b="0">
                      <a:alpha val="50000"/>
                    </a:sc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41" name="Picture 2" descr="Resultado de imagem para centro cultural de belem"/>
          <p:cNvPicPr>
            <a:picLocks noChangeAspect="1" noChangeArrowheads="1"/>
          </p:cNvPicPr>
          <p:nvPr/>
        </p:nvPicPr>
        <p:blipFill>
          <a:blip r:embed="rId54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20238" y="520590"/>
            <a:ext cx="1567475" cy="8241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42" name="OTLSHAPE_M_1023f9cf8e724de58abd660090ffda98_Connector2"/>
          <p:cNvCxnSpPr/>
          <p:nvPr>
            <p:custDataLst>
              <p:tags r:id="rId48"/>
            </p:custDataLst>
          </p:nvPr>
        </p:nvCxnSpPr>
        <p:spPr>
          <a:xfrm flipH="1">
            <a:off x="6682391" y="1369100"/>
            <a:ext cx="21584" cy="2178391"/>
          </a:xfrm>
          <a:prstGeom prst="line">
            <a:avLst/>
          </a:prstGeom>
          <a:ln w="9525" cap="flat" cmpd="sng" algn="ctr">
            <a:solidFill>
              <a:schemeClr val="accent2"/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" name="OTLSHAPE_M_1023f9cf8e724de58abd660090ffda98_Shape"/>
          <p:cNvSpPr/>
          <p:nvPr>
            <p:custDataLst>
              <p:tags r:id="rId49"/>
            </p:custDataLst>
          </p:nvPr>
        </p:nvSpPr>
        <p:spPr>
          <a:xfrm>
            <a:off x="6606191" y="3610842"/>
            <a:ext cx="152400" cy="177800"/>
          </a:xfrm>
          <a:prstGeom prst="chevron">
            <a:avLst>
              <a:gd name="adj" fmla="val 30000"/>
            </a:avLst>
          </a:prstGeom>
          <a:solidFill>
            <a:schemeClr val="accent2"/>
          </a:solidFill>
          <a:ln w="12700" cap="flat" cmpd="sng" algn="ctr">
            <a:noFill/>
            <a:prstDash val="solid"/>
            <a:miter lim="800000"/>
          </a:ln>
          <a:effectLst/>
          <a:scene3d>
            <a:camera prst="orthographicFront"/>
            <a:lightRig rig="threePt" dir="t"/>
          </a:scene3d>
          <a:sp3d>
            <a:bevelT h="12700"/>
          </a:sp3d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>
                    <a:scrgbClr r="0" g="0" b="0">
                      <a:alpha val="50000"/>
                    </a:sc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pic>
        <p:nvPicPr>
          <p:cNvPr id="67" name="Imagem 5"/>
          <p:cNvPicPr>
            <a:picLocks noChangeAspect="1"/>
          </p:cNvPicPr>
          <p:nvPr/>
        </p:nvPicPr>
        <p:blipFill rotWithShape="1">
          <a:blip r:embed="rId55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50" t="24778" b="47935"/>
          <a:stretch/>
        </p:blipFill>
        <p:spPr>
          <a:xfrm>
            <a:off x="7720800" y="2227326"/>
            <a:ext cx="1090003" cy="2079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65840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" grpId="0"/>
      <p:bldP spid="84" grpId="0" animBg="1"/>
      <p:bldP spid="85" grpId="0"/>
      <p:bldP spid="87" grpId="0" animBg="1"/>
      <p:bldP spid="88" grpId="0"/>
      <p:bldP spid="90" grpId="0" animBg="1"/>
      <p:bldP spid="97" grpId="0"/>
      <p:bldP spid="99" grpId="0" animBg="1"/>
      <p:bldP spid="114" grpId="0"/>
      <p:bldP spid="115" grpId="0" animBg="1"/>
      <p:bldP spid="124" grpId="0"/>
      <p:bldP spid="125" grpId="0" animBg="1"/>
      <p:bldP spid="128" grpId="0"/>
      <p:bldP spid="129" grpId="0" animBg="1"/>
      <p:bldP spid="137" grpId="0"/>
      <p:bldP spid="138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Slide Number Placeholder 45"/>
          <p:cNvSpPr txBox="1">
            <a:spLocks/>
          </p:cNvSpPr>
          <p:nvPr/>
        </p:nvSpPr>
        <p:spPr>
          <a:xfrm>
            <a:off x="8596713" y="195486"/>
            <a:ext cx="511791" cy="17417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pt-PT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0131A0A-ACA0-4596-BFF7-1B3DA8D7D49D}" type="slidenum">
              <a:rPr lang="pt-PT" sz="900" cap="all" smtClean="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cs typeface="Browallia New" panose="020B0604020202020204" pitchFamily="34" charset="-34"/>
              </a:rPr>
              <a:pPr/>
              <a:t>9</a:t>
            </a:fld>
            <a:endParaRPr lang="pt-PT" sz="900" cap="all" dirty="0">
              <a:solidFill>
                <a:schemeClr val="tx1">
                  <a:lumMod val="50000"/>
                  <a:lumOff val="50000"/>
                </a:schemeClr>
              </a:solidFill>
              <a:latin typeface="+mj-lt"/>
              <a:cs typeface="Browallia New" panose="020B0604020202020204" pitchFamily="34" charset="-34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97454" y="51470"/>
            <a:ext cx="75208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3A5ED"/>
                </a:solidFill>
              </a:rPr>
              <a:t>Interoperability and </a:t>
            </a:r>
            <a:r>
              <a:rPr lang="en-US" b="1" dirty="0" err="1">
                <a:solidFill>
                  <a:srgbClr val="03A5ED"/>
                </a:solidFill>
              </a:rPr>
              <a:t>eID</a:t>
            </a:r>
            <a:r>
              <a:rPr lang="en-US" b="1" dirty="0">
                <a:solidFill>
                  <a:srgbClr val="03A5ED"/>
                </a:solidFill>
              </a:rPr>
              <a:t> Platforms</a:t>
            </a:r>
            <a:endParaRPr lang="pt-PT" dirty="0">
              <a:solidFill>
                <a:srgbClr val="03A5ED"/>
              </a:solidFill>
              <a:ea typeface="Gulim" pitchFamily="34" charset="-127"/>
              <a:cs typeface="Aharoni" pitchFamily="2" charset="-79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7236296" y="51470"/>
            <a:ext cx="1872208" cy="169277"/>
            <a:chOff x="7236296" y="133706"/>
            <a:chExt cx="1872208" cy="169277"/>
          </a:xfrm>
        </p:grpSpPr>
        <p:sp>
          <p:nvSpPr>
            <p:cNvPr id="27" name="TextBox 26"/>
            <p:cNvSpPr txBox="1"/>
            <p:nvPr/>
          </p:nvSpPr>
          <p:spPr>
            <a:xfrm>
              <a:off x="7236296" y="133706"/>
              <a:ext cx="1872208" cy="1692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COLABORAR</a:t>
              </a:r>
              <a:r>
                <a:rPr lang="pt-PT" sz="500" dirty="0" smtClean="0"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  |  </a:t>
              </a:r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SIMPLIFICAR</a:t>
              </a:r>
              <a:r>
                <a:rPr lang="pt-PT" sz="500" dirty="0" smtClean="0"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  |  </a:t>
              </a:r>
              <a:r>
                <a:rPr lang="pt-PT" sz="5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Arial" panose="020B0604020202020204" pitchFamily="34" charset="0"/>
                  <a:ea typeface="Jura" panose="02000503000000000000" pitchFamily="2" charset="0"/>
                  <a:cs typeface="Arial" panose="020B0604020202020204" pitchFamily="34" charset="0"/>
                </a:rPr>
                <a:t>INOVAR</a:t>
              </a:r>
            </a:p>
          </p:txBody>
        </p:sp>
        <p:sp>
          <p:nvSpPr>
            <p:cNvPr id="29" name="Rectangle 28"/>
            <p:cNvSpPr/>
            <p:nvPr/>
          </p:nvSpPr>
          <p:spPr>
            <a:xfrm flipH="1">
              <a:off x="7694633" y="195486"/>
              <a:ext cx="45719" cy="45719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 sz="700">
                <a:latin typeface="Asap" panose="02000506040000020004" pitchFamily="2" charset="0"/>
                <a:ea typeface="Jura" panose="02000503000000000000" pitchFamily="2" charset="0"/>
                <a:cs typeface="Browallia New" panose="020B0604020202020204" pitchFamily="34" charset="-34"/>
              </a:endParaRPr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179512" y="4682714"/>
            <a:ext cx="8805494" cy="370968"/>
            <a:chOff x="179512" y="4682714"/>
            <a:chExt cx="8805494" cy="370968"/>
          </a:xfrm>
        </p:grpSpPr>
        <p:grpSp>
          <p:nvGrpSpPr>
            <p:cNvPr id="36" name="Group 35"/>
            <p:cNvGrpSpPr/>
            <p:nvPr/>
          </p:nvGrpSpPr>
          <p:grpSpPr>
            <a:xfrm>
              <a:off x="1403648" y="4775865"/>
              <a:ext cx="6062481" cy="184666"/>
              <a:chOff x="1453351" y="3750721"/>
              <a:chExt cx="6062481" cy="1250515"/>
            </a:xfrm>
          </p:grpSpPr>
          <p:grpSp>
            <p:nvGrpSpPr>
              <p:cNvPr id="39" name="Group 38"/>
              <p:cNvGrpSpPr/>
              <p:nvPr/>
            </p:nvGrpSpPr>
            <p:grpSpPr>
              <a:xfrm>
                <a:off x="1453351" y="3750721"/>
                <a:ext cx="5396953" cy="1250515"/>
                <a:chOff x="1453351" y="3750721"/>
                <a:chExt cx="5396953" cy="1250515"/>
              </a:xfrm>
            </p:grpSpPr>
            <p:cxnSp>
              <p:nvCxnSpPr>
                <p:cNvPr id="53" name="Straight Connector 52"/>
                <p:cNvCxnSpPr/>
                <p:nvPr/>
              </p:nvCxnSpPr>
              <p:spPr>
                <a:xfrm>
                  <a:off x="1453351" y="4337385"/>
                  <a:ext cx="1287648" cy="0"/>
                </a:xfrm>
                <a:prstGeom prst="line">
                  <a:avLst/>
                </a:prstGeom>
                <a:ln w="3175"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54" name="Rectangle 53"/>
                <p:cNvSpPr/>
                <p:nvPr/>
              </p:nvSpPr>
              <p:spPr>
                <a:xfrm>
                  <a:off x="2278304" y="3750721"/>
                  <a:ext cx="4572000" cy="1250515"/>
                </a:xfrm>
                <a:prstGeom prst="rect">
                  <a:avLst/>
                </a:prstGeom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pt-PT" sz="600" b="1" dirty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MARCH </a:t>
                  </a:r>
                  <a:r>
                    <a:rPr lang="pt-PT" sz="600" b="1" dirty="0" smtClean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2017</a:t>
                  </a:r>
                  <a:r>
                    <a:rPr lang="pt-PT" sz="600" dirty="0" smtClean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  </a:t>
                  </a:r>
                  <a:r>
                    <a:rPr lang="pt-PT" sz="600" dirty="0">
                      <a:solidFill>
                        <a:schemeClr val="accent1"/>
                      </a:solidFill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|  </a:t>
                  </a:r>
                  <a:r>
                    <a:rPr lang="pt-PT" sz="600" dirty="0">
                      <a:latin typeface="Arial" panose="020B0604020202020204" pitchFamily="34" charset="0"/>
                      <a:ea typeface="Arial Unicode MS" panose="020B0604020202020204" pitchFamily="34" charset="-128"/>
                      <a:cs typeface="Arial" panose="020B0604020202020204" pitchFamily="34" charset="0"/>
                    </a:rPr>
                    <a:t>AGÊNCIA PARA A MODERNIZAÇÃO ADMINISTRATIVA</a:t>
                  </a:r>
                </a:p>
              </p:txBody>
            </p:sp>
          </p:grpSp>
          <p:cxnSp>
            <p:nvCxnSpPr>
              <p:cNvPr id="40" name="Straight Connector 39"/>
              <p:cNvCxnSpPr/>
              <p:nvPr/>
            </p:nvCxnSpPr>
            <p:spPr>
              <a:xfrm>
                <a:off x="6228184" y="4337385"/>
                <a:ext cx="1287648" cy="0"/>
              </a:xfrm>
              <a:prstGeom prst="line">
                <a:avLst/>
              </a:prstGeom>
              <a:ln w="3175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37" name="Picture 36"/>
            <p:cNvPicPr>
              <a:picLocks noChangeAspect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9512" y="4703620"/>
              <a:ext cx="1060616" cy="329157"/>
            </a:xfrm>
            <a:prstGeom prst="rect">
              <a:avLst/>
            </a:prstGeom>
          </p:spPr>
        </p:pic>
        <p:pic>
          <p:nvPicPr>
            <p:cNvPr id="38" name="Picture 37"/>
            <p:cNvPicPr>
              <a:picLocks noChangeAspect="1"/>
            </p:cNvPicPr>
            <p:nvPr/>
          </p:nvPicPr>
          <p:blipFill>
            <a:blip r:embed="rId20" cstate="screen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18281" y="4682714"/>
              <a:ext cx="1366725" cy="370968"/>
            </a:xfrm>
            <a:prstGeom prst="rect">
              <a:avLst/>
            </a:prstGeom>
          </p:spPr>
        </p:pic>
      </p:grpSp>
      <p:sp>
        <p:nvSpPr>
          <p:cNvPr id="52" name="OTLSHAPE_TB_00000000000000000000000000000000_ElapsedTimeExtension"/>
          <p:cNvSpPr/>
          <p:nvPr>
            <p:custDataLst>
              <p:tags r:id="rId1"/>
            </p:custDataLst>
          </p:nvPr>
        </p:nvSpPr>
        <p:spPr>
          <a:xfrm>
            <a:off x="709820" y="1028618"/>
            <a:ext cx="0" cy="2026228"/>
          </a:xfrm>
          <a:prstGeom prst="rect">
            <a:avLst/>
          </a:prstGeom>
          <a:gradFill flip="none" rotWithShape="1">
            <a:gsLst>
              <a:gs pos="100000">
                <a:srgbClr val="D2CCCA">
                  <a:alpha val="30196"/>
                </a:srgbClr>
              </a:gs>
              <a:gs pos="0">
                <a:srgbClr val="D2CCCA">
                  <a:alpha val="0"/>
                </a:srgbClr>
              </a:gs>
            </a:gsLst>
            <a:lin ang="5400000" scaled="1"/>
            <a:tileRect/>
          </a:gradFill>
          <a:ln w="12700" cap="flat" cmpd="sng" algn="ctr">
            <a:noFill/>
            <a:prstDash val="solid"/>
            <a:miter lim="800000"/>
          </a:ln>
          <a:effectLst>
            <a:outerShdw>
              <a:scrgbClr r="0" g="0" b="0">
                <a:alpha val="50000"/>
              </a:scrgbClr>
            </a:outerShdw>
          </a:effectLst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OTLSHAPE_TB_00000000000000000000000000000000_LeftEndCaps"/>
          <p:cNvSpPr txBox="1"/>
          <p:nvPr>
            <p:custDataLst>
              <p:tags r:id="rId2"/>
            </p:custDataLst>
          </p:nvPr>
        </p:nvSpPr>
        <p:spPr>
          <a:xfrm>
            <a:off x="763467" y="3137623"/>
            <a:ext cx="352149" cy="215444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spAutoFit/>
          </a:bodyPr>
          <a:lstStyle/>
          <a:p>
            <a:pPr algn="ctr"/>
            <a:r>
              <a:rPr lang="en-US" sz="1400" b="1" spc="-26" dirty="0" smtClean="0">
                <a:solidFill>
                  <a:schemeClr val="dk2"/>
                </a:solidFill>
                <a:latin typeface="Calibri" panose="020F0502020204030204" pitchFamily="34" charset="0"/>
              </a:rPr>
              <a:t>2007</a:t>
            </a:r>
            <a:endParaRPr lang="en-US" sz="1400" b="1" spc="-26" dirty="0">
              <a:solidFill>
                <a:schemeClr val="dk2"/>
              </a:solidFill>
              <a:latin typeface="Calibri" panose="020F0502020204030204" pitchFamily="34" charset="0"/>
            </a:endParaRPr>
          </a:p>
        </p:txBody>
      </p:sp>
      <p:sp>
        <p:nvSpPr>
          <p:cNvPr id="56" name="OTLSHAPE_TB_00000000000000000000000000000000_RightEndCaps"/>
          <p:cNvSpPr txBox="1"/>
          <p:nvPr>
            <p:custDataLst>
              <p:tags r:id="rId3"/>
            </p:custDataLst>
          </p:nvPr>
        </p:nvSpPr>
        <p:spPr>
          <a:xfrm>
            <a:off x="8498311" y="3137623"/>
            <a:ext cx="352149" cy="215444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spAutoFit/>
          </a:bodyPr>
          <a:lstStyle/>
          <a:p>
            <a:pPr algn="ctr"/>
            <a:r>
              <a:rPr lang="en-US" sz="1400" b="1" spc="-26" dirty="0" smtClean="0">
                <a:solidFill>
                  <a:schemeClr val="dk2"/>
                </a:solidFill>
                <a:latin typeface="Calibri" panose="020F0502020204030204" pitchFamily="34" charset="0"/>
              </a:rPr>
              <a:t>2018</a:t>
            </a:r>
            <a:endParaRPr lang="en-US" sz="1400" b="1" spc="-26" dirty="0">
              <a:solidFill>
                <a:schemeClr val="dk2"/>
              </a:solidFill>
              <a:latin typeface="Calibri" panose="020F0502020204030204" pitchFamily="34" charset="0"/>
            </a:endParaRPr>
          </a:p>
        </p:txBody>
      </p:sp>
      <p:sp>
        <p:nvSpPr>
          <p:cNvPr id="57" name="OTLSHAPE_TB_00000000000000000000000000000000_ScaleContainer"/>
          <p:cNvSpPr/>
          <p:nvPr>
            <p:custDataLst>
              <p:tags r:id="rId4"/>
            </p:custDataLst>
          </p:nvPr>
        </p:nvSpPr>
        <p:spPr>
          <a:xfrm>
            <a:off x="1240128" y="3054846"/>
            <a:ext cx="7140492" cy="381000"/>
          </a:xfrm>
          <a:prstGeom prst="rect">
            <a:avLst/>
          </a:prstGeom>
          <a:gradFill flip="none" rotWithShape="1">
            <a:gsLst>
              <a:gs pos="0">
                <a:srgbClr val="B2381C"/>
              </a:gs>
              <a:gs pos="100000">
                <a:srgbClr val="B2381C"/>
              </a:gs>
              <a:gs pos="50000">
                <a:srgbClr val="F24C26"/>
              </a:gs>
              <a:gs pos="100000">
                <a:srgbClr val="FFFFFF"/>
              </a:gs>
            </a:gsLst>
            <a:lin ang="5400000" scaled="1"/>
            <a:tileRect/>
          </a:gradFill>
          <a:ln w="12700" cap="flat" cmpd="sng" algn="ctr">
            <a:noFill/>
            <a:prstDash val="solid"/>
            <a:miter lim="800000"/>
          </a:ln>
          <a:effectLst>
            <a:reflection blurRad="6350" stA="50000" endA="300" endPos="55500" dist="50800" dir="5400000" sy="-100000" algn="bl" rotWithShape="0"/>
          </a:effectLst>
          <a:scene3d>
            <a:camera prst="orthographicFront"/>
            <a:lightRig rig="threePt" dir="t">
              <a:rot lat="0" lon="0" rev="8700000"/>
            </a:lightRig>
          </a:scene3d>
          <a:sp3d>
            <a:bevelT w="165100" h="19050"/>
          </a:sp3d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OTLSHAPE_TB_00000000000000000000000000000000_TimescaleInterval2"/>
          <p:cNvSpPr txBox="1"/>
          <p:nvPr>
            <p:custDataLst>
              <p:tags r:id="rId5"/>
            </p:custDataLst>
          </p:nvPr>
        </p:nvSpPr>
        <p:spPr>
          <a:xfrm>
            <a:off x="1881547" y="3092946"/>
            <a:ext cx="314189" cy="304800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r>
              <a:rPr lang="en-US" sz="1200" b="1" spc="-20" dirty="0" smtClean="0">
                <a:solidFill>
                  <a:schemeClr val="lt1"/>
                </a:solidFill>
                <a:latin typeface="Calibri" panose="020F0502020204030204" pitchFamily="34" charset="0"/>
              </a:rPr>
              <a:t>2007</a:t>
            </a:r>
            <a:endParaRPr lang="en-US" sz="1200" b="1" spc="-20" dirty="0">
              <a:solidFill>
                <a:schemeClr val="lt1"/>
              </a:solidFill>
              <a:latin typeface="Calibri" panose="020F0502020204030204" pitchFamily="34" charset="0"/>
            </a:endParaRPr>
          </a:p>
        </p:txBody>
      </p:sp>
      <p:sp>
        <p:nvSpPr>
          <p:cNvPr id="60" name="OTLSHAPE_TB_00000000000000000000000000000000_TimescaleInterval3"/>
          <p:cNvSpPr txBox="1"/>
          <p:nvPr>
            <p:custDataLst>
              <p:tags r:id="rId6"/>
            </p:custDataLst>
          </p:nvPr>
        </p:nvSpPr>
        <p:spPr>
          <a:xfrm>
            <a:off x="2683317" y="3156353"/>
            <a:ext cx="317040" cy="186055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r>
              <a:rPr lang="en-US" sz="1200" b="1" spc="-26" dirty="0" smtClean="0">
                <a:solidFill>
                  <a:schemeClr val="lt1"/>
                </a:solidFill>
                <a:latin typeface="Calibri" panose="020F0502020204030204" pitchFamily="34" charset="0"/>
              </a:rPr>
              <a:t>2008</a:t>
            </a:r>
            <a:endParaRPr lang="en-US" sz="1200" b="1" spc="-26" dirty="0">
              <a:solidFill>
                <a:schemeClr val="lt1"/>
              </a:solidFill>
              <a:latin typeface="Calibri" panose="020F0502020204030204" pitchFamily="34" charset="0"/>
            </a:endParaRPr>
          </a:p>
        </p:txBody>
      </p:sp>
      <p:sp>
        <p:nvSpPr>
          <p:cNvPr id="69" name="OTLSHAPE_M_057d3339c879444e9724c9bbb66d5fa2_Title"/>
          <p:cNvSpPr txBox="1"/>
          <p:nvPr>
            <p:custDataLst>
              <p:tags r:id="rId7"/>
            </p:custDataLst>
          </p:nvPr>
        </p:nvSpPr>
        <p:spPr>
          <a:xfrm>
            <a:off x="1252036" y="2480187"/>
            <a:ext cx="1511300" cy="338554"/>
          </a:xfrm>
          <a:prstGeom prst="rect">
            <a:avLst/>
          </a:prstGeom>
          <a:noFill/>
        </p:spPr>
        <p:txBody>
          <a:bodyPr vert="horz" wrap="square" lIns="0" tIns="0" rIns="0" bIns="0" rtlCol="0" anchor="ctr" anchorCtr="0">
            <a:spAutoFit/>
          </a:bodyPr>
          <a:lstStyle/>
          <a:p>
            <a:pPr algn="ctr"/>
            <a:r>
              <a:rPr lang="en-US" sz="1100" b="1" spc="-6" dirty="0" smtClean="0">
                <a:solidFill>
                  <a:schemeClr val="dk1"/>
                </a:solidFill>
                <a:latin typeface="Calibri" panose="020F0502020204030204" pitchFamily="34" charset="0"/>
              </a:rPr>
              <a:t>Pilot for Citizen Card project - Azores</a:t>
            </a:r>
            <a:endParaRPr lang="en-US" sz="1100" b="1" spc="-6" dirty="0">
              <a:solidFill>
                <a:schemeClr val="dk1"/>
              </a:solidFill>
              <a:latin typeface="Calibri" panose="020F0502020204030204" pitchFamily="34" charset="0"/>
            </a:endParaRPr>
          </a:p>
        </p:txBody>
      </p:sp>
      <p:sp>
        <p:nvSpPr>
          <p:cNvPr id="71" name="OTLSHAPE_M_057d3339c879444e9724c9bbb66d5fa2_Shape"/>
          <p:cNvSpPr/>
          <p:nvPr>
            <p:custDataLst>
              <p:tags r:id="rId8"/>
            </p:custDataLst>
          </p:nvPr>
        </p:nvSpPr>
        <p:spPr>
          <a:xfrm>
            <a:off x="1934937" y="2940546"/>
            <a:ext cx="152400" cy="177800"/>
          </a:xfrm>
          <a:prstGeom prst="rect">
            <a:avLst/>
          </a:prstGeom>
          <a:solidFill>
            <a:schemeClr val="accent5"/>
          </a:solidFill>
          <a:ln w="12700" cap="flat" cmpd="sng" algn="ctr">
            <a:noFill/>
            <a:prstDash val="solid"/>
            <a:miter lim="800000"/>
          </a:ln>
          <a:effectLst/>
          <a:scene3d>
            <a:camera prst="orthographicFront"/>
            <a:lightRig rig="threePt" dir="t"/>
          </a:scene3d>
          <a:sp3d>
            <a:bevelT h="12700"/>
          </a:sp3d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>
                    <a:scrgbClr r="0" g="0" b="0">
                      <a:alpha val="50000"/>
                    </a:sc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3" name="OTLSHAPE_TB_00000000000000000000000000000000_TimescaleInterval3"/>
          <p:cNvSpPr txBox="1"/>
          <p:nvPr>
            <p:custDataLst>
              <p:tags r:id="rId9"/>
            </p:custDataLst>
          </p:nvPr>
        </p:nvSpPr>
        <p:spPr>
          <a:xfrm>
            <a:off x="3750904" y="3175539"/>
            <a:ext cx="317040" cy="186055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r>
              <a:rPr lang="en-US" sz="1200" b="1" spc="-26" dirty="0" smtClean="0">
                <a:solidFill>
                  <a:schemeClr val="lt1"/>
                </a:solidFill>
                <a:latin typeface="Calibri" panose="020F0502020204030204" pitchFamily="34" charset="0"/>
              </a:rPr>
              <a:t>2010</a:t>
            </a:r>
            <a:endParaRPr lang="en-US" sz="1200" b="1" spc="-26" dirty="0">
              <a:solidFill>
                <a:schemeClr val="lt1"/>
              </a:solidFill>
              <a:latin typeface="Calibri" panose="020F0502020204030204" pitchFamily="34" charset="0"/>
            </a:endParaRPr>
          </a:p>
        </p:txBody>
      </p:sp>
      <p:sp>
        <p:nvSpPr>
          <p:cNvPr id="108" name="OTLSHAPE_TB_00000000000000000000000000000000_TimescaleInterval3"/>
          <p:cNvSpPr txBox="1"/>
          <p:nvPr>
            <p:custDataLst>
              <p:tags r:id="rId10"/>
            </p:custDataLst>
          </p:nvPr>
        </p:nvSpPr>
        <p:spPr>
          <a:xfrm>
            <a:off x="4932040" y="3177783"/>
            <a:ext cx="317040" cy="186055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r>
              <a:rPr lang="en-US" sz="1200" b="1" spc="-26" dirty="0" smtClean="0">
                <a:solidFill>
                  <a:schemeClr val="lt1"/>
                </a:solidFill>
                <a:latin typeface="Calibri" panose="020F0502020204030204" pitchFamily="34" charset="0"/>
              </a:rPr>
              <a:t>2015</a:t>
            </a:r>
            <a:endParaRPr lang="en-US" sz="1200" b="1" spc="-26" dirty="0">
              <a:solidFill>
                <a:schemeClr val="lt1"/>
              </a:solidFill>
              <a:latin typeface="Calibri" panose="020F0502020204030204" pitchFamily="34" charset="0"/>
            </a:endParaRPr>
          </a:p>
        </p:txBody>
      </p:sp>
      <p:pic>
        <p:nvPicPr>
          <p:cNvPr id="1026" name="Picture 2" descr="Resultado de imagem para centro cultural de belem"/>
          <p:cNvPicPr>
            <a:picLocks noChangeAspect="1" noChangeArrowheads="1"/>
          </p:cNvPicPr>
          <p:nvPr/>
        </p:nvPicPr>
        <p:blipFill>
          <a:blip r:embed="rId21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80" y="689133"/>
            <a:ext cx="1567475" cy="8241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8" name="OTLSHAPE_M_1023f9cf8e724de58abd660090ffda98_Connector2"/>
          <p:cNvCxnSpPr/>
          <p:nvPr>
            <p:custDataLst>
              <p:tags r:id="rId11"/>
            </p:custDataLst>
          </p:nvPr>
        </p:nvCxnSpPr>
        <p:spPr>
          <a:xfrm>
            <a:off x="6059323" y="1572177"/>
            <a:ext cx="0" cy="1339512"/>
          </a:xfrm>
          <a:prstGeom prst="line">
            <a:avLst/>
          </a:prstGeom>
          <a:ln w="9525" cap="flat" cmpd="sng" algn="ctr">
            <a:solidFill>
              <a:schemeClr val="accent2"/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OTLSHAPE_M_1023f9cf8e724de58abd660090ffda98_Shape"/>
          <p:cNvSpPr/>
          <p:nvPr>
            <p:custDataLst>
              <p:tags r:id="rId12"/>
            </p:custDataLst>
          </p:nvPr>
        </p:nvSpPr>
        <p:spPr>
          <a:xfrm>
            <a:off x="5983123" y="2975040"/>
            <a:ext cx="152400" cy="177800"/>
          </a:xfrm>
          <a:prstGeom prst="chevron">
            <a:avLst>
              <a:gd name="adj" fmla="val 30000"/>
            </a:avLst>
          </a:prstGeom>
          <a:solidFill>
            <a:schemeClr val="accent2"/>
          </a:solidFill>
          <a:ln w="12700" cap="flat" cmpd="sng" algn="ctr">
            <a:noFill/>
            <a:prstDash val="solid"/>
            <a:miter lim="800000"/>
          </a:ln>
          <a:effectLst/>
          <a:scene3d>
            <a:camera prst="orthographicFront"/>
            <a:lightRig rig="threePt" dir="t"/>
          </a:scene3d>
          <a:sp3d>
            <a:bevelT h="12700"/>
          </a:sp3d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>
                    <a:scrgbClr r="0" g="0" b="0">
                      <a:alpha val="50000"/>
                    </a:sc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3" name="OTLSHAPE_TB_00000000000000000000000000000000_TimescaleInterval8"/>
          <p:cNvSpPr txBox="1"/>
          <p:nvPr>
            <p:custDataLst>
              <p:tags r:id="rId13"/>
            </p:custDataLst>
          </p:nvPr>
        </p:nvSpPr>
        <p:spPr>
          <a:xfrm>
            <a:off x="5492497" y="3177783"/>
            <a:ext cx="303639" cy="186055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r>
              <a:rPr lang="en-US" sz="1200" b="1" spc="-26" dirty="0" smtClean="0">
                <a:solidFill>
                  <a:schemeClr val="lt1"/>
                </a:solidFill>
                <a:latin typeface="Calibri" panose="020F0502020204030204" pitchFamily="34" charset="0"/>
              </a:rPr>
              <a:t>2017</a:t>
            </a:r>
            <a:endParaRPr lang="en-US" sz="1200" b="1" spc="-26" dirty="0">
              <a:solidFill>
                <a:schemeClr val="lt1"/>
              </a:solidFill>
              <a:latin typeface="Calibri" panose="020F0502020204030204" pitchFamily="34" charset="0"/>
            </a:endParaRPr>
          </a:p>
        </p:txBody>
      </p:sp>
      <p:cxnSp>
        <p:nvCxnSpPr>
          <p:cNvPr id="93" name="OTLSHAPE_M_23abe643d7664c16a87d0993876cb30a_Connector2"/>
          <p:cNvCxnSpPr/>
          <p:nvPr>
            <p:custDataLst>
              <p:tags r:id="rId14"/>
            </p:custDataLst>
          </p:nvPr>
        </p:nvCxnSpPr>
        <p:spPr>
          <a:xfrm>
            <a:off x="2848000" y="2076233"/>
            <a:ext cx="0" cy="953213"/>
          </a:xfrm>
          <a:prstGeom prst="line">
            <a:avLst/>
          </a:prstGeom>
          <a:ln w="9525" cap="flat" cmpd="sng" algn="ctr">
            <a:solidFill>
              <a:schemeClr val="accent2"/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OTLSHAPE_M_23abe643d7664c16a87d0993876cb30a_Title"/>
          <p:cNvSpPr txBox="1"/>
          <p:nvPr>
            <p:custDataLst>
              <p:tags r:id="rId15"/>
            </p:custDataLst>
          </p:nvPr>
        </p:nvSpPr>
        <p:spPr>
          <a:xfrm>
            <a:off x="2123728" y="1800831"/>
            <a:ext cx="1511300" cy="169277"/>
          </a:xfrm>
          <a:prstGeom prst="rect">
            <a:avLst/>
          </a:prstGeom>
          <a:noFill/>
        </p:spPr>
        <p:txBody>
          <a:bodyPr vert="horz" wrap="square" lIns="0" tIns="0" rIns="0" bIns="0" rtlCol="0" anchor="ctr" anchorCtr="0">
            <a:spAutoFit/>
          </a:bodyPr>
          <a:lstStyle/>
          <a:p>
            <a:pPr algn="ctr"/>
            <a:r>
              <a:rPr lang="en-US" sz="1100" b="1" spc="-6" dirty="0" smtClean="0">
                <a:solidFill>
                  <a:schemeClr val="dk1"/>
                </a:solidFill>
                <a:latin typeface="Calibri" panose="020F0502020204030204" pitchFamily="34" charset="0"/>
              </a:rPr>
              <a:t>Extension to main land</a:t>
            </a:r>
            <a:endParaRPr lang="en-US" sz="1100" b="1" spc="-6" dirty="0">
              <a:solidFill>
                <a:schemeClr val="dk1"/>
              </a:solidFill>
              <a:latin typeface="Calibri" panose="020F0502020204030204" pitchFamily="34" charset="0"/>
            </a:endParaRPr>
          </a:p>
        </p:txBody>
      </p:sp>
      <p:sp>
        <p:nvSpPr>
          <p:cNvPr id="95" name="OTLSHAPE_M_23abe643d7664c16a87d0993876cb30a_Shape"/>
          <p:cNvSpPr/>
          <p:nvPr>
            <p:custDataLst>
              <p:tags r:id="rId16"/>
            </p:custDataLst>
          </p:nvPr>
        </p:nvSpPr>
        <p:spPr>
          <a:xfrm>
            <a:off x="2771800" y="2940546"/>
            <a:ext cx="152400" cy="177800"/>
          </a:xfrm>
          <a:prstGeom prst="chevron">
            <a:avLst>
              <a:gd name="adj" fmla="val 30000"/>
            </a:avLst>
          </a:prstGeom>
          <a:solidFill>
            <a:schemeClr val="accent2"/>
          </a:solidFill>
          <a:ln w="12700" cap="flat" cmpd="sng" algn="ctr">
            <a:noFill/>
            <a:prstDash val="solid"/>
            <a:miter lim="800000"/>
          </a:ln>
          <a:effectLst/>
          <a:scene3d>
            <a:camera prst="orthographicFront"/>
            <a:lightRig rig="threePt" dir="t"/>
          </a:scene3d>
          <a:sp3d>
            <a:bevelT h="12700"/>
          </a:sp3d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>
                    <a:scrgbClr r="0" g="0" b="0">
                      <a:alpha val="50000"/>
                    </a:sc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96315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heme/theme1.xml><?xml version="1.0" encoding="utf-8"?>
<a:theme xmlns:a="http://schemas.openxmlformats.org/drawingml/2006/main" name="Interoperabilidade 19042016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>
            <a:lumMod val="20000"/>
            <a:lumOff val="80000"/>
          </a:schemeClr>
        </a:solidFill>
        <a:ln>
          <a:noFill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a:spPr>
      <a:bodyPr rtlCol="0" anchor="ctr"/>
      <a:lstStyle>
        <a:defPPr algn="ctr">
          <a:defRPr/>
        </a:defPPr>
      </a:lstStyle>
      <a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a:style>
    </a:sp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nteroperabilidade 19042016</Template>
  <TotalTime>11250</TotalTime>
  <Words>1474</Words>
  <Application>Microsoft Office PowerPoint</Application>
  <PresentationFormat>On-screen Show (16:9)</PresentationFormat>
  <Paragraphs>446</Paragraphs>
  <Slides>23</Slides>
  <Notes>23</Notes>
  <HiddenSlides>0</HiddenSlides>
  <MMClips>0</MMClips>
  <ScaleCrop>false</ScaleCrop>
  <HeadingPairs>
    <vt:vector size="8" baseType="variant">
      <vt:variant>
        <vt:lpstr>Fonts Used</vt:lpstr>
      </vt:variant>
      <vt:variant>
        <vt:i4>1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39" baseType="lpstr">
      <vt:lpstr>Arial</vt:lpstr>
      <vt:lpstr>Kalam</vt:lpstr>
      <vt:lpstr>Browallia New</vt:lpstr>
      <vt:lpstr>ヒラギノ角ゴ ProN W3</vt:lpstr>
      <vt:lpstr>Gulim</vt:lpstr>
      <vt:lpstr>Trebuchet MS</vt:lpstr>
      <vt:lpstr>Gidole</vt:lpstr>
      <vt:lpstr>Calibri</vt:lpstr>
      <vt:lpstr>Asap</vt:lpstr>
      <vt:lpstr>Niagara Solid</vt:lpstr>
      <vt:lpstr>Aharoni</vt:lpstr>
      <vt:lpstr>Jura</vt:lpstr>
      <vt:lpstr>Gill Sans</vt:lpstr>
      <vt:lpstr>Arial Unicode MS</vt:lpstr>
      <vt:lpstr>Interoperabilidade 19042016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resentação do PowerPoint</dc:title>
  <dc:creator>Maria Inês Nuno</dc:creator>
  <cp:lastModifiedBy>plobo</cp:lastModifiedBy>
  <cp:revision>505</cp:revision>
  <cp:lastPrinted>2017-03-29T07:41:55Z</cp:lastPrinted>
  <dcterms:created xsi:type="dcterms:W3CDTF">2016-04-20T09:01:36Z</dcterms:created>
  <dcterms:modified xsi:type="dcterms:W3CDTF">2017-03-29T07:42:40Z</dcterms:modified>
</cp:coreProperties>
</file>